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58F0CA" w14:textId="610F8FCA" w:rsidR="00A149E4" w:rsidRPr="00A149E4" w:rsidRDefault="00A149E4" w:rsidP="008904DF">
      <w:pPr>
        <w:widowControl w:val="0"/>
        <w:tabs>
          <w:tab w:val="right" w:pos="240"/>
        </w:tabs>
        <w:autoSpaceDE w:val="0"/>
        <w:autoSpaceDN w:val="0"/>
        <w:adjustRightInd w:val="0"/>
        <w:spacing w:line="240" w:lineRule="auto"/>
        <w:ind w:firstLineChars="0" w:firstLine="0"/>
        <w:rPr>
          <w:rFonts w:cs="Times New Roman"/>
          <w:kern w:val="2"/>
          <w:sz w:val="21"/>
          <w:u w:val="single"/>
        </w:rPr>
      </w:pPr>
      <w:r w:rsidRPr="00A149E4">
        <w:rPr>
          <w:rFonts w:hAnsi="Calibri" w:cs="Times New Roman"/>
          <w:kern w:val="2"/>
          <w:sz w:val="21"/>
        </w:rPr>
        <w:t>分类号</w:t>
      </w:r>
      <w:r w:rsidRPr="00A149E4">
        <w:rPr>
          <w:rFonts w:cs="Times New Roman"/>
          <w:kern w:val="2"/>
          <w:sz w:val="21"/>
        </w:rPr>
        <w:t xml:space="preserve"> </w:t>
      </w:r>
      <w:r w:rsidRPr="00A149E4">
        <w:rPr>
          <w:rFonts w:cs="Times New Roman"/>
          <w:kern w:val="2"/>
          <w:sz w:val="21"/>
          <w:u w:val="single"/>
        </w:rPr>
        <w:t xml:space="preserve">  </w:t>
      </w:r>
      <w:r w:rsidR="002F2731">
        <w:rPr>
          <w:rFonts w:cs="Times New Roman" w:hint="eastAsia"/>
          <w:kern w:val="2"/>
          <w:sz w:val="21"/>
          <w:u w:val="single"/>
        </w:rPr>
        <w:t>T</w:t>
      </w:r>
      <w:r w:rsidR="00260EBA" w:rsidRPr="00260EBA">
        <w:rPr>
          <w:rFonts w:cs="Times New Roman"/>
          <w:kern w:val="2"/>
          <w:sz w:val="21"/>
          <w:u w:val="single"/>
        </w:rPr>
        <w:t>P311</w:t>
      </w:r>
      <w:r w:rsidRPr="00A149E4">
        <w:rPr>
          <w:rFonts w:cs="Times New Roman"/>
          <w:kern w:val="2"/>
          <w:sz w:val="21"/>
          <w:u w:val="single"/>
        </w:rPr>
        <w:t xml:space="preserve">   </w:t>
      </w:r>
      <w:r w:rsidRPr="00A149E4">
        <w:rPr>
          <w:rFonts w:cs="Times New Roman"/>
          <w:kern w:val="2"/>
          <w:sz w:val="21"/>
        </w:rPr>
        <w:t xml:space="preserve">    </w:t>
      </w:r>
      <w:r w:rsidRPr="00A149E4">
        <w:rPr>
          <w:rFonts w:hAnsi="Calibri" w:cs="Times New Roman"/>
          <w:kern w:val="2"/>
          <w:sz w:val="21"/>
        </w:rPr>
        <w:t>密级</w:t>
      </w:r>
      <w:r w:rsidRPr="00A149E4">
        <w:rPr>
          <w:rFonts w:cs="Times New Roman"/>
          <w:kern w:val="2"/>
          <w:sz w:val="21"/>
        </w:rPr>
        <w:t xml:space="preserve"> </w:t>
      </w:r>
      <w:r w:rsidRPr="00A149E4">
        <w:rPr>
          <w:rFonts w:cs="Times New Roman"/>
          <w:kern w:val="2"/>
          <w:sz w:val="21"/>
          <w:u w:val="single"/>
        </w:rPr>
        <w:t xml:space="preserve">     </w:t>
      </w:r>
      <w:r w:rsidRPr="00A149E4">
        <w:rPr>
          <w:rFonts w:hAnsi="Calibri" w:cs="Times New Roman"/>
          <w:kern w:val="2"/>
          <w:sz w:val="21"/>
          <w:u w:val="single"/>
        </w:rPr>
        <w:t>公开</w:t>
      </w:r>
      <w:r w:rsidRPr="00A149E4">
        <w:rPr>
          <w:rFonts w:cs="Times New Roman"/>
          <w:kern w:val="2"/>
          <w:sz w:val="21"/>
          <w:u w:val="single"/>
        </w:rPr>
        <w:t xml:space="preserve">      </w:t>
      </w:r>
    </w:p>
    <w:p w14:paraId="3B1A3A64" w14:textId="0627E4D5" w:rsidR="00A149E4" w:rsidRPr="00A149E4" w:rsidRDefault="00A149E4" w:rsidP="008904DF">
      <w:pPr>
        <w:widowControl w:val="0"/>
        <w:tabs>
          <w:tab w:val="right" w:pos="240"/>
        </w:tabs>
        <w:autoSpaceDE w:val="0"/>
        <w:autoSpaceDN w:val="0"/>
        <w:adjustRightInd w:val="0"/>
        <w:spacing w:line="240" w:lineRule="auto"/>
        <w:ind w:firstLineChars="0" w:firstLine="0"/>
        <w:rPr>
          <w:rFonts w:cs="Times New Roman"/>
          <w:kern w:val="2"/>
          <w:sz w:val="21"/>
          <w:u w:val="single"/>
        </w:rPr>
      </w:pPr>
      <w:r w:rsidRPr="00A149E4">
        <w:rPr>
          <w:rFonts w:cs="Times New Roman"/>
          <w:kern w:val="2"/>
          <w:sz w:val="21"/>
        </w:rPr>
        <w:t xml:space="preserve">UDC </w:t>
      </w:r>
      <w:r w:rsidR="00771961">
        <w:rPr>
          <w:rFonts w:cs="Times New Roman"/>
          <w:kern w:val="2"/>
          <w:sz w:val="21"/>
        </w:rPr>
        <w:t xml:space="preserve">  </w:t>
      </w:r>
      <w:r w:rsidRPr="00A149E4">
        <w:rPr>
          <w:rFonts w:cs="Times New Roman"/>
          <w:kern w:val="2"/>
          <w:sz w:val="21"/>
        </w:rPr>
        <w:t xml:space="preserve"> </w:t>
      </w:r>
      <w:r w:rsidRPr="00A149E4">
        <w:rPr>
          <w:rFonts w:cs="Times New Roman"/>
          <w:kern w:val="2"/>
          <w:sz w:val="21"/>
          <w:u w:val="single"/>
        </w:rPr>
        <w:t xml:space="preserve">           </w:t>
      </w:r>
      <w:r w:rsidR="00771961">
        <w:rPr>
          <w:rFonts w:cs="Times New Roman"/>
          <w:kern w:val="2"/>
          <w:sz w:val="21"/>
          <w:u w:val="single"/>
        </w:rPr>
        <w:t xml:space="preserve">   </w:t>
      </w:r>
      <w:r w:rsidRPr="00A149E4">
        <w:rPr>
          <w:rFonts w:cs="Times New Roman"/>
          <w:kern w:val="2"/>
          <w:sz w:val="21"/>
          <w:u w:val="single"/>
        </w:rPr>
        <w:t xml:space="preserve">  </w:t>
      </w:r>
      <w:r w:rsidRPr="00A149E4">
        <w:rPr>
          <w:rFonts w:cs="Times New Roman"/>
          <w:kern w:val="2"/>
          <w:sz w:val="21"/>
        </w:rPr>
        <w:t xml:space="preserve">    </w:t>
      </w:r>
      <w:r w:rsidRPr="00A149E4">
        <w:rPr>
          <w:rFonts w:hAnsi="Calibri" w:cs="Times New Roman"/>
          <w:kern w:val="2"/>
          <w:sz w:val="21"/>
        </w:rPr>
        <w:t>编号</w:t>
      </w:r>
      <w:r w:rsidRPr="00A149E4">
        <w:rPr>
          <w:rFonts w:cs="Times New Roman"/>
          <w:kern w:val="2"/>
          <w:sz w:val="21"/>
        </w:rPr>
        <w:t xml:space="preserve"> </w:t>
      </w:r>
      <w:r w:rsidRPr="00A149E4">
        <w:rPr>
          <w:rFonts w:cs="Times New Roman"/>
          <w:kern w:val="2"/>
          <w:sz w:val="21"/>
          <w:u w:val="single"/>
        </w:rPr>
        <w:t xml:space="preserve">           </w:t>
      </w:r>
      <w:r w:rsidR="00771961">
        <w:rPr>
          <w:rFonts w:cs="Times New Roman"/>
          <w:kern w:val="2"/>
          <w:sz w:val="21"/>
          <w:u w:val="single"/>
        </w:rPr>
        <w:t xml:space="preserve">    </w:t>
      </w:r>
      <w:r w:rsidRPr="00A149E4">
        <w:rPr>
          <w:rFonts w:cs="Times New Roman"/>
          <w:kern w:val="2"/>
          <w:sz w:val="21"/>
          <w:u w:val="single"/>
        </w:rPr>
        <w:t xml:space="preserve">    </w:t>
      </w:r>
    </w:p>
    <w:p w14:paraId="783EF354" w14:textId="77777777" w:rsidR="00A149E4" w:rsidRPr="00F624DC" w:rsidRDefault="00A149E4" w:rsidP="008904DF">
      <w:pPr>
        <w:widowControl w:val="0"/>
        <w:tabs>
          <w:tab w:val="right" w:pos="240"/>
        </w:tabs>
        <w:autoSpaceDE w:val="0"/>
        <w:autoSpaceDN w:val="0"/>
        <w:adjustRightInd w:val="0"/>
        <w:spacing w:line="240" w:lineRule="auto"/>
        <w:ind w:firstLineChars="0" w:firstLine="0"/>
        <w:rPr>
          <w:rFonts w:cs="Times New Roman"/>
          <w:kern w:val="2"/>
          <w:sz w:val="21"/>
          <w:u w:val="single"/>
        </w:rPr>
      </w:pPr>
    </w:p>
    <w:p w14:paraId="2209D807" w14:textId="77777777" w:rsidR="00A149E4" w:rsidRPr="00A149E4" w:rsidRDefault="00A149E4" w:rsidP="008904DF">
      <w:pPr>
        <w:widowControl w:val="0"/>
        <w:tabs>
          <w:tab w:val="right" w:pos="240"/>
        </w:tabs>
        <w:autoSpaceDE w:val="0"/>
        <w:autoSpaceDN w:val="0"/>
        <w:adjustRightInd w:val="0"/>
        <w:spacing w:line="240" w:lineRule="auto"/>
        <w:ind w:firstLineChars="0" w:firstLine="0"/>
        <w:jc w:val="center"/>
        <w:rPr>
          <w:rFonts w:ascii="华文新魏" w:eastAsia="华文新魏" w:hAnsi="Calibri" w:cs="Times New Roman"/>
          <w:kern w:val="2"/>
          <w:sz w:val="110"/>
        </w:rPr>
      </w:pPr>
      <w:r w:rsidRPr="00A149E4">
        <w:rPr>
          <w:rFonts w:ascii="Calibri" w:hAnsi="Calibri" w:cs="Times New Roman"/>
          <w:noProof/>
          <w:kern w:val="2"/>
          <w:sz w:val="21"/>
        </w:rPr>
        <w:drawing>
          <wp:anchor distT="0" distB="0" distL="114300" distR="114300" simplePos="0" relativeHeight="251729920" behindDoc="0" locked="0" layoutInCell="1" allowOverlap="1" wp14:anchorId="50346B5A" wp14:editId="060735EA">
            <wp:simplePos x="0" y="0"/>
            <wp:positionH relativeFrom="column">
              <wp:posOffset>914400</wp:posOffset>
            </wp:positionH>
            <wp:positionV relativeFrom="paragraph">
              <wp:posOffset>297180</wp:posOffset>
            </wp:positionV>
            <wp:extent cx="3543300" cy="902970"/>
            <wp:effectExtent l="0" t="0" r="0" b="0"/>
            <wp:wrapNone/>
            <wp:docPr id="1471043530" name="图片 1471043530" descr="云南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云南大学字"/>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354330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B1376B" w14:textId="77777777" w:rsidR="00A149E4" w:rsidRPr="00A149E4" w:rsidRDefault="00A149E4" w:rsidP="008904DF">
      <w:pPr>
        <w:widowControl w:val="0"/>
        <w:tabs>
          <w:tab w:val="right" w:pos="240"/>
        </w:tabs>
        <w:autoSpaceDE w:val="0"/>
        <w:autoSpaceDN w:val="0"/>
        <w:adjustRightInd w:val="0"/>
        <w:spacing w:line="240" w:lineRule="auto"/>
        <w:ind w:firstLineChars="0" w:firstLine="0"/>
        <w:jc w:val="center"/>
        <w:rPr>
          <w:rFonts w:ascii="华文新魏" w:eastAsia="华文新魏" w:hAnsi="Calibri" w:cs="Times New Roman"/>
          <w:kern w:val="2"/>
          <w:sz w:val="21"/>
        </w:rPr>
      </w:pPr>
    </w:p>
    <w:p w14:paraId="1FA7EA86" w14:textId="7154371C" w:rsidR="00A149E4" w:rsidRPr="00A149E4" w:rsidRDefault="00A149E4" w:rsidP="008904DF">
      <w:pPr>
        <w:widowControl w:val="0"/>
        <w:tabs>
          <w:tab w:val="right" w:pos="240"/>
        </w:tabs>
        <w:autoSpaceDE w:val="0"/>
        <w:autoSpaceDN w:val="0"/>
        <w:adjustRightInd w:val="0"/>
        <w:spacing w:line="240" w:lineRule="auto"/>
        <w:ind w:firstLineChars="0" w:firstLine="0"/>
        <w:jc w:val="center"/>
        <w:rPr>
          <w:rFonts w:ascii="华文行楷" w:eastAsia="华文行楷" w:hAnsi="Calibri" w:cs="Times New Roman"/>
          <w:kern w:val="2"/>
          <w:sz w:val="84"/>
        </w:rPr>
      </w:pPr>
      <w:r>
        <w:rPr>
          <w:rFonts w:ascii="华文行楷" w:eastAsia="华文行楷" w:hAnsi="Calibri" w:cs="Times New Roman" w:hint="eastAsia"/>
          <w:spacing w:val="40"/>
          <w:kern w:val="2"/>
          <w:sz w:val="84"/>
        </w:rPr>
        <w:t>硕</w:t>
      </w:r>
      <w:r w:rsidRPr="00A149E4">
        <w:rPr>
          <w:rFonts w:ascii="华文行楷" w:eastAsia="华文行楷" w:hAnsi="Calibri" w:cs="Times New Roman" w:hint="eastAsia"/>
          <w:spacing w:val="40"/>
          <w:kern w:val="2"/>
          <w:sz w:val="84"/>
        </w:rPr>
        <w:t>士研究生学位论</w:t>
      </w:r>
      <w:r w:rsidRPr="00A149E4">
        <w:rPr>
          <w:rFonts w:ascii="华文行楷" w:eastAsia="华文行楷" w:hAnsi="Calibri" w:cs="Times New Roman" w:hint="eastAsia"/>
          <w:kern w:val="2"/>
          <w:sz w:val="84"/>
        </w:rPr>
        <w:t>文</w:t>
      </w:r>
    </w:p>
    <w:p w14:paraId="07DCEAD4" w14:textId="77777777" w:rsidR="00A149E4" w:rsidRPr="00A149E4" w:rsidRDefault="00A149E4" w:rsidP="008904DF">
      <w:pPr>
        <w:widowControl w:val="0"/>
        <w:tabs>
          <w:tab w:val="right" w:pos="240"/>
        </w:tabs>
        <w:autoSpaceDE w:val="0"/>
        <w:autoSpaceDN w:val="0"/>
        <w:adjustRightInd w:val="0"/>
        <w:spacing w:line="240" w:lineRule="auto"/>
        <w:ind w:firstLineChars="0" w:firstLine="640"/>
        <w:rPr>
          <w:rFonts w:ascii="Calibri" w:eastAsia="黑体" w:hAnsi="Calibri" w:cs="Times New Roman"/>
          <w:kern w:val="2"/>
          <w:sz w:val="21"/>
        </w:rPr>
      </w:pPr>
    </w:p>
    <w:p w14:paraId="412979D1" w14:textId="1A8B6B73" w:rsidR="00A149E4" w:rsidRPr="00415778" w:rsidRDefault="00A149E4" w:rsidP="008904DF">
      <w:pPr>
        <w:widowControl w:val="0"/>
        <w:tabs>
          <w:tab w:val="right" w:pos="240"/>
        </w:tabs>
        <w:autoSpaceDE w:val="0"/>
        <w:autoSpaceDN w:val="0"/>
        <w:adjustRightInd w:val="0"/>
        <w:spacing w:line="240" w:lineRule="auto"/>
        <w:ind w:firstLineChars="0" w:firstLine="0"/>
        <w:rPr>
          <w:rFonts w:ascii="Calibri" w:eastAsia="黑体" w:hAnsi="Calibri" w:cs="Times New Roman"/>
          <w:kern w:val="2"/>
          <w:sz w:val="21"/>
        </w:rPr>
      </w:pPr>
    </w:p>
    <w:p w14:paraId="0F34AB2E" w14:textId="1ECA03E4" w:rsidR="00A06C7F" w:rsidRDefault="00A149E4" w:rsidP="00A06C7F">
      <w:pPr>
        <w:widowControl w:val="0"/>
        <w:tabs>
          <w:tab w:val="right" w:pos="240"/>
        </w:tabs>
        <w:spacing w:line="240" w:lineRule="auto"/>
        <w:ind w:left="1546" w:hangingChars="350" w:hanging="1546"/>
        <w:jc w:val="left"/>
        <w:rPr>
          <w:rFonts w:ascii="黑体" w:eastAsia="黑体" w:hAnsi="黑体" w:cs="Times New Roman"/>
          <w:b/>
          <w:kern w:val="2"/>
          <w:sz w:val="44"/>
          <w:szCs w:val="44"/>
          <w:u w:val="single"/>
        </w:rPr>
      </w:pPr>
      <w:r w:rsidRPr="00A149E4">
        <w:rPr>
          <w:rFonts w:ascii="黑体" w:eastAsia="黑体" w:hAnsi="Calibri" w:cs="Times New Roman" w:hint="eastAsia"/>
          <w:b/>
          <w:kern w:val="2"/>
          <w:sz w:val="44"/>
        </w:rPr>
        <w:t>题 目</w:t>
      </w:r>
      <w:r w:rsidRPr="00A149E4">
        <w:rPr>
          <w:rFonts w:ascii="黑体" w:eastAsia="黑体" w:hAnsi="Calibri" w:cs="Times New Roman"/>
          <w:b/>
          <w:kern w:val="2"/>
          <w:sz w:val="44"/>
        </w:rPr>
        <w:tab/>
      </w:r>
      <w:r w:rsidR="00A06C7F" w:rsidRPr="00A06C7F">
        <w:rPr>
          <w:rFonts w:ascii="黑体" w:eastAsia="黑体" w:hAnsi="Calibri" w:cs="Times New Roman"/>
          <w:b/>
          <w:kern w:val="2"/>
          <w:sz w:val="44"/>
          <w:u w:val="single"/>
        </w:rPr>
        <w:t xml:space="preserve"> </w:t>
      </w:r>
      <w:r w:rsidR="008B1385" w:rsidRPr="00903711">
        <w:rPr>
          <w:rFonts w:ascii="黑体" w:eastAsia="黑体" w:hAnsi="黑体" w:cs="Times New Roman" w:hint="eastAsia"/>
          <w:b/>
          <w:kern w:val="2"/>
          <w:sz w:val="44"/>
          <w:szCs w:val="44"/>
          <w:u w:val="single"/>
        </w:rPr>
        <w:t>基于</w:t>
      </w:r>
      <w:r w:rsidR="004628FA" w:rsidRPr="00903711">
        <w:rPr>
          <w:rFonts w:ascii="黑体" w:eastAsia="黑体" w:hAnsi="黑体" w:cs="Times New Roman" w:hint="eastAsia"/>
          <w:b/>
          <w:kern w:val="2"/>
          <w:sz w:val="44"/>
          <w:szCs w:val="44"/>
          <w:u w:val="single"/>
        </w:rPr>
        <w:t>潜在</w:t>
      </w:r>
      <w:r w:rsidR="008B1385" w:rsidRPr="00903711">
        <w:rPr>
          <w:rFonts w:ascii="黑体" w:eastAsia="黑体" w:hAnsi="黑体" w:cs="Times New Roman" w:hint="eastAsia"/>
          <w:b/>
          <w:kern w:val="2"/>
          <w:sz w:val="44"/>
          <w:szCs w:val="44"/>
          <w:u w:val="single"/>
        </w:rPr>
        <w:t>变量建模的文本</w:t>
      </w:r>
      <w:r w:rsidR="00A06C7F" w:rsidRPr="00903711">
        <w:rPr>
          <w:rFonts w:ascii="黑体" w:eastAsia="黑体" w:hAnsi="黑体" w:cs="Times New Roman" w:hint="eastAsia"/>
          <w:b/>
          <w:kern w:val="2"/>
          <w:sz w:val="44"/>
          <w:szCs w:val="44"/>
          <w:u w:val="single"/>
        </w:rPr>
        <w:t>生成</w:t>
      </w:r>
      <w:r w:rsidR="00A06C7F">
        <w:rPr>
          <w:rFonts w:ascii="黑体" w:eastAsia="黑体" w:hAnsi="黑体" w:cs="Times New Roman" w:hint="eastAsia"/>
          <w:b/>
          <w:kern w:val="2"/>
          <w:sz w:val="44"/>
          <w:szCs w:val="44"/>
          <w:u w:val="single"/>
        </w:rPr>
        <w:t xml:space="preserve"> </w:t>
      </w:r>
      <w:r w:rsidR="00A06C7F">
        <w:rPr>
          <w:rFonts w:ascii="黑体" w:eastAsia="黑体" w:hAnsi="黑体" w:cs="Times New Roman"/>
          <w:b/>
          <w:kern w:val="2"/>
          <w:sz w:val="44"/>
          <w:szCs w:val="44"/>
          <w:u w:val="single"/>
        </w:rPr>
        <w:t xml:space="preserve">  </w:t>
      </w:r>
    </w:p>
    <w:p w14:paraId="7AB9732D" w14:textId="0F933E4F" w:rsidR="007531BF" w:rsidRDefault="00A06C7F" w:rsidP="00A06C7F">
      <w:pPr>
        <w:widowControl w:val="0"/>
        <w:tabs>
          <w:tab w:val="right" w:pos="240"/>
        </w:tabs>
        <w:spacing w:line="240" w:lineRule="auto"/>
        <w:ind w:firstLineChars="350" w:firstLine="1546"/>
        <w:rPr>
          <w:rFonts w:ascii="黑体" w:eastAsia="黑体" w:hAnsi="Calibri" w:cs="Times New Roman"/>
          <w:b/>
          <w:kern w:val="2"/>
          <w:sz w:val="44"/>
          <w:u w:val="single"/>
        </w:rPr>
      </w:pPr>
      <w:r w:rsidRPr="00A06C7F">
        <w:rPr>
          <w:rFonts w:ascii="黑体" w:eastAsia="黑体" w:hAnsi="Calibri" w:cs="Times New Roman"/>
          <w:b/>
          <w:kern w:val="2"/>
          <w:sz w:val="44"/>
          <w:u w:val="single"/>
        </w:rPr>
        <w:t xml:space="preserve"> </w:t>
      </w:r>
      <w:r w:rsidRPr="00903711">
        <w:rPr>
          <w:rFonts w:ascii="黑体" w:eastAsia="黑体" w:hAnsi="黑体" w:cs="Times New Roman" w:hint="eastAsia"/>
          <w:b/>
          <w:kern w:val="2"/>
          <w:sz w:val="44"/>
          <w:szCs w:val="44"/>
          <w:u w:val="single"/>
        </w:rPr>
        <w:t>技术</w:t>
      </w:r>
      <w:r w:rsidR="008B1385" w:rsidRPr="00903711">
        <w:rPr>
          <w:rFonts w:ascii="黑体" w:eastAsia="黑体" w:hAnsi="黑体" w:cs="Times New Roman" w:hint="eastAsia"/>
          <w:b/>
          <w:kern w:val="2"/>
          <w:sz w:val="44"/>
          <w:szCs w:val="44"/>
          <w:u w:val="single"/>
        </w:rPr>
        <w:t>研究</w:t>
      </w:r>
      <w:r>
        <w:rPr>
          <w:rFonts w:ascii="黑体" w:eastAsia="黑体" w:hAnsi="黑体" w:cs="Times New Roman" w:hint="eastAsia"/>
          <w:b/>
          <w:kern w:val="2"/>
          <w:sz w:val="44"/>
          <w:szCs w:val="44"/>
          <w:u w:val="single"/>
        </w:rPr>
        <w:t xml:space="preserve"> </w:t>
      </w:r>
      <w:r>
        <w:rPr>
          <w:rFonts w:ascii="黑体" w:eastAsia="黑体" w:hAnsi="黑体" w:cs="Times New Roman"/>
          <w:b/>
          <w:kern w:val="2"/>
          <w:sz w:val="44"/>
          <w:szCs w:val="44"/>
          <w:u w:val="single"/>
        </w:rPr>
        <w:t xml:space="preserve">                    </w:t>
      </w:r>
    </w:p>
    <w:p w14:paraId="09B4D57D" w14:textId="0716E781" w:rsidR="00A06C7F" w:rsidRDefault="00A149E4" w:rsidP="00A06C7F">
      <w:pPr>
        <w:widowControl w:val="0"/>
        <w:tabs>
          <w:tab w:val="right" w:pos="240"/>
        </w:tabs>
        <w:spacing w:line="240" w:lineRule="auto"/>
        <w:ind w:left="1474" w:firstLineChars="0" w:hanging="1474"/>
        <w:rPr>
          <w:rFonts w:eastAsia="黑体" w:cs="Times New Roman"/>
          <w:b/>
          <w:kern w:val="2"/>
          <w:sz w:val="44"/>
          <w:u w:val="single"/>
        </w:rPr>
      </w:pPr>
      <w:r w:rsidRPr="00A149E4">
        <w:rPr>
          <w:rFonts w:eastAsia="黑体" w:cs="Times New Roman"/>
          <w:b/>
          <w:kern w:val="2"/>
          <w:sz w:val="44"/>
        </w:rPr>
        <w:t>Title</w:t>
      </w:r>
      <w:r w:rsidRPr="00A149E4">
        <w:rPr>
          <w:rFonts w:ascii="黑体" w:eastAsia="黑体" w:hAnsi="Calibri" w:cs="Times New Roman" w:hint="eastAsia"/>
          <w:b/>
          <w:kern w:val="2"/>
          <w:sz w:val="44"/>
        </w:rPr>
        <w:tab/>
      </w:r>
      <w:r w:rsidR="00A06C7F" w:rsidRPr="00A06C7F">
        <w:rPr>
          <w:rFonts w:ascii="黑体" w:eastAsia="黑体" w:hAnsi="Calibri" w:cs="Times New Roman"/>
          <w:b/>
          <w:kern w:val="2"/>
          <w:sz w:val="44"/>
          <w:u w:val="single"/>
        </w:rPr>
        <w:t xml:space="preserve"> </w:t>
      </w:r>
      <w:r w:rsidR="00023B60" w:rsidRPr="007531BF">
        <w:rPr>
          <w:rFonts w:eastAsia="黑体" w:cs="Times New Roman"/>
          <w:b/>
          <w:kern w:val="2"/>
          <w:sz w:val="44"/>
          <w:u w:val="single"/>
        </w:rPr>
        <w:t>Research on</w:t>
      </w:r>
      <w:r w:rsidR="000C6184">
        <w:rPr>
          <w:rFonts w:eastAsia="黑体" w:cs="Times New Roman"/>
          <w:b/>
          <w:kern w:val="2"/>
          <w:sz w:val="44"/>
          <w:u w:val="single"/>
        </w:rPr>
        <w:t xml:space="preserve"> </w:t>
      </w:r>
      <w:r w:rsidR="006641BE">
        <w:rPr>
          <w:rFonts w:eastAsia="黑体" w:cs="Times New Roman" w:hint="eastAsia"/>
          <w:b/>
          <w:kern w:val="2"/>
          <w:sz w:val="44"/>
          <w:u w:val="single"/>
        </w:rPr>
        <w:t>T</w:t>
      </w:r>
      <w:r w:rsidR="00B9120D">
        <w:rPr>
          <w:rFonts w:eastAsia="黑体" w:cs="Times New Roman" w:hint="eastAsia"/>
          <w:b/>
          <w:kern w:val="2"/>
          <w:sz w:val="44"/>
          <w:u w:val="single"/>
        </w:rPr>
        <w:t>ext</w:t>
      </w:r>
      <w:r w:rsidR="00B9120D">
        <w:rPr>
          <w:rFonts w:eastAsia="黑体" w:cs="Times New Roman"/>
          <w:b/>
          <w:kern w:val="2"/>
          <w:sz w:val="44"/>
          <w:u w:val="single"/>
        </w:rPr>
        <w:t xml:space="preserve"> </w:t>
      </w:r>
      <w:proofErr w:type="gramStart"/>
      <w:r w:rsidR="006641BE">
        <w:rPr>
          <w:rFonts w:eastAsia="黑体" w:cs="Times New Roman"/>
          <w:b/>
          <w:kern w:val="2"/>
          <w:sz w:val="44"/>
          <w:u w:val="single"/>
        </w:rPr>
        <w:t>G</w:t>
      </w:r>
      <w:r w:rsidR="00CE1719">
        <w:rPr>
          <w:rFonts w:eastAsia="黑体" w:cs="Times New Roman" w:hint="eastAsia"/>
          <w:b/>
          <w:kern w:val="2"/>
          <w:sz w:val="44"/>
          <w:u w:val="single"/>
        </w:rPr>
        <w:t>eneration</w:t>
      </w:r>
      <w:r w:rsidR="006641BE">
        <w:rPr>
          <w:rFonts w:eastAsia="黑体" w:cs="Times New Roman"/>
          <w:b/>
          <w:kern w:val="2"/>
          <w:sz w:val="44"/>
          <w:u w:val="single"/>
        </w:rPr>
        <w:t xml:space="preserve"> </w:t>
      </w:r>
      <w:r w:rsidR="00A06C7F">
        <w:rPr>
          <w:rFonts w:eastAsia="黑体" w:cs="Times New Roman"/>
          <w:b/>
          <w:kern w:val="2"/>
          <w:sz w:val="44"/>
          <w:u w:val="single"/>
        </w:rPr>
        <w:t xml:space="preserve"> </w:t>
      </w:r>
      <w:r w:rsidR="00A06C7F">
        <w:rPr>
          <w:rFonts w:eastAsia="黑体" w:cs="Times New Roman" w:hint="eastAsia"/>
          <w:b/>
          <w:kern w:val="2"/>
          <w:sz w:val="44"/>
          <w:u w:val="single"/>
        </w:rPr>
        <w:t>based</w:t>
      </w:r>
      <w:proofErr w:type="gramEnd"/>
      <w:r w:rsidR="00A06C7F">
        <w:rPr>
          <w:rFonts w:eastAsia="黑体" w:cs="Times New Roman"/>
          <w:b/>
          <w:kern w:val="2"/>
          <w:sz w:val="44"/>
          <w:u w:val="single"/>
        </w:rPr>
        <w:t xml:space="preserve"> </w:t>
      </w:r>
    </w:p>
    <w:p w14:paraId="185D06CA" w14:textId="237EBE33" w:rsidR="00A149E4" w:rsidRPr="00A149E4" w:rsidRDefault="00A06C7F" w:rsidP="00A06C7F">
      <w:pPr>
        <w:widowControl w:val="0"/>
        <w:tabs>
          <w:tab w:val="right" w:pos="240"/>
        </w:tabs>
        <w:spacing w:line="240" w:lineRule="auto"/>
        <w:ind w:firstLineChars="330" w:firstLine="1458"/>
        <w:jc w:val="left"/>
        <w:rPr>
          <w:rFonts w:eastAsia="黑体" w:cs="Times New Roman"/>
          <w:b/>
          <w:kern w:val="2"/>
          <w:sz w:val="44"/>
        </w:rPr>
      </w:pPr>
      <w:r>
        <w:rPr>
          <w:rFonts w:ascii="黑体" w:eastAsia="黑体" w:hAnsi="黑体" w:cs="Times New Roman" w:hint="eastAsia"/>
          <w:b/>
          <w:kern w:val="2"/>
          <w:sz w:val="44"/>
          <w:szCs w:val="44"/>
          <w:u w:val="single"/>
        </w:rPr>
        <w:t xml:space="preserve"> </w:t>
      </w:r>
      <w:r w:rsidRPr="00A06C7F">
        <w:rPr>
          <w:rFonts w:eastAsia="黑体" w:cs="Times New Roman"/>
          <w:b/>
          <w:kern w:val="2"/>
          <w:sz w:val="44"/>
          <w:szCs w:val="44"/>
          <w:u w:val="single"/>
        </w:rPr>
        <w:t>o</w:t>
      </w:r>
      <w:r w:rsidRPr="00A06C7F">
        <w:rPr>
          <w:rFonts w:eastAsia="黑体" w:cs="Times New Roman"/>
          <w:b/>
          <w:kern w:val="2"/>
          <w:sz w:val="44"/>
          <w:u w:val="single"/>
        </w:rPr>
        <w:t xml:space="preserve">n </w:t>
      </w:r>
      <w:r w:rsidR="009061EB">
        <w:rPr>
          <w:rFonts w:eastAsia="黑体" w:cs="Times New Roman"/>
          <w:b/>
          <w:kern w:val="2"/>
          <w:sz w:val="44"/>
          <w:u w:val="single"/>
        </w:rPr>
        <w:t>Latent Variable Modeling</w:t>
      </w:r>
      <w:r>
        <w:rPr>
          <w:rFonts w:eastAsia="黑体" w:cs="Times New Roman"/>
          <w:b/>
          <w:kern w:val="2"/>
          <w:sz w:val="44"/>
          <w:u w:val="single"/>
        </w:rPr>
        <w:t xml:space="preserve">            </w:t>
      </w:r>
    </w:p>
    <w:p w14:paraId="031CD703" w14:textId="77777777" w:rsidR="00F20439" w:rsidRPr="00B9120D" w:rsidRDefault="00F20439" w:rsidP="008904DF">
      <w:pPr>
        <w:widowControl w:val="0"/>
        <w:tabs>
          <w:tab w:val="right" w:pos="240"/>
        </w:tabs>
        <w:spacing w:before="156"/>
        <w:ind w:left="629" w:firstLineChars="0" w:firstLine="629"/>
        <w:rPr>
          <w:rFonts w:eastAsia="黑体" w:cs="Times New Roman"/>
          <w:kern w:val="2"/>
          <w:sz w:val="32"/>
        </w:rPr>
      </w:pPr>
    </w:p>
    <w:p w14:paraId="57955D87" w14:textId="46E60E54" w:rsidR="00F20439" w:rsidRPr="00F20439" w:rsidRDefault="00F20439" w:rsidP="008904DF">
      <w:pPr>
        <w:widowControl w:val="0"/>
        <w:tabs>
          <w:tab w:val="right" w:pos="240"/>
        </w:tabs>
        <w:spacing w:before="156"/>
        <w:ind w:left="629" w:firstLineChars="0" w:firstLine="629"/>
        <w:rPr>
          <w:rFonts w:eastAsia="黑体" w:cs="Times New Roman"/>
          <w:kern w:val="2"/>
          <w:sz w:val="32"/>
        </w:rPr>
      </w:pPr>
      <w:r w:rsidRPr="00F20439">
        <w:rPr>
          <w:rFonts w:eastAsia="黑体" w:cs="Times New Roman" w:hint="eastAsia"/>
          <w:kern w:val="2"/>
          <w:sz w:val="32"/>
        </w:rPr>
        <w:t>学院（所、中心）</w:t>
      </w:r>
      <w:r w:rsidRPr="00F20439">
        <w:rPr>
          <w:rFonts w:eastAsia="黑体" w:cs="Times New Roman" w:hint="eastAsia"/>
          <w:kern w:val="2"/>
          <w:sz w:val="32"/>
          <w:u w:val="single"/>
        </w:rPr>
        <w:t xml:space="preserve">        </w:t>
      </w:r>
      <w:r w:rsidRPr="00F20439">
        <w:rPr>
          <w:rFonts w:eastAsia="黑体" w:cs="Times New Roman"/>
          <w:kern w:val="2"/>
          <w:sz w:val="32"/>
          <w:u w:val="single"/>
        </w:rPr>
        <w:t xml:space="preserve"> </w:t>
      </w:r>
      <w:r w:rsidR="002A4800">
        <w:rPr>
          <w:rFonts w:eastAsia="黑体" w:cs="Times New Roman"/>
          <w:kern w:val="2"/>
          <w:sz w:val="32"/>
          <w:u w:val="single"/>
        </w:rPr>
        <w:t xml:space="preserve">   </w:t>
      </w:r>
      <w:r w:rsidRPr="00F20439">
        <w:rPr>
          <w:rFonts w:eastAsia="黑体" w:cs="Times New Roman"/>
          <w:kern w:val="2"/>
          <w:sz w:val="32"/>
          <w:u w:val="single"/>
        </w:rPr>
        <w:t xml:space="preserve"> </w:t>
      </w:r>
      <w:r w:rsidRPr="00F20439">
        <w:rPr>
          <w:rFonts w:eastAsia="黑体" w:cs="Times New Roman" w:hint="eastAsia"/>
          <w:kern w:val="2"/>
          <w:sz w:val="32"/>
          <w:u w:val="single"/>
        </w:rPr>
        <w:t>信息学院</w:t>
      </w:r>
      <w:r w:rsidR="00562829" w:rsidRPr="00F20439">
        <w:rPr>
          <w:rFonts w:eastAsia="黑体" w:cs="Times New Roman" w:hint="eastAsia"/>
          <w:kern w:val="2"/>
          <w:sz w:val="32"/>
          <w:u w:val="single"/>
        </w:rPr>
        <w:t xml:space="preserve">  </w:t>
      </w:r>
      <w:r w:rsidR="002A4800">
        <w:rPr>
          <w:rFonts w:eastAsia="黑体" w:cs="Times New Roman"/>
          <w:kern w:val="2"/>
          <w:sz w:val="32"/>
          <w:u w:val="single"/>
        </w:rPr>
        <w:t xml:space="preserve">      </w:t>
      </w:r>
      <w:r w:rsidR="00562829" w:rsidRPr="00F20439">
        <w:rPr>
          <w:rFonts w:eastAsia="黑体" w:cs="Times New Roman" w:hint="eastAsia"/>
          <w:kern w:val="2"/>
          <w:sz w:val="32"/>
          <w:u w:val="single"/>
        </w:rPr>
        <w:t xml:space="preserve">    </w:t>
      </w:r>
      <w:r w:rsidR="00562829" w:rsidRPr="00F20439">
        <w:rPr>
          <w:rFonts w:eastAsia="黑体" w:cs="Times New Roman"/>
          <w:kern w:val="2"/>
          <w:sz w:val="32"/>
          <w:u w:val="single"/>
        </w:rPr>
        <w:t xml:space="preserve">  </w:t>
      </w:r>
      <w:r w:rsidR="00562829">
        <w:rPr>
          <w:rFonts w:eastAsia="黑体" w:cs="Times New Roman"/>
          <w:kern w:val="2"/>
          <w:sz w:val="32"/>
          <w:u w:val="single"/>
        </w:rPr>
        <w:t xml:space="preserve">    </w:t>
      </w:r>
    </w:p>
    <w:p w14:paraId="1831D9EA" w14:textId="3252DC83" w:rsidR="00F20439" w:rsidRPr="00F20439" w:rsidRDefault="00F20439" w:rsidP="008904DF">
      <w:pPr>
        <w:widowControl w:val="0"/>
        <w:tabs>
          <w:tab w:val="right" w:pos="240"/>
          <w:tab w:val="left" w:pos="6660"/>
        </w:tabs>
        <w:spacing w:before="156"/>
        <w:ind w:left="630" w:firstLineChars="0" w:firstLine="630"/>
        <w:rPr>
          <w:rFonts w:eastAsia="黑体" w:cs="Times New Roman"/>
          <w:spacing w:val="70"/>
          <w:kern w:val="2"/>
          <w:sz w:val="32"/>
          <w:u w:val="single"/>
        </w:rPr>
      </w:pPr>
      <w:r w:rsidRPr="00F20439">
        <w:rPr>
          <w:rFonts w:eastAsia="黑体" w:cs="Times New Roman" w:hint="eastAsia"/>
          <w:spacing w:val="70"/>
          <w:sz w:val="32"/>
        </w:rPr>
        <w:t>专业名称</w:t>
      </w:r>
      <w:r w:rsidRPr="00F20439">
        <w:rPr>
          <w:rFonts w:eastAsia="黑体" w:cs="Times New Roman"/>
          <w:spacing w:val="70"/>
          <w:kern w:val="2"/>
          <w:sz w:val="32"/>
          <w:u w:val="single"/>
        </w:rPr>
        <w:t xml:space="preserve">  </w:t>
      </w:r>
      <w:r w:rsidRPr="00F20439">
        <w:rPr>
          <w:rFonts w:eastAsia="黑体" w:cs="Times New Roman" w:hint="eastAsia"/>
          <w:spacing w:val="70"/>
          <w:kern w:val="2"/>
          <w:sz w:val="32"/>
          <w:u w:val="single"/>
        </w:rPr>
        <w:t xml:space="preserve"> </w:t>
      </w:r>
      <w:r w:rsidR="002A4800">
        <w:rPr>
          <w:rFonts w:eastAsia="黑体" w:cs="Times New Roman"/>
          <w:spacing w:val="70"/>
          <w:kern w:val="2"/>
          <w:sz w:val="32"/>
          <w:u w:val="single"/>
        </w:rPr>
        <w:t xml:space="preserve">   </w:t>
      </w:r>
      <w:r w:rsidRPr="00F20439">
        <w:rPr>
          <w:rFonts w:eastAsia="黑体" w:cs="Times New Roman"/>
          <w:spacing w:val="70"/>
          <w:kern w:val="2"/>
          <w:sz w:val="32"/>
          <w:u w:val="single"/>
        </w:rPr>
        <w:t xml:space="preserve"> </w:t>
      </w:r>
      <w:r w:rsidR="00E87BD2">
        <w:rPr>
          <w:rFonts w:eastAsia="黑体" w:cs="Times New Roman"/>
          <w:spacing w:val="70"/>
          <w:kern w:val="2"/>
          <w:sz w:val="32"/>
          <w:u w:val="single"/>
        </w:rPr>
        <w:t xml:space="preserve">  </w:t>
      </w:r>
      <w:r w:rsidRPr="00F20439">
        <w:rPr>
          <w:rFonts w:eastAsia="黑体" w:cs="Times New Roman" w:hint="eastAsia"/>
          <w:spacing w:val="70"/>
          <w:kern w:val="2"/>
          <w:sz w:val="32"/>
          <w:u w:val="single"/>
        </w:rPr>
        <w:t>计算机技术</w:t>
      </w:r>
      <w:r w:rsidR="00E87BD2">
        <w:rPr>
          <w:rFonts w:eastAsia="黑体" w:cs="Times New Roman" w:hint="eastAsia"/>
          <w:spacing w:val="70"/>
          <w:kern w:val="2"/>
          <w:sz w:val="32"/>
          <w:u w:val="single"/>
        </w:rPr>
        <w:t xml:space="preserve"> </w:t>
      </w:r>
      <w:r w:rsidR="00E87BD2">
        <w:rPr>
          <w:rFonts w:eastAsia="黑体" w:cs="Times New Roman"/>
          <w:spacing w:val="70"/>
          <w:kern w:val="2"/>
          <w:sz w:val="32"/>
          <w:u w:val="single"/>
        </w:rPr>
        <w:t xml:space="preserve">  </w:t>
      </w:r>
      <w:r w:rsidRPr="00F20439">
        <w:rPr>
          <w:rFonts w:eastAsia="黑体" w:cs="Times New Roman"/>
          <w:spacing w:val="70"/>
          <w:kern w:val="2"/>
          <w:sz w:val="32"/>
          <w:u w:val="single"/>
        </w:rPr>
        <w:t xml:space="preserve">   </w:t>
      </w:r>
      <w:r w:rsidR="00562829">
        <w:rPr>
          <w:rFonts w:eastAsia="黑体" w:cs="Times New Roman"/>
          <w:spacing w:val="70"/>
          <w:kern w:val="2"/>
          <w:sz w:val="32"/>
          <w:u w:val="single"/>
        </w:rPr>
        <w:t xml:space="preserve">  </w:t>
      </w:r>
      <w:r w:rsidR="002A4800">
        <w:rPr>
          <w:rFonts w:eastAsia="黑体" w:cs="Times New Roman"/>
          <w:spacing w:val="70"/>
          <w:kern w:val="2"/>
          <w:sz w:val="32"/>
          <w:u w:val="single"/>
        </w:rPr>
        <w:t xml:space="preserve"> </w:t>
      </w:r>
      <w:r w:rsidR="00562829">
        <w:rPr>
          <w:rFonts w:eastAsia="黑体" w:cs="Times New Roman"/>
          <w:spacing w:val="70"/>
          <w:kern w:val="2"/>
          <w:sz w:val="32"/>
          <w:u w:val="single"/>
        </w:rPr>
        <w:t xml:space="preserve"> </w:t>
      </w:r>
    </w:p>
    <w:p w14:paraId="4B819FA1" w14:textId="6F434352" w:rsidR="00F20439" w:rsidRPr="00F20439" w:rsidRDefault="00F20439" w:rsidP="008904DF">
      <w:pPr>
        <w:widowControl w:val="0"/>
        <w:tabs>
          <w:tab w:val="right" w:pos="240"/>
          <w:tab w:val="left" w:pos="6660"/>
        </w:tabs>
        <w:spacing w:before="156"/>
        <w:ind w:left="630" w:firstLineChars="0" w:firstLine="630"/>
        <w:rPr>
          <w:rFonts w:eastAsia="黑体" w:cs="Times New Roman"/>
          <w:spacing w:val="70"/>
          <w:kern w:val="2"/>
          <w:sz w:val="32"/>
          <w:u w:val="single"/>
        </w:rPr>
      </w:pPr>
      <w:r w:rsidRPr="00F20439">
        <w:rPr>
          <w:rFonts w:eastAsia="黑体" w:cs="Times New Roman" w:hint="eastAsia"/>
          <w:spacing w:val="70"/>
          <w:kern w:val="2"/>
          <w:sz w:val="32"/>
        </w:rPr>
        <w:t>研究方向</w:t>
      </w:r>
      <w:r w:rsidR="00562829">
        <w:rPr>
          <w:rFonts w:eastAsia="黑体" w:cs="Times New Roman"/>
          <w:spacing w:val="70"/>
          <w:kern w:val="2"/>
          <w:sz w:val="32"/>
          <w:u w:val="single"/>
        </w:rPr>
        <w:t xml:space="preserve">   </w:t>
      </w:r>
      <w:r w:rsidR="00A06C7F">
        <w:rPr>
          <w:rFonts w:eastAsia="黑体" w:cs="Times New Roman" w:hint="eastAsia"/>
          <w:spacing w:val="70"/>
          <w:kern w:val="2"/>
          <w:sz w:val="32"/>
          <w:u w:val="single"/>
        </w:rPr>
        <w:t xml:space="preserve"> </w:t>
      </w:r>
      <w:r w:rsidR="00A06C7F">
        <w:rPr>
          <w:rFonts w:eastAsia="黑体" w:cs="Times New Roman"/>
          <w:spacing w:val="70"/>
          <w:kern w:val="2"/>
          <w:sz w:val="32"/>
          <w:u w:val="single"/>
        </w:rPr>
        <w:t xml:space="preserve">    </w:t>
      </w:r>
      <w:r w:rsidR="00A2105F" w:rsidRPr="00A2105F">
        <w:rPr>
          <w:rFonts w:eastAsia="黑体" w:cs="Times New Roman" w:hint="eastAsia"/>
          <w:spacing w:val="70"/>
          <w:kern w:val="2"/>
          <w:sz w:val="32"/>
          <w:u w:val="single"/>
        </w:rPr>
        <w:t>自然语言处理</w:t>
      </w:r>
      <w:r w:rsidR="00A06C7F">
        <w:rPr>
          <w:rFonts w:eastAsia="黑体" w:cs="Times New Roman" w:hint="eastAsia"/>
          <w:spacing w:val="70"/>
          <w:kern w:val="2"/>
          <w:sz w:val="32"/>
          <w:u w:val="single"/>
        </w:rPr>
        <w:t xml:space="preserve"> </w:t>
      </w:r>
      <w:r w:rsidR="00A06C7F">
        <w:rPr>
          <w:rFonts w:eastAsia="黑体" w:cs="Times New Roman"/>
          <w:spacing w:val="70"/>
          <w:kern w:val="2"/>
          <w:sz w:val="32"/>
          <w:u w:val="single"/>
        </w:rPr>
        <w:t xml:space="preserve">      </w:t>
      </w:r>
      <w:r w:rsidR="00562829">
        <w:rPr>
          <w:rFonts w:eastAsia="黑体" w:cs="Times New Roman"/>
          <w:spacing w:val="70"/>
          <w:kern w:val="2"/>
          <w:sz w:val="32"/>
          <w:u w:val="single"/>
        </w:rPr>
        <w:t xml:space="preserve"> </w:t>
      </w:r>
    </w:p>
    <w:p w14:paraId="46D5B11D" w14:textId="03404CE8" w:rsidR="00F20439" w:rsidRPr="00F20439" w:rsidRDefault="00F20439" w:rsidP="008904DF">
      <w:pPr>
        <w:widowControl w:val="0"/>
        <w:tabs>
          <w:tab w:val="right" w:pos="240"/>
        </w:tabs>
        <w:spacing w:before="156"/>
        <w:ind w:left="630" w:firstLineChars="0" w:firstLine="630"/>
        <w:rPr>
          <w:rFonts w:ascii="华文隶书" w:eastAsia="黑体" w:cs="Times New Roman"/>
          <w:b/>
          <w:kern w:val="2"/>
          <w:sz w:val="32"/>
          <w:u w:val="single"/>
        </w:rPr>
      </w:pPr>
      <w:r w:rsidRPr="00F20439">
        <w:rPr>
          <w:rFonts w:eastAsia="黑体" w:cs="Times New Roman" w:hint="eastAsia"/>
          <w:spacing w:val="15"/>
          <w:sz w:val="32"/>
        </w:rPr>
        <w:t>研究生姓名</w:t>
      </w:r>
      <w:bookmarkStart w:id="0" w:name="_Hlk95320199"/>
      <w:r w:rsidRPr="00F20439">
        <w:rPr>
          <w:rFonts w:eastAsia="黑体" w:cs="Times New Roman"/>
          <w:spacing w:val="15"/>
          <w:sz w:val="32"/>
          <w:u w:val="single"/>
        </w:rPr>
        <w:t xml:space="preserve"> </w:t>
      </w:r>
      <w:r w:rsidRPr="00F20439">
        <w:rPr>
          <w:rFonts w:eastAsia="黑体" w:cs="Times New Roman"/>
          <w:kern w:val="2"/>
          <w:sz w:val="32"/>
          <w:u w:val="single"/>
        </w:rPr>
        <w:t xml:space="preserve">  </w:t>
      </w:r>
      <w:r w:rsidRPr="00F20439">
        <w:rPr>
          <w:rFonts w:eastAsia="黑体" w:cs="Times New Roman" w:hint="eastAsia"/>
          <w:kern w:val="2"/>
          <w:sz w:val="32"/>
          <w:u w:val="single"/>
        </w:rPr>
        <w:t xml:space="preserve"> </w:t>
      </w:r>
      <w:proofErr w:type="gramStart"/>
      <w:r w:rsidR="00E87BD2">
        <w:rPr>
          <w:rFonts w:ascii="黑体" w:eastAsia="黑体" w:hAnsi="黑体" w:cs="Times New Roman" w:hint="eastAsia"/>
          <w:sz w:val="32"/>
          <w:u w:val="single"/>
        </w:rPr>
        <w:t>陈锐君</w:t>
      </w:r>
      <w:proofErr w:type="gramEnd"/>
      <w:r w:rsidRPr="00F20439">
        <w:rPr>
          <w:rFonts w:eastAsia="黑体" w:cs="Times New Roman"/>
          <w:kern w:val="2"/>
          <w:sz w:val="32"/>
          <w:u w:val="single"/>
        </w:rPr>
        <w:t xml:space="preserve">  </w:t>
      </w:r>
      <w:r w:rsidRPr="00F20439">
        <w:rPr>
          <w:rFonts w:eastAsia="黑体" w:cs="Times New Roman" w:hint="eastAsia"/>
          <w:kern w:val="2"/>
          <w:sz w:val="32"/>
          <w:u w:val="single"/>
        </w:rPr>
        <w:t xml:space="preserve"> </w:t>
      </w:r>
      <w:bookmarkEnd w:id="0"/>
      <w:r w:rsidRPr="00F20439">
        <w:rPr>
          <w:rFonts w:eastAsia="黑体" w:cs="Times New Roman"/>
          <w:kern w:val="2"/>
          <w:sz w:val="32"/>
        </w:rPr>
        <w:t xml:space="preserve">   </w:t>
      </w:r>
      <w:r w:rsidRPr="00F20439">
        <w:rPr>
          <w:rFonts w:eastAsia="黑体" w:cs="Times New Roman" w:hint="eastAsia"/>
          <w:kern w:val="2"/>
          <w:sz w:val="32"/>
        </w:rPr>
        <w:t>学号</w:t>
      </w:r>
      <w:r w:rsidRPr="00F20439">
        <w:rPr>
          <w:rFonts w:eastAsia="黑体" w:cs="Times New Roman"/>
          <w:kern w:val="2"/>
          <w:sz w:val="32"/>
        </w:rPr>
        <w:t xml:space="preserve"> </w:t>
      </w:r>
      <w:r w:rsidRPr="00F20439">
        <w:rPr>
          <w:rFonts w:eastAsia="黑体" w:cs="Times New Roman"/>
          <w:kern w:val="2"/>
          <w:sz w:val="32"/>
          <w:u w:val="single"/>
        </w:rPr>
        <w:t xml:space="preserve"> </w:t>
      </w:r>
      <w:r w:rsidRPr="00F20439">
        <w:rPr>
          <w:rFonts w:eastAsia="黑体" w:cs="Times New Roman" w:hint="eastAsia"/>
          <w:kern w:val="2"/>
          <w:sz w:val="32"/>
          <w:u w:val="single"/>
        </w:rPr>
        <w:t xml:space="preserve"> </w:t>
      </w:r>
      <w:r w:rsidR="00562829">
        <w:rPr>
          <w:rFonts w:eastAsia="黑体" w:cs="Times New Roman"/>
          <w:kern w:val="2"/>
          <w:sz w:val="32"/>
          <w:u w:val="single"/>
        </w:rPr>
        <w:t xml:space="preserve"> </w:t>
      </w:r>
      <w:r w:rsidR="00E87BD2">
        <w:rPr>
          <w:rFonts w:ascii="黑体" w:eastAsia="黑体" w:hAnsi="黑体" w:cs="Times New Roman"/>
          <w:sz w:val="32"/>
          <w:u w:val="single"/>
        </w:rPr>
        <w:t>12020215113</w:t>
      </w:r>
      <w:r w:rsidRPr="00F20439">
        <w:rPr>
          <w:rFonts w:eastAsia="黑体" w:cs="Times New Roman"/>
          <w:kern w:val="2"/>
          <w:sz w:val="32"/>
          <w:u w:val="single"/>
        </w:rPr>
        <w:t xml:space="preserve">  </w:t>
      </w:r>
    </w:p>
    <w:p w14:paraId="43DA3E3C" w14:textId="1B0ABB15" w:rsidR="00A149E4" w:rsidRPr="00B204B1" w:rsidRDefault="00F20439" w:rsidP="008904DF">
      <w:pPr>
        <w:widowControl w:val="0"/>
        <w:tabs>
          <w:tab w:val="right" w:pos="240"/>
        </w:tabs>
        <w:spacing w:before="156"/>
        <w:ind w:left="630" w:firstLineChars="0" w:firstLine="630"/>
        <w:rPr>
          <w:rFonts w:cs="Times New Roman"/>
          <w:kern w:val="2"/>
          <w:sz w:val="32"/>
          <w:u w:val="single"/>
        </w:rPr>
      </w:pPr>
      <w:r w:rsidRPr="00F20439">
        <w:rPr>
          <w:rFonts w:eastAsia="黑体" w:cs="Times New Roman" w:hint="eastAsia"/>
          <w:spacing w:val="75"/>
          <w:sz w:val="32"/>
        </w:rPr>
        <w:t>导师姓</w:t>
      </w:r>
      <w:r w:rsidRPr="00F20439">
        <w:rPr>
          <w:rFonts w:eastAsia="黑体" w:cs="Times New Roman" w:hint="eastAsia"/>
          <w:spacing w:val="30"/>
          <w:sz w:val="32"/>
        </w:rPr>
        <w:t>名</w:t>
      </w:r>
      <w:r w:rsidRPr="00F20439">
        <w:rPr>
          <w:rFonts w:eastAsia="黑体" w:cs="Times New Roman"/>
          <w:kern w:val="2"/>
          <w:sz w:val="32"/>
          <w:u w:val="single"/>
        </w:rPr>
        <w:t xml:space="preserve">  </w:t>
      </w:r>
      <w:r w:rsidR="00A06C7F">
        <w:rPr>
          <w:rFonts w:eastAsia="黑体" w:cs="Times New Roman"/>
          <w:kern w:val="2"/>
          <w:sz w:val="32"/>
          <w:u w:val="single"/>
        </w:rPr>
        <w:t xml:space="preserve">    </w:t>
      </w:r>
      <w:r w:rsidRPr="00F20439">
        <w:rPr>
          <w:rFonts w:eastAsia="黑体" w:cs="Times New Roman"/>
          <w:kern w:val="2"/>
          <w:sz w:val="32"/>
          <w:u w:val="single"/>
        </w:rPr>
        <w:t xml:space="preserve"> </w:t>
      </w:r>
      <w:r w:rsidR="00E87BD2">
        <w:rPr>
          <w:rFonts w:eastAsia="黑体" w:cs="Times New Roman" w:hint="eastAsia"/>
          <w:kern w:val="2"/>
          <w:sz w:val="32"/>
          <w:u w:val="single"/>
        </w:rPr>
        <w:t>王津</w:t>
      </w:r>
      <w:r w:rsidRPr="00F20439">
        <w:rPr>
          <w:rFonts w:eastAsia="黑体" w:cs="Times New Roman"/>
          <w:kern w:val="2"/>
          <w:sz w:val="32"/>
          <w:u w:val="single"/>
        </w:rPr>
        <w:t xml:space="preserve"> </w:t>
      </w:r>
      <w:r w:rsidR="00A06C7F">
        <w:rPr>
          <w:rFonts w:eastAsia="黑体" w:cs="Times New Roman"/>
          <w:kern w:val="2"/>
          <w:sz w:val="32"/>
          <w:u w:val="single"/>
        </w:rPr>
        <w:t xml:space="preserve">   </w:t>
      </w:r>
      <w:r w:rsidRPr="00F20439">
        <w:rPr>
          <w:rFonts w:eastAsia="黑体" w:cs="Times New Roman"/>
          <w:kern w:val="2"/>
          <w:sz w:val="32"/>
          <w:u w:val="single"/>
        </w:rPr>
        <w:t xml:space="preserve">  </w:t>
      </w:r>
      <w:r w:rsidRPr="00F20439">
        <w:rPr>
          <w:rFonts w:eastAsia="黑体" w:cs="Times New Roman"/>
          <w:kern w:val="2"/>
          <w:sz w:val="32"/>
        </w:rPr>
        <w:t xml:space="preserve">  </w:t>
      </w:r>
      <w:r w:rsidRPr="00F20439">
        <w:rPr>
          <w:rFonts w:eastAsia="黑体" w:cs="Times New Roman" w:hint="eastAsia"/>
          <w:kern w:val="2"/>
          <w:sz w:val="32"/>
        </w:rPr>
        <w:t xml:space="preserve"> </w:t>
      </w:r>
      <w:r w:rsidRPr="00F20439">
        <w:rPr>
          <w:rFonts w:eastAsia="黑体" w:cs="Times New Roman" w:hint="eastAsia"/>
          <w:kern w:val="2"/>
          <w:sz w:val="32"/>
        </w:rPr>
        <w:t>职称</w:t>
      </w:r>
      <w:r w:rsidRPr="00F20439">
        <w:rPr>
          <w:rFonts w:eastAsia="黑体" w:cs="Times New Roman"/>
          <w:kern w:val="2"/>
          <w:sz w:val="32"/>
        </w:rPr>
        <w:t xml:space="preserve"> </w:t>
      </w:r>
      <w:bookmarkStart w:id="1" w:name="_Hlk95319928"/>
      <w:r w:rsidRPr="00F20439">
        <w:rPr>
          <w:rFonts w:eastAsia="黑体" w:cs="Times New Roman"/>
          <w:kern w:val="2"/>
          <w:sz w:val="32"/>
          <w:u w:val="single"/>
        </w:rPr>
        <w:t xml:space="preserve">  </w:t>
      </w:r>
      <w:r w:rsidRPr="00F20439">
        <w:rPr>
          <w:rFonts w:eastAsia="黑体" w:cs="Times New Roman" w:hint="eastAsia"/>
          <w:kern w:val="2"/>
          <w:sz w:val="32"/>
          <w:u w:val="single"/>
        </w:rPr>
        <w:t xml:space="preserve">   </w:t>
      </w:r>
      <w:r w:rsidR="00562829">
        <w:rPr>
          <w:rFonts w:eastAsia="黑体" w:cs="Times New Roman"/>
          <w:kern w:val="2"/>
          <w:sz w:val="32"/>
          <w:u w:val="single"/>
        </w:rPr>
        <w:t xml:space="preserve"> </w:t>
      </w:r>
      <w:r w:rsidR="00A06C7F">
        <w:rPr>
          <w:rFonts w:eastAsia="黑体" w:cs="Times New Roman"/>
          <w:kern w:val="2"/>
          <w:sz w:val="32"/>
          <w:u w:val="single"/>
        </w:rPr>
        <w:t xml:space="preserve"> </w:t>
      </w:r>
      <w:r w:rsidR="00562829">
        <w:rPr>
          <w:rFonts w:eastAsia="黑体" w:cs="Times New Roman"/>
          <w:kern w:val="2"/>
          <w:sz w:val="32"/>
          <w:u w:val="single"/>
        </w:rPr>
        <w:t xml:space="preserve"> </w:t>
      </w:r>
      <w:r w:rsidR="00E87BD2">
        <w:rPr>
          <w:rFonts w:eastAsia="黑体" w:cs="Times New Roman" w:hint="eastAsia"/>
          <w:kern w:val="2"/>
          <w:sz w:val="32"/>
          <w:u w:val="single"/>
        </w:rPr>
        <w:t>副</w:t>
      </w:r>
      <w:r w:rsidRPr="00F20439">
        <w:rPr>
          <w:rFonts w:eastAsia="黑体" w:cs="Times New Roman" w:hint="eastAsia"/>
          <w:kern w:val="2"/>
          <w:sz w:val="32"/>
          <w:u w:val="single"/>
        </w:rPr>
        <w:t>教授</w:t>
      </w:r>
      <w:r w:rsidRPr="00851AB8">
        <w:rPr>
          <w:rFonts w:eastAsia="黑体" w:cs="Times New Roman"/>
          <w:spacing w:val="15"/>
          <w:sz w:val="32"/>
          <w:u w:val="single"/>
        </w:rPr>
        <w:t xml:space="preserve"> </w:t>
      </w:r>
      <w:r w:rsidRPr="00851AB8">
        <w:rPr>
          <w:rFonts w:eastAsia="黑体" w:cs="Times New Roman"/>
          <w:kern w:val="2"/>
          <w:sz w:val="32"/>
          <w:u w:val="single"/>
        </w:rPr>
        <w:t xml:space="preserve">     </w:t>
      </w:r>
      <w:r w:rsidRPr="00F20439">
        <w:rPr>
          <w:rFonts w:eastAsia="黑体" w:cs="Times New Roman" w:hint="eastAsia"/>
          <w:kern w:val="2"/>
          <w:sz w:val="32"/>
          <w:u w:val="single"/>
        </w:rPr>
        <w:t xml:space="preserve"> </w:t>
      </w:r>
      <w:bookmarkEnd w:id="1"/>
    </w:p>
    <w:p w14:paraId="0D4CA3CB" w14:textId="10F4991F" w:rsidR="00A149E4" w:rsidRPr="00A149E4" w:rsidRDefault="00A149E4" w:rsidP="008904DF">
      <w:pPr>
        <w:widowControl w:val="0"/>
        <w:tabs>
          <w:tab w:val="right" w:pos="240"/>
        </w:tabs>
        <w:spacing w:before="156"/>
        <w:ind w:firstLineChars="0" w:firstLine="0"/>
        <w:jc w:val="center"/>
        <w:rPr>
          <w:rFonts w:ascii="Calibri" w:hAnsi="Calibri" w:cs="Times New Roman"/>
          <w:kern w:val="2"/>
          <w:u w:val="single"/>
        </w:rPr>
      </w:pPr>
      <w:r w:rsidRPr="00A149E4">
        <w:rPr>
          <w:rFonts w:ascii="黑体" w:eastAsia="黑体" w:hAnsi="黑体" w:cs="Times New Roman" w:hint="eastAsia"/>
          <w:kern w:val="2"/>
          <w:sz w:val="32"/>
        </w:rPr>
        <w:t>202</w:t>
      </w:r>
      <w:r w:rsidR="00E87BD2">
        <w:rPr>
          <w:rFonts w:ascii="黑体" w:eastAsia="黑体" w:hAnsi="黑体" w:cs="Times New Roman"/>
          <w:kern w:val="2"/>
          <w:sz w:val="32"/>
        </w:rPr>
        <w:t>3</w:t>
      </w:r>
      <w:r w:rsidRPr="00A149E4">
        <w:rPr>
          <w:rFonts w:ascii="Calibri" w:eastAsia="黑体" w:hAnsi="Calibri" w:cs="Times New Roman" w:hint="eastAsia"/>
          <w:kern w:val="2"/>
          <w:sz w:val="32"/>
        </w:rPr>
        <w:t>年</w:t>
      </w:r>
      <w:r>
        <w:rPr>
          <w:rFonts w:ascii="Calibri" w:eastAsia="黑体" w:hAnsi="Calibri" w:cs="Times New Roman"/>
          <w:kern w:val="2"/>
          <w:sz w:val="32"/>
        </w:rPr>
        <w:t>6</w:t>
      </w:r>
      <w:r w:rsidRPr="00A149E4">
        <w:rPr>
          <w:rFonts w:ascii="Calibri" w:eastAsia="黑体" w:hAnsi="Calibri" w:cs="Times New Roman" w:hint="eastAsia"/>
          <w:kern w:val="2"/>
          <w:sz w:val="32"/>
        </w:rPr>
        <w:t>月</w:t>
      </w:r>
    </w:p>
    <w:p w14:paraId="74F51A1E" w14:textId="77777777" w:rsidR="00A149E4" w:rsidRDefault="00A149E4" w:rsidP="008904DF">
      <w:pPr>
        <w:widowControl w:val="0"/>
        <w:tabs>
          <w:tab w:val="right" w:pos="240"/>
        </w:tabs>
        <w:spacing w:line="480" w:lineRule="auto"/>
        <w:ind w:firstLine="640"/>
        <w:jc w:val="center"/>
        <w:rPr>
          <w:rFonts w:eastAsia="黑体"/>
          <w:sz w:val="32"/>
        </w:rPr>
      </w:pPr>
    </w:p>
    <w:p w14:paraId="26F60475" w14:textId="34D07908" w:rsidR="00193F96" w:rsidRDefault="00193F96" w:rsidP="008904DF">
      <w:pPr>
        <w:tabs>
          <w:tab w:val="right" w:pos="240"/>
        </w:tabs>
        <w:spacing w:after="160" w:line="312" w:lineRule="auto"/>
        <w:ind w:firstLineChars="0" w:firstLine="0"/>
        <w:jc w:val="left"/>
        <w:rPr>
          <w:rFonts w:eastAsia="黑体"/>
          <w:sz w:val="32"/>
        </w:rPr>
        <w:sectPr w:rsidR="00193F96" w:rsidSect="00E7135E">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40" w:right="1797" w:bottom="1440" w:left="1797" w:header="851" w:footer="992" w:gutter="0"/>
          <w:pgNumType w:start="1"/>
          <w:cols w:space="425"/>
          <w:docGrid w:type="lines" w:linePitch="326"/>
        </w:sectPr>
      </w:pPr>
    </w:p>
    <w:p w14:paraId="7FB53826" w14:textId="58010C68" w:rsidR="00647F97" w:rsidRPr="00647F97" w:rsidRDefault="00647F97" w:rsidP="008904DF">
      <w:pPr>
        <w:widowControl w:val="0"/>
        <w:tabs>
          <w:tab w:val="right" w:pos="240"/>
        </w:tabs>
        <w:spacing w:line="240" w:lineRule="auto"/>
        <w:ind w:firstLineChars="0" w:firstLine="0"/>
        <w:jc w:val="left"/>
        <w:rPr>
          <w:rFonts w:eastAsia="黑体"/>
          <w:sz w:val="32"/>
        </w:rPr>
      </w:pPr>
      <w:r w:rsidRPr="007A1922">
        <w:rPr>
          <w:rFonts w:ascii="宋体" w:hAnsi="宋体" w:hint="eastAsia"/>
          <w:b/>
          <w:szCs w:val="24"/>
        </w:rPr>
        <w:lastRenderedPageBreak/>
        <w:t>扉页</w:t>
      </w:r>
      <w:r>
        <w:rPr>
          <w:rFonts w:ascii="宋体" w:hAnsi="宋体" w:hint="eastAsia"/>
          <w:b/>
          <w:szCs w:val="24"/>
        </w:rPr>
        <w:t>1</w:t>
      </w:r>
      <w:r w:rsidRPr="007A1922">
        <w:rPr>
          <w:rFonts w:ascii="宋体" w:hAnsi="宋体" w:hint="eastAsia"/>
          <w:b/>
          <w:szCs w:val="24"/>
        </w:rPr>
        <w:t>：</w:t>
      </w:r>
    </w:p>
    <w:tbl>
      <w:tblPr>
        <w:tblStyle w:val="91"/>
        <w:tblW w:w="0" w:type="auto"/>
        <w:tblLook w:val="04A0" w:firstRow="1" w:lastRow="0" w:firstColumn="1" w:lastColumn="0" w:noHBand="0" w:noVBand="1"/>
      </w:tblPr>
      <w:tblGrid>
        <w:gridCol w:w="847"/>
        <w:gridCol w:w="534"/>
        <w:gridCol w:w="1262"/>
        <w:gridCol w:w="1293"/>
        <w:gridCol w:w="3260"/>
        <w:gridCol w:w="1080"/>
      </w:tblGrid>
      <w:tr w:rsidR="00647F97" w:rsidRPr="006877C8" w14:paraId="42C3BA99" w14:textId="77777777" w:rsidTr="004B01DD">
        <w:trPr>
          <w:cantSplit/>
          <w:trHeight w:val="680"/>
        </w:trPr>
        <w:tc>
          <w:tcPr>
            <w:tcW w:w="847" w:type="dxa"/>
            <w:vMerge w:val="restart"/>
            <w:tcBorders>
              <w:top w:val="single" w:sz="12" w:space="0" w:color="auto"/>
              <w:left w:val="single" w:sz="12" w:space="0" w:color="auto"/>
              <w:right w:val="single" w:sz="12" w:space="0" w:color="auto"/>
            </w:tcBorders>
            <w:textDirection w:val="tbRlV"/>
          </w:tcPr>
          <w:p w14:paraId="487A1E6C" w14:textId="77777777" w:rsidR="00647F97" w:rsidRPr="006877C8" w:rsidRDefault="00647F97" w:rsidP="008904DF">
            <w:pPr>
              <w:widowControl w:val="0"/>
              <w:tabs>
                <w:tab w:val="right" w:pos="240"/>
              </w:tabs>
              <w:spacing w:line="240" w:lineRule="auto"/>
              <w:ind w:left="113" w:right="113" w:firstLineChars="0" w:firstLine="0"/>
              <w:jc w:val="center"/>
              <w:rPr>
                <w:rFonts w:ascii="宋体" w:hAnsi="宋体"/>
                <w:b/>
                <w:sz w:val="28"/>
                <w:szCs w:val="28"/>
              </w:rPr>
            </w:pPr>
            <w:r w:rsidRPr="006877C8">
              <w:rPr>
                <w:rFonts w:ascii="宋体" w:hAnsi="宋体" w:hint="eastAsia"/>
                <w:b/>
                <w:sz w:val="28"/>
                <w:szCs w:val="28"/>
              </w:rPr>
              <w:t xml:space="preserve">云 南 大 学 硕 士 </w:t>
            </w:r>
            <w:proofErr w:type="gramStart"/>
            <w:r w:rsidRPr="006877C8">
              <w:rPr>
                <w:rFonts w:ascii="宋体" w:hAnsi="宋体" w:hint="eastAsia"/>
                <w:b/>
                <w:sz w:val="28"/>
                <w:szCs w:val="28"/>
              </w:rPr>
              <w:t>研</w:t>
            </w:r>
            <w:proofErr w:type="gramEnd"/>
            <w:r w:rsidRPr="006877C8">
              <w:rPr>
                <w:rFonts w:ascii="宋体" w:hAnsi="宋体" w:hint="eastAsia"/>
                <w:b/>
                <w:sz w:val="28"/>
                <w:szCs w:val="28"/>
              </w:rPr>
              <w:t xml:space="preserve"> 究 生 学 位 申 请</w:t>
            </w:r>
            <w:r w:rsidRPr="006877C8">
              <w:rPr>
                <w:rFonts w:ascii="宋体" w:hAnsi="宋体"/>
                <w:b/>
                <w:sz w:val="28"/>
                <w:szCs w:val="28"/>
              </w:rPr>
              <w:t xml:space="preserve"> </w:t>
            </w:r>
            <w:r w:rsidRPr="006877C8">
              <w:rPr>
                <w:rFonts w:ascii="宋体" w:hAnsi="宋体" w:hint="eastAsia"/>
                <w:b/>
                <w:sz w:val="28"/>
                <w:szCs w:val="28"/>
              </w:rPr>
              <w:t>简</w:t>
            </w:r>
            <w:r w:rsidRPr="006877C8">
              <w:rPr>
                <w:rFonts w:ascii="宋体" w:hAnsi="宋体"/>
                <w:b/>
                <w:sz w:val="28"/>
                <w:szCs w:val="28"/>
              </w:rPr>
              <w:t xml:space="preserve"> </w:t>
            </w:r>
            <w:proofErr w:type="gramStart"/>
            <w:r w:rsidRPr="006877C8">
              <w:rPr>
                <w:rFonts w:ascii="宋体" w:hAnsi="宋体" w:hint="eastAsia"/>
                <w:b/>
                <w:sz w:val="28"/>
                <w:szCs w:val="28"/>
              </w:rPr>
              <w:t>况</w:t>
            </w:r>
            <w:proofErr w:type="gramEnd"/>
            <w:r w:rsidRPr="006877C8">
              <w:rPr>
                <w:rFonts w:ascii="宋体" w:hAnsi="宋体" w:hint="eastAsia"/>
                <w:b/>
                <w:sz w:val="28"/>
                <w:szCs w:val="28"/>
              </w:rPr>
              <w:t xml:space="preserve"> 表</w:t>
            </w:r>
          </w:p>
        </w:tc>
        <w:tc>
          <w:tcPr>
            <w:tcW w:w="534" w:type="dxa"/>
            <w:vMerge w:val="restart"/>
            <w:tcBorders>
              <w:top w:val="single" w:sz="12" w:space="0" w:color="auto"/>
              <w:left w:val="single" w:sz="12" w:space="0" w:color="auto"/>
            </w:tcBorders>
            <w:textDirection w:val="tbRlV"/>
          </w:tcPr>
          <w:p w14:paraId="0FEE0315" w14:textId="77777777" w:rsidR="00647F97" w:rsidRPr="006877C8" w:rsidRDefault="00647F97" w:rsidP="008904DF">
            <w:pPr>
              <w:widowControl w:val="0"/>
              <w:tabs>
                <w:tab w:val="right" w:pos="240"/>
              </w:tabs>
              <w:spacing w:line="240" w:lineRule="auto"/>
              <w:ind w:left="113" w:right="113" w:firstLineChars="0" w:firstLine="0"/>
              <w:jc w:val="center"/>
              <w:rPr>
                <w:rFonts w:ascii="宋体" w:hAnsi="宋体"/>
                <w:b/>
                <w:sz w:val="23"/>
                <w:szCs w:val="23"/>
              </w:rPr>
            </w:pPr>
            <w:r w:rsidRPr="006877C8">
              <w:rPr>
                <w:rFonts w:ascii="宋体" w:hAnsi="宋体" w:hint="eastAsia"/>
                <w:b/>
                <w:sz w:val="23"/>
                <w:szCs w:val="23"/>
              </w:rPr>
              <w:t>论 文 预 审</w:t>
            </w:r>
          </w:p>
        </w:tc>
        <w:tc>
          <w:tcPr>
            <w:tcW w:w="6895" w:type="dxa"/>
            <w:gridSpan w:val="4"/>
            <w:tcBorders>
              <w:top w:val="single" w:sz="12" w:space="0" w:color="auto"/>
              <w:right w:val="single" w:sz="12" w:space="0" w:color="auto"/>
            </w:tcBorders>
            <w:vAlign w:val="center"/>
          </w:tcPr>
          <w:p w14:paraId="38F8FB0C" w14:textId="12A2E6FF" w:rsidR="00647F97" w:rsidRPr="006877C8" w:rsidRDefault="00647F97" w:rsidP="008904DF">
            <w:pPr>
              <w:widowControl w:val="0"/>
              <w:tabs>
                <w:tab w:val="right" w:pos="240"/>
              </w:tabs>
              <w:spacing w:line="240" w:lineRule="auto"/>
              <w:ind w:firstLineChars="0" w:firstLine="0"/>
              <w:rPr>
                <w:rFonts w:ascii="宋体" w:hAnsi="宋体"/>
                <w:sz w:val="21"/>
              </w:rPr>
            </w:pPr>
            <w:r w:rsidRPr="006877C8">
              <w:rPr>
                <w:rFonts w:ascii="宋体" w:hAnsi="宋体" w:hint="eastAsia"/>
                <w:sz w:val="21"/>
              </w:rPr>
              <w:t>论文预审结果：</w:t>
            </w:r>
          </w:p>
        </w:tc>
      </w:tr>
      <w:tr w:rsidR="00647F97" w:rsidRPr="006877C8" w14:paraId="762B3D48" w14:textId="77777777" w:rsidTr="008042F0">
        <w:trPr>
          <w:cantSplit/>
          <w:trHeight w:val="680"/>
        </w:trPr>
        <w:tc>
          <w:tcPr>
            <w:tcW w:w="847" w:type="dxa"/>
            <w:vMerge/>
            <w:tcBorders>
              <w:left w:val="single" w:sz="12" w:space="0" w:color="auto"/>
              <w:right w:val="single" w:sz="12" w:space="0" w:color="auto"/>
            </w:tcBorders>
          </w:tcPr>
          <w:p w14:paraId="69DA651C"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7A65C1BA"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2CC6059E"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专家姓名</w:t>
            </w:r>
          </w:p>
        </w:tc>
        <w:tc>
          <w:tcPr>
            <w:tcW w:w="1293" w:type="dxa"/>
            <w:vAlign w:val="center"/>
          </w:tcPr>
          <w:p w14:paraId="43D23A6B"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职称</w:t>
            </w:r>
          </w:p>
        </w:tc>
        <w:tc>
          <w:tcPr>
            <w:tcW w:w="4340" w:type="dxa"/>
            <w:gridSpan w:val="2"/>
            <w:tcBorders>
              <w:right w:val="single" w:sz="12" w:space="0" w:color="auto"/>
            </w:tcBorders>
            <w:vAlign w:val="center"/>
          </w:tcPr>
          <w:p w14:paraId="7317E14D" w14:textId="77777777" w:rsidR="00647F97" w:rsidRPr="006877C8" w:rsidRDefault="00647F97" w:rsidP="008904DF">
            <w:pPr>
              <w:widowControl w:val="0"/>
              <w:tabs>
                <w:tab w:val="right" w:pos="240"/>
              </w:tabs>
              <w:spacing w:line="240" w:lineRule="auto"/>
              <w:ind w:firstLineChars="0" w:firstLine="0"/>
              <w:rPr>
                <w:rFonts w:ascii="宋体" w:hAnsi="宋体"/>
                <w:sz w:val="21"/>
              </w:rPr>
            </w:pPr>
            <w:r w:rsidRPr="006877C8">
              <w:rPr>
                <w:rFonts w:ascii="宋体" w:hAnsi="宋体" w:hint="eastAsia"/>
                <w:sz w:val="21"/>
              </w:rPr>
              <w:t>所在单位（校内：学院/校外：所在单位）</w:t>
            </w:r>
          </w:p>
        </w:tc>
      </w:tr>
      <w:tr w:rsidR="00647F97" w:rsidRPr="006877C8" w14:paraId="11E8A179" w14:textId="77777777" w:rsidTr="008042F0">
        <w:trPr>
          <w:cantSplit/>
          <w:trHeight w:val="680"/>
        </w:trPr>
        <w:tc>
          <w:tcPr>
            <w:tcW w:w="847" w:type="dxa"/>
            <w:vMerge/>
            <w:tcBorders>
              <w:left w:val="single" w:sz="12" w:space="0" w:color="auto"/>
              <w:right w:val="single" w:sz="12" w:space="0" w:color="auto"/>
            </w:tcBorders>
          </w:tcPr>
          <w:p w14:paraId="73DAEC2A"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30A2EE96"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75A7B68C" w14:textId="0E8488FA"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1293" w:type="dxa"/>
            <w:vAlign w:val="center"/>
          </w:tcPr>
          <w:p w14:paraId="3E1312B1" w14:textId="230A560B"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7CC0F7A0" w14:textId="644B5365"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r>
      <w:tr w:rsidR="00647F97" w:rsidRPr="006877C8" w14:paraId="3A1D0439" w14:textId="77777777" w:rsidTr="008042F0">
        <w:trPr>
          <w:cantSplit/>
          <w:trHeight w:val="680"/>
        </w:trPr>
        <w:tc>
          <w:tcPr>
            <w:tcW w:w="847" w:type="dxa"/>
            <w:vMerge/>
            <w:tcBorders>
              <w:left w:val="single" w:sz="12" w:space="0" w:color="auto"/>
              <w:right w:val="single" w:sz="12" w:space="0" w:color="auto"/>
            </w:tcBorders>
          </w:tcPr>
          <w:p w14:paraId="24876B9C"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7A38128A"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542C344A" w14:textId="0D87851D"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1293" w:type="dxa"/>
            <w:vAlign w:val="center"/>
          </w:tcPr>
          <w:p w14:paraId="3EDED3F9" w14:textId="5E93B9CA"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0576D02D" w14:textId="38CB41CD"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r>
      <w:tr w:rsidR="00647F97" w:rsidRPr="006877C8" w14:paraId="635D8ABD" w14:textId="77777777" w:rsidTr="008042F0">
        <w:trPr>
          <w:cantSplit/>
          <w:trHeight w:val="680"/>
        </w:trPr>
        <w:tc>
          <w:tcPr>
            <w:tcW w:w="847" w:type="dxa"/>
            <w:vMerge/>
            <w:tcBorders>
              <w:left w:val="single" w:sz="12" w:space="0" w:color="auto"/>
              <w:right w:val="single" w:sz="12" w:space="0" w:color="auto"/>
            </w:tcBorders>
          </w:tcPr>
          <w:p w14:paraId="0637C931"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252DFF0C"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709E2335" w14:textId="244BE9CE"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1293" w:type="dxa"/>
            <w:vAlign w:val="center"/>
          </w:tcPr>
          <w:p w14:paraId="7DB99CC4" w14:textId="036DBF2E"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54BFF66D" w14:textId="68A835D4" w:rsidR="00647F97" w:rsidRPr="006877C8" w:rsidRDefault="00647F97" w:rsidP="009819B0">
            <w:pPr>
              <w:widowControl w:val="0"/>
              <w:tabs>
                <w:tab w:val="right" w:pos="240"/>
              </w:tabs>
              <w:spacing w:line="240" w:lineRule="auto"/>
              <w:ind w:firstLineChars="0" w:firstLine="0"/>
              <w:jc w:val="center"/>
              <w:rPr>
                <w:rFonts w:ascii="宋体" w:hAnsi="宋体"/>
                <w:sz w:val="21"/>
              </w:rPr>
            </w:pPr>
          </w:p>
        </w:tc>
      </w:tr>
      <w:tr w:rsidR="00647F97" w:rsidRPr="006877C8" w14:paraId="4F25D29F" w14:textId="77777777" w:rsidTr="008042F0">
        <w:trPr>
          <w:cantSplit/>
          <w:trHeight w:val="680"/>
        </w:trPr>
        <w:tc>
          <w:tcPr>
            <w:tcW w:w="847" w:type="dxa"/>
            <w:vMerge/>
            <w:tcBorders>
              <w:left w:val="single" w:sz="12" w:space="0" w:color="auto"/>
              <w:right w:val="single" w:sz="12" w:space="0" w:color="auto"/>
            </w:tcBorders>
          </w:tcPr>
          <w:p w14:paraId="16A05805"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205D65C0"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tcPr>
          <w:p w14:paraId="3A15377D"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1293" w:type="dxa"/>
          </w:tcPr>
          <w:p w14:paraId="5AFE8DDA"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4340" w:type="dxa"/>
            <w:gridSpan w:val="2"/>
            <w:tcBorders>
              <w:right w:val="single" w:sz="12" w:space="0" w:color="auto"/>
            </w:tcBorders>
            <w:vAlign w:val="center"/>
          </w:tcPr>
          <w:p w14:paraId="7294BD0F"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r>
      <w:tr w:rsidR="00647F97" w:rsidRPr="006877C8" w14:paraId="14E30621" w14:textId="77777777" w:rsidTr="008042F0">
        <w:trPr>
          <w:cantSplit/>
          <w:trHeight w:val="680"/>
        </w:trPr>
        <w:tc>
          <w:tcPr>
            <w:tcW w:w="847" w:type="dxa"/>
            <w:vMerge/>
            <w:tcBorders>
              <w:left w:val="single" w:sz="12" w:space="0" w:color="auto"/>
              <w:right w:val="single" w:sz="12" w:space="0" w:color="auto"/>
            </w:tcBorders>
          </w:tcPr>
          <w:p w14:paraId="790E066F"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bottom w:val="single" w:sz="12" w:space="0" w:color="auto"/>
            </w:tcBorders>
            <w:textDirection w:val="tbRlV"/>
          </w:tcPr>
          <w:p w14:paraId="2A19C703"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tcBorders>
              <w:bottom w:val="single" w:sz="12" w:space="0" w:color="auto"/>
            </w:tcBorders>
          </w:tcPr>
          <w:p w14:paraId="39F48D24"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1293" w:type="dxa"/>
            <w:tcBorders>
              <w:bottom w:val="single" w:sz="12" w:space="0" w:color="auto"/>
            </w:tcBorders>
          </w:tcPr>
          <w:p w14:paraId="75D769C1"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4340" w:type="dxa"/>
            <w:gridSpan w:val="2"/>
            <w:tcBorders>
              <w:bottom w:val="single" w:sz="12" w:space="0" w:color="auto"/>
              <w:right w:val="single" w:sz="12" w:space="0" w:color="auto"/>
            </w:tcBorders>
            <w:vAlign w:val="center"/>
          </w:tcPr>
          <w:p w14:paraId="6400FC7C"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r>
      <w:tr w:rsidR="00647F97" w:rsidRPr="006877C8" w14:paraId="51F36B54" w14:textId="77777777" w:rsidTr="008042F0">
        <w:trPr>
          <w:cantSplit/>
          <w:trHeight w:val="680"/>
        </w:trPr>
        <w:tc>
          <w:tcPr>
            <w:tcW w:w="847" w:type="dxa"/>
            <w:vMerge/>
            <w:tcBorders>
              <w:left w:val="single" w:sz="12" w:space="0" w:color="auto"/>
              <w:right w:val="single" w:sz="12" w:space="0" w:color="auto"/>
            </w:tcBorders>
          </w:tcPr>
          <w:p w14:paraId="646ED4BC"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val="restart"/>
            <w:tcBorders>
              <w:top w:val="single" w:sz="12" w:space="0" w:color="auto"/>
              <w:left w:val="single" w:sz="12" w:space="0" w:color="auto"/>
            </w:tcBorders>
            <w:textDirection w:val="tbRlV"/>
          </w:tcPr>
          <w:p w14:paraId="0AE42BB5" w14:textId="77777777" w:rsidR="00647F97" w:rsidRPr="006877C8" w:rsidRDefault="00647F97" w:rsidP="008904DF">
            <w:pPr>
              <w:widowControl w:val="0"/>
              <w:tabs>
                <w:tab w:val="right" w:pos="240"/>
              </w:tabs>
              <w:spacing w:line="240" w:lineRule="auto"/>
              <w:ind w:left="113" w:right="113" w:firstLineChars="0" w:firstLine="0"/>
              <w:jc w:val="center"/>
              <w:rPr>
                <w:rFonts w:ascii="宋体" w:hAnsi="宋体"/>
                <w:b/>
                <w:sz w:val="23"/>
                <w:szCs w:val="23"/>
              </w:rPr>
            </w:pPr>
            <w:r w:rsidRPr="006877C8">
              <w:rPr>
                <w:rFonts w:ascii="宋体" w:hAnsi="宋体" w:hint="eastAsia"/>
                <w:b/>
                <w:sz w:val="23"/>
                <w:szCs w:val="23"/>
              </w:rPr>
              <w:t>论 文 送 审</w:t>
            </w:r>
          </w:p>
        </w:tc>
        <w:tc>
          <w:tcPr>
            <w:tcW w:w="1262" w:type="dxa"/>
            <w:tcBorders>
              <w:top w:val="single" w:sz="12" w:space="0" w:color="auto"/>
            </w:tcBorders>
            <w:vAlign w:val="center"/>
          </w:tcPr>
          <w:p w14:paraId="6E6D7872"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专家姓名</w:t>
            </w:r>
          </w:p>
        </w:tc>
        <w:tc>
          <w:tcPr>
            <w:tcW w:w="1293" w:type="dxa"/>
            <w:tcBorders>
              <w:top w:val="single" w:sz="12" w:space="0" w:color="auto"/>
            </w:tcBorders>
            <w:vAlign w:val="center"/>
          </w:tcPr>
          <w:p w14:paraId="78B2A85E"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职称</w:t>
            </w:r>
          </w:p>
        </w:tc>
        <w:tc>
          <w:tcPr>
            <w:tcW w:w="3260" w:type="dxa"/>
            <w:tcBorders>
              <w:top w:val="single" w:sz="12" w:space="0" w:color="auto"/>
            </w:tcBorders>
            <w:vAlign w:val="center"/>
          </w:tcPr>
          <w:p w14:paraId="78F22132" w14:textId="77777777" w:rsidR="00647F97" w:rsidRPr="006877C8" w:rsidRDefault="00647F97" w:rsidP="009E6F1A">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所在单位（校内：学院/校外：所在单位）</w:t>
            </w:r>
          </w:p>
        </w:tc>
        <w:tc>
          <w:tcPr>
            <w:tcW w:w="1080" w:type="dxa"/>
            <w:tcBorders>
              <w:top w:val="single" w:sz="12" w:space="0" w:color="auto"/>
              <w:right w:val="single" w:sz="12" w:space="0" w:color="auto"/>
            </w:tcBorders>
            <w:vAlign w:val="center"/>
          </w:tcPr>
          <w:p w14:paraId="7BF06F86"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结果</w:t>
            </w:r>
          </w:p>
        </w:tc>
      </w:tr>
      <w:tr w:rsidR="00560C35" w:rsidRPr="006877C8" w14:paraId="3F6071D0" w14:textId="77777777" w:rsidTr="008042F0">
        <w:trPr>
          <w:cantSplit/>
          <w:trHeight w:val="680"/>
        </w:trPr>
        <w:tc>
          <w:tcPr>
            <w:tcW w:w="847" w:type="dxa"/>
            <w:vMerge/>
            <w:tcBorders>
              <w:left w:val="single" w:sz="12" w:space="0" w:color="auto"/>
              <w:right w:val="single" w:sz="12" w:space="0" w:color="auto"/>
            </w:tcBorders>
          </w:tcPr>
          <w:p w14:paraId="026954E7" w14:textId="77777777"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1DEADE2A" w14:textId="77777777" w:rsidR="00560C35" w:rsidRPr="006877C8" w:rsidRDefault="00560C35" w:rsidP="00560C35">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5659A63C" w14:textId="0F55501E"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1293" w:type="dxa"/>
            <w:vAlign w:val="center"/>
          </w:tcPr>
          <w:p w14:paraId="484B2663" w14:textId="50A98347"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3260" w:type="dxa"/>
            <w:vAlign w:val="center"/>
          </w:tcPr>
          <w:p w14:paraId="060C6E99" w14:textId="121E1E27"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1080" w:type="dxa"/>
            <w:tcBorders>
              <w:right w:val="single" w:sz="12" w:space="0" w:color="auto"/>
            </w:tcBorders>
            <w:vAlign w:val="center"/>
          </w:tcPr>
          <w:p w14:paraId="25FB93C3" w14:textId="087AE230"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r>
      <w:tr w:rsidR="00560C35" w:rsidRPr="006877C8" w14:paraId="3DF8EDC1" w14:textId="77777777" w:rsidTr="008042F0">
        <w:trPr>
          <w:cantSplit/>
          <w:trHeight w:val="680"/>
        </w:trPr>
        <w:tc>
          <w:tcPr>
            <w:tcW w:w="847" w:type="dxa"/>
            <w:vMerge/>
            <w:tcBorders>
              <w:left w:val="single" w:sz="12" w:space="0" w:color="auto"/>
              <w:right w:val="single" w:sz="12" w:space="0" w:color="auto"/>
            </w:tcBorders>
          </w:tcPr>
          <w:p w14:paraId="71FB0776" w14:textId="77777777"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465A1DF9" w14:textId="77777777" w:rsidR="00560C35" w:rsidRPr="006877C8" w:rsidRDefault="00560C35" w:rsidP="00560C35">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0A3CA6B6" w14:textId="56EF3EED"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1293" w:type="dxa"/>
            <w:vAlign w:val="center"/>
          </w:tcPr>
          <w:p w14:paraId="53D45202" w14:textId="334DF47F"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3260" w:type="dxa"/>
            <w:vAlign w:val="center"/>
          </w:tcPr>
          <w:p w14:paraId="135AF1EB" w14:textId="28776C1A"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c>
          <w:tcPr>
            <w:tcW w:w="1080" w:type="dxa"/>
            <w:tcBorders>
              <w:right w:val="single" w:sz="12" w:space="0" w:color="auto"/>
            </w:tcBorders>
            <w:vAlign w:val="center"/>
          </w:tcPr>
          <w:p w14:paraId="22FF7A06" w14:textId="6D43FC83" w:rsidR="00560C35" w:rsidRPr="006877C8" w:rsidRDefault="00560C35" w:rsidP="00560C35">
            <w:pPr>
              <w:widowControl w:val="0"/>
              <w:tabs>
                <w:tab w:val="right" w:pos="240"/>
              </w:tabs>
              <w:spacing w:line="240" w:lineRule="auto"/>
              <w:ind w:firstLineChars="0" w:firstLine="0"/>
              <w:jc w:val="center"/>
              <w:rPr>
                <w:rFonts w:ascii="宋体" w:hAnsi="宋体"/>
                <w:sz w:val="21"/>
              </w:rPr>
            </w:pPr>
          </w:p>
        </w:tc>
      </w:tr>
      <w:tr w:rsidR="00560C35" w:rsidRPr="006877C8" w14:paraId="2011ADED" w14:textId="77777777" w:rsidTr="008042F0">
        <w:trPr>
          <w:cantSplit/>
          <w:trHeight w:val="680"/>
        </w:trPr>
        <w:tc>
          <w:tcPr>
            <w:tcW w:w="847" w:type="dxa"/>
            <w:vMerge/>
            <w:tcBorders>
              <w:left w:val="single" w:sz="12" w:space="0" w:color="auto"/>
              <w:right w:val="single" w:sz="12" w:space="0" w:color="auto"/>
            </w:tcBorders>
          </w:tcPr>
          <w:p w14:paraId="11C5DA16" w14:textId="77777777"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6E4C30B7" w14:textId="77777777" w:rsidR="00560C35" w:rsidRPr="006877C8" w:rsidRDefault="00560C35" w:rsidP="00560C35">
            <w:pPr>
              <w:widowControl w:val="0"/>
              <w:tabs>
                <w:tab w:val="right" w:pos="240"/>
              </w:tabs>
              <w:spacing w:line="240" w:lineRule="auto"/>
              <w:ind w:left="113" w:right="113" w:firstLineChars="0" w:firstLine="0"/>
              <w:rPr>
                <w:rFonts w:ascii="宋体" w:hAnsi="宋体"/>
                <w:b/>
                <w:sz w:val="23"/>
                <w:szCs w:val="23"/>
              </w:rPr>
            </w:pPr>
          </w:p>
        </w:tc>
        <w:tc>
          <w:tcPr>
            <w:tcW w:w="1262" w:type="dxa"/>
            <w:vAlign w:val="center"/>
          </w:tcPr>
          <w:p w14:paraId="7BF5DB8E" w14:textId="27ED7EF4"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1293" w:type="dxa"/>
            <w:vAlign w:val="center"/>
          </w:tcPr>
          <w:p w14:paraId="21F4D930" w14:textId="284987DA"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3260" w:type="dxa"/>
            <w:vAlign w:val="center"/>
          </w:tcPr>
          <w:p w14:paraId="493CD0FE" w14:textId="1E6F20C9" w:rsidR="00560C35" w:rsidRPr="006877C8" w:rsidRDefault="00560C35" w:rsidP="00560C35">
            <w:pPr>
              <w:widowControl w:val="0"/>
              <w:tabs>
                <w:tab w:val="right" w:pos="240"/>
              </w:tabs>
              <w:spacing w:line="240" w:lineRule="auto"/>
              <w:ind w:firstLineChars="0" w:firstLine="0"/>
              <w:rPr>
                <w:rFonts w:ascii="宋体" w:hAnsi="宋体"/>
                <w:sz w:val="21"/>
              </w:rPr>
            </w:pPr>
          </w:p>
        </w:tc>
        <w:tc>
          <w:tcPr>
            <w:tcW w:w="1080" w:type="dxa"/>
            <w:tcBorders>
              <w:right w:val="single" w:sz="12" w:space="0" w:color="auto"/>
            </w:tcBorders>
            <w:vAlign w:val="center"/>
          </w:tcPr>
          <w:p w14:paraId="3D2A6FD9" w14:textId="2FA9C173" w:rsidR="00560C35" w:rsidRPr="006877C8" w:rsidRDefault="00560C35" w:rsidP="00560C35">
            <w:pPr>
              <w:widowControl w:val="0"/>
              <w:tabs>
                <w:tab w:val="right" w:pos="240"/>
              </w:tabs>
              <w:spacing w:line="240" w:lineRule="auto"/>
              <w:ind w:firstLineChars="0" w:firstLine="0"/>
              <w:rPr>
                <w:rFonts w:ascii="宋体" w:hAnsi="宋体"/>
                <w:sz w:val="21"/>
              </w:rPr>
            </w:pPr>
          </w:p>
        </w:tc>
      </w:tr>
      <w:tr w:rsidR="00647F97" w:rsidRPr="006877C8" w14:paraId="30C0AEC4" w14:textId="77777777" w:rsidTr="008042F0">
        <w:trPr>
          <w:cantSplit/>
          <w:trHeight w:val="680"/>
        </w:trPr>
        <w:tc>
          <w:tcPr>
            <w:tcW w:w="847" w:type="dxa"/>
            <w:vMerge/>
            <w:tcBorders>
              <w:left w:val="single" w:sz="12" w:space="0" w:color="auto"/>
              <w:right w:val="single" w:sz="12" w:space="0" w:color="auto"/>
            </w:tcBorders>
          </w:tcPr>
          <w:p w14:paraId="614A2B9F"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bottom w:val="single" w:sz="12" w:space="0" w:color="auto"/>
            </w:tcBorders>
            <w:textDirection w:val="tbRlV"/>
          </w:tcPr>
          <w:p w14:paraId="75785A62" w14:textId="77777777" w:rsidR="00647F97" w:rsidRPr="006877C8" w:rsidRDefault="00647F97" w:rsidP="008904DF">
            <w:pPr>
              <w:widowControl w:val="0"/>
              <w:tabs>
                <w:tab w:val="right" w:pos="240"/>
              </w:tabs>
              <w:spacing w:line="240" w:lineRule="auto"/>
              <w:ind w:left="113" w:right="113" w:firstLineChars="0" w:firstLine="0"/>
              <w:rPr>
                <w:rFonts w:ascii="宋体" w:hAnsi="宋体"/>
                <w:b/>
                <w:sz w:val="23"/>
                <w:szCs w:val="23"/>
              </w:rPr>
            </w:pPr>
          </w:p>
        </w:tc>
        <w:tc>
          <w:tcPr>
            <w:tcW w:w="1262" w:type="dxa"/>
            <w:tcBorders>
              <w:bottom w:val="single" w:sz="12" w:space="0" w:color="auto"/>
            </w:tcBorders>
          </w:tcPr>
          <w:p w14:paraId="253069D3"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1293" w:type="dxa"/>
            <w:tcBorders>
              <w:bottom w:val="single" w:sz="12" w:space="0" w:color="auto"/>
            </w:tcBorders>
          </w:tcPr>
          <w:p w14:paraId="4D587FD2"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3260" w:type="dxa"/>
            <w:tcBorders>
              <w:bottom w:val="single" w:sz="12" w:space="0" w:color="auto"/>
            </w:tcBorders>
            <w:vAlign w:val="center"/>
          </w:tcPr>
          <w:p w14:paraId="572C6FA8"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1080" w:type="dxa"/>
            <w:tcBorders>
              <w:bottom w:val="single" w:sz="12" w:space="0" w:color="auto"/>
              <w:right w:val="single" w:sz="12" w:space="0" w:color="auto"/>
            </w:tcBorders>
            <w:vAlign w:val="center"/>
          </w:tcPr>
          <w:p w14:paraId="5EC46E19"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r>
      <w:tr w:rsidR="00647F97" w:rsidRPr="006877C8" w14:paraId="5B953CEF" w14:textId="77777777" w:rsidTr="004B01DD">
        <w:trPr>
          <w:cantSplit/>
          <w:trHeight w:val="680"/>
        </w:trPr>
        <w:tc>
          <w:tcPr>
            <w:tcW w:w="847" w:type="dxa"/>
            <w:vMerge/>
            <w:tcBorders>
              <w:left w:val="single" w:sz="12" w:space="0" w:color="auto"/>
              <w:right w:val="single" w:sz="12" w:space="0" w:color="auto"/>
            </w:tcBorders>
          </w:tcPr>
          <w:p w14:paraId="6AFD6E71"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val="restart"/>
            <w:tcBorders>
              <w:top w:val="single" w:sz="12" w:space="0" w:color="auto"/>
              <w:left w:val="single" w:sz="12" w:space="0" w:color="auto"/>
            </w:tcBorders>
            <w:textDirection w:val="tbRlV"/>
          </w:tcPr>
          <w:p w14:paraId="1782CBB5" w14:textId="77777777" w:rsidR="00647F97" w:rsidRPr="006877C8" w:rsidRDefault="00647F97" w:rsidP="008904DF">
            <w:pPr>
              <w:widowControl w:val="0"/>
              <w:tabs>
                <w:tab w:val="right" w:pos="240"/>
              </w:tabs>
              <w:spacing w:line="240" w:lineRule="auto"/>
              <w:ind w:left="113" w:right="113" w:firstLineChars="0" w:firstLine="0"/>
              <w:jc w:val="center"/>
              <w:rPr>
                <w:rFonts w:ascii="宋体" w:hAnsi="宋体"/>
                <w:b/>
                <w:sz w:val="23"/>
                <w:szCs w:val="23"/>
              </w:rPr>
            </w:pPr>
            <w:r w:rsidRPr="006877C8">
              <w:rPr>
                <w:rFonts w:ascii="宋体" w:hAnsi="宋体" w:hint="eastAsia"/>
                <w:b/>
                <w:sz w:val="23"/>
                <w:szCs w:val="23"/>
              </w:rPr>
              <w:t>论 文 答 辩</w:t>
            </w:r>
          </w:p>
        </w:tc>
        <w:tc>
          <w:tcPr>
            <w:tcW w:w="6895" w:type="dxa"/>
            <w:gridSpan w:val="4"/>
            <w:tcBorders>
              <w:right w:val="single" w:sz="12" w:space="0" w:color="auto"/>
            </w:tcBorders>
            <w:vAlign w:val="center"/>
          </w:tcPr>
          <w:p w14:paraId="0FCD8C8A" w14:textId="643B2CD1" w:rsidR="00647F97" w:rsidRPr="006877C8" w:rsidRDefault="00647F97" w:rsidP="008904DF">
            <w:pPr>
              <w:widowControl w:val="0"/>
              <w:tabs>
                <w:tab w:val="right" w:pos="240"/>
              </w:tabs>
              <w:spacing w:line="240" w:lineRule="auto"/>
              <w:ind w:firstLineChars="0" w:firstLine="0"/>
              <w:rPr>
                <w:rFonts w:ascii="宋体" w:hAnsi="宋体"/>
                <w:sz w:val="21"/>
              </w:rPr>
            </w:pPr>
            <w:r w:rsidRPr="006877C8">
              <w:rPr>
                <w:rFonts w:ascii="宋体" w:hAnsi="宋体" w:hint="eastAsia"/>
                <w:sz w:val="21"/>
              </w:rPr>
              <w:t>答辩结果：</w:t>
            </w:r>
          </w:p>
        </w:tc>
      </w:tr>
      <w:tr w:rsidR="00647F97" w:rsidRPr="006877C8" w14:paraId="5DC60B17" w14:textId="77777777" w:rsidTr="008042F0">
        <w:trPr>
          <w:cantSplit/>
          <w:trHeight w:val="680"/>
        </w:trPr>
        <w:tc>
          <w:tcPr>
            <w:tcW w:w="847" w:type="dxa"/>
            <w:vMerge/>
            <w:tcBorders>
              <w:left w:val="single" w:sz="12" w:space="0" w:color="auto"/>
              <w:right w:val="single" w:sz="12" w:space="0" w:color="auto"/>
            </w:tcBorders>
          </w:tcPr>
          <w:p w14:paraId="074F7C83"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0F685F58"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vAlign w:val="center"/>
          </w:tcPr>
          <w:p w14:paraId="321E7DD3"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答辩专家</w:t>
            </w:r>
          </w:p>
        </w:tc>
        <w:tc>
          <w:tcPr>
            <w:tcW w:w="1293" w:type="dxa"/>
            <w:vAlign w:val="center"/>
          </w:tcPr>
          <w:p w14:paraId="56CDCCBC" w14:textId="77777777" w:rsidR="00647F97" w:rsidRPr="006877C8" w:rsidRDefault="00647F97" w:rsidP="008904DF">
            <w:pPr>
              <w:widowControl w:val="0"/>
              <w:tabs>
                <w:tab w:val="right" w:pos="240"/>
              </w:tabs>
              <w:spacing w:line="240" w:lineRule="auto"/>
              <w:ind w:firstLineChars="0" w:firstLine="0"/>
              <w:jc w:val="center"/>
              <w:rPr>
                <w:rFonts w:ascii="宋体" w:hAnsi="宋体"/>
                <w:sz w:val="21"/>
              </w:rPr>
            </w:pPr>
            <w:r w:rsidRPr="006877C8">
              <w:rPr>
                <w:rFonts w:ascii="宋体" w:hAnsi="宋体" w:hint="eastAsia"/>
                <w:sz w:val="21"/>
              </w:rPr>
              <w:t>职称</w:t>
            </w:r>
          </w:p>
        </w:tc>
        <w:tc>
          <w:tcPr>
            <w:tcW w:w="4340" w:type="dxa"/>
            <w:gridSpan w:val="2"/>
            <w:tcBorders>
              <w:right w:val="single" w:sz="12" w:space="0" w:color="auto"/>
            </w:tcBorders>
            <w:vAlign w:val="center"/>
          </w:tcPr>
          <w:p w14:paraId="30343445" w14:textId="77777777" w:rsidR="00647F97" w:rsidRPr="006877C8" w:rsidRDefault="00647F97" w:rsidP="008904DF">
            <w:pPr>
              <w:widowControl w:val="0"/>
              <w:tabs>
                <w:tab w:val="right" w:pos="240"/>
              </w:tabs>
              <w:spacing w:line="240" w:lineRule="auto"/>
              <w:ind w:firstLineChars="0" w:firstLine="0"/>
              <w:rPr>
                <w:rFonts w:ascii="宋体" w:hAnsi="宋体"/>
                <w:sz w:val="21"/>
              </w:rPr>
            </w:pPr>
            <w:r w:rsidRPr="006877C8">
              <w:rPr>
                <w:rFonts w:ascii="宋体" w:hAnsi="宋体" w:hint="eastAsia"/>
                <w:sz w:val="21"/>
              </w:rPr>
              <w:t>所在单位（校内：学院/校外：所在单位）</w:t>
            </w:r>
          </w:p>
        </w:tc>
      </w:tr>
      <w:tr w:rsidR="00647F97" w:rsidRPr="006877C8" w14:paraId="06113EAC" w14:textId="77777777" w:rsidTr="008042F0">
        <w:trPr>
          <w:cantSplit/>
          <w:trHeight w:val="680"/>
        </w:trPr>
        <w:tc>
          <w:tcPr>
            <w:tcW w:w="847" w:type="dxa"/>
            <w:vMerge/>
            <w:tcBorders>
              <w:left w:val="single" w:sz="12" w:space="0" w:color="auto"/>
              <w:right w:val="single" w:sz="12" w:space="0" w:color="auto"/>
            </w:tcBorders>
          </w:tcPr>
          <w:p w14:paraId="11A44AE6"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66DA0F5A"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vAlign w:val="center"/>
          </w:tcPr>
          <w:p w14:paraId="568BD991" w14:textId="4101BF6C"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1293" w:type="dxa"/>
            <w:vAlign w:val="center"/>
          </w:tcPr>
          <w:p w14:paraId="4E2682C4" w14:textId="4D333840"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3673730B" w14:textId="64CA4C5D"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r>
      <w:tr w:rsidR="00647F97" w:rsidRPr="006877C8" w14:paraId="28B24C12" w14:textId="77777777" w:rsidTr="008042F0">
        <w:trPr>
          <w:cantSplit/>
          <w:trHeight w:val="680"/>
        </w:trPr>
        <w:tc>
          <w:tcPr>
            <w:tcW w:w="847" w:type="dxa"/>
            <w:vMerge/>
            <w:tcBorders>
              <w:left w:val="single" w:sz="12" w:space="0" w:color="auto"/>
              <w:right w:val="single" w:sz="12" w:space="0" w:color="auto"/>
            </w:tcBorders>
          </w:tcPr>
          <w:p w14:paraId="5E9DFF82"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6E6012D0"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vAlign w:val="center"/>
          </w:tcPr>
          <w:p w14:paraId="76BEA7AD" w14:textId="7B1979B5"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1293" w:type="dxa"/>
            <w:vAlign w:val="center"/>
          </w:tcPr>
          <w:p w14:paraId="0B338A44" w14:textId="28D0B6E5"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534C1444" w14:textId="3FE08791"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r>
      <w:tr w:rsidR="00647F97" w:rsidRPr="006877C8" w14:paraId="3997DEB9" w14:textId="77777777" w:rsidTr="008042F0">
        <w:trPr>
          <w:cantSplit/>
          <w:trHeight w:val="680"/>
        </w:trPr>
        <w:tc>
          <w:tcPr>
            <w:tcW w:w="847" w:type="dxa"/>
            <w:vMerge/>
            <w:tcBorders>
              <w:left w:val="single" w:sz="12" w:space="0" w:color="auto"/>
              <w:right w:val="single" w:sz="12" w:space="0" w:color="auto"/>
            </w:tcBorders>
          </w:tcPr>
          <w:p w14:paraId="5B1D206F"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0772309F"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vAlign w:val="center"/>
          </w:tcPr>
          <w:p w14:paraId="42C005A0" w14:textId="1B5F0F0A"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1293" w:type="dxa"/>
            <w:vAlign w:val="center"/>
          </w:tcPr>
          <w:p w14:paraId="5BA49800" w14:textId="6A0534DF"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54681FC6" w14:textId="23BDA237" w:rsidR="00647F97" w:rsidRPr="006877C8" w:rsidRDefault="00647F97" w:rsidP="00610EE7">
            <w:pPr>
              <w:widowControl w:val="0"/>
              <w:tabs>
                <w:tab w:val="right" w:pos="240"/>
              </w:tabs>
              <w:spacing w:line="240" w:lineRule="auto"/>
              <w:ind w:firstLineChars="0" w:firstLine="0"/>
              <w:jc w:val="center"/>
              <w:rPr>
                <w:rFonts w:ascii="宋体" w:hAnsi="宋体"/>
                <w:sz w:val="21"/>
              </w:rPr>
            </w:pPr>
          </w:p>
        </w:tc>
      </w:tr>
      <w:tr w:rsidR="00647F97" w:rsidRPr="006877C8" w14:paraId="36250AA2" w14:textId="77777777" w:rsidTr="008042F0">
        <w:trPr>
          <w:cantSplit/>
          <w:trHeight w:val="680"/>
        </w:trPr>
        <w:tc>
          <w:tcPr>
            <w:tcW w:w="847" w:type="dxa"/>
            <w:vMerge/>
            <w:tcBorders>
              <w:left w:val="single" w:sz="12" w:space="0" w:color="auto"/>
              <w:right w:val="single" w:sz="12" w:space="0" w:color="auto"/>
            </w:tcBorders>
          </w:tcPr>
          <w:p w14:paraId="12483959"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tcBorders>
            <w:textDirection w:val="tbRlV"/>
          </w:tcPr>
          <w:p w14:paraId="77CCD283"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vAlign w:val="center"/>
          </w:tcPr>
          <w:p w14:paraId="07B4DADD" w14:textId="57BB5C36" w:rsidR="00647F97" w:rsidRPr="006877C8" w:rsidRDefault="00647F97" w:rsidP="008042F0">
            <w:pPr>
              <w:widowControl w:val="0"/>
              <w:tabs>
                <w:tab w:val="right" w:pos="240"/>
              </w:tabs>
              <w:spacing w:line="240" w:lineRule="auto"/>
              <w:ind w:firstLineChars="0" w:firstLine="0"/>
              <w:jc w:val="center"/>
              <w:rPr>
                <w:rFonts w:ascii="宋体" w:hAnsi="宋体"/>
                <w:sz w:val="21"/>
              </w:rPr>
            </w:pPr>
          </w:p>
        </w:tc>
        <w:tc>
          <w:tcPr>
            <w:tcW w:w="1293" w:type="dxa"/>
            <w:vAlign w:val="center"/>
          </w:tcPr>
          <w:p w14:paraId="403CF9B9" w14:textId="06A0892E" w:rsidR="008042F0" w:rsidRPr="006877C8" w:rsidRDefault="008042F0" w:rsidP="008042F0">
            <w:pPr>
              <w:widowControl w:val="0"/>
              <w:tabs>
                <w:tab w:val="right" w:pos="240"/>
              </w:tabs>
              <w:spacing w:line="240" w:lineRule="auto"/>
              <w:ind w:firstLineChars="0" w:firstLine="0"/>
              <w:jc w:val="center"/>
              <w:rPr>
                <w:rFonts w:ascii="宋体" w:hAnsi="宋体"/>
                <w:sz w:val="21"/>
              </w:rPr>
            </w:pPr>
          </w:p>
        </w:tc>
        <w:tc>
          <w:tcPr>
            <w:tcW w:w="4340" w:type="dxa"/>
            <w:gridSpan w:val="2"/>
            <w:tcBorders>
              <w:right w:val="single" w:sz="12" w:space="0" w:color="auto"/>
            </w:tcBorders>
            <w:vAlign w:val="center"/>
          </w:tcPr>
          <w:p w14:paraId="7E44F2D6" w14:textId="1F0464ED" w:rsidR="00647F97" w:rsidRPr="006877C8" w:rsidRDefault="00647F97" w:rsidP="008042F0">
            <w:pPr>
              <w:widowControl w:val="0"/>
              <w:tabs>
                <w:tab w:val="right" w:pos="240"/>
              </w:tabs>
              <w:spacing w:line="240" w:lineRule="auto"/>
              <w:ind w:firstLineChars="0" w:firstLine="0"/>
              <w:jc w:val="center"/>
              <w:rPr>
                <w:rFonts w:ascii="宋体" w:hAnsi="宋体"/>
                <w:sz w:val="21"/>
              </w:rPr>
            </w:pPr>
          </w:p>
        </w:tc>
      </w:tr>
      <w:tr w:rsidR="00647F97" w:rsidRPr="006877C8" w14:paraId="4327A422" w14:textId="77777777" w:rsidTr="008042F0">
        <w:trPr>
          <w:cantSplit/>
          <w:trHeight w:val="680"/>
        </w:trPr>
        <w:tc>
          <w:tcPr>
            <w:tcW w:w="847" w:type="dxa"/>
            <w:vMerge/>
            <w:tcBorders>
              <w:left w:val="single" w:sz="12" w:space="0" w:color="auto"/>
              <w:bottom w:val="single" w:sz="12" w:space="0" w:color="auto"/>
              <w:right w:val="single" w:sz="12" w:space="0" w:color="auto"/>
            </w:tcBorders>
          </w:tcPr>
          <w:p w14:paraId="4615AB50"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534" w:type="dxa"/>
            <w:vMerge/>
            <w:tcBorders>
              <w:left w:val="single" w:sz="12" w:space="0" w:color="auto"/>
              <w:bottom w:val="single" w:sz="12" w:space="0" w:color="auto"/>
            </w:tcBorders>
            <w:textDirection w:val="tbRlV"/>
          </w:tcPr>
          <w:p w14:paraId="4859FA52" w14:textId="77777777" w:rsidR="00647F97" w:rsidRPr="006877C8" w:rsidRDefault="00647F97" w:rsidP="008904DF">
            <w:pPr>
              <w:widowControl w:val="0"/>
              <w:tabs>
                <w:tab w:val="right" w:pos="240"/>
              </w:tabs>
              <w:spacing w:line="240" w:lineRule="auto"/>
              <w:ind w:left="113" w:right="113" w:firstLineChars="0" w:firstLine="0"/>
              <w:rPr>
                <w:rFonts w:ascii="宋体" w:hAnsi="宋体"/>
                <w:sz w:val="21"/>
              </w:rPr>
            </w:pPr>
          </w:p>
        </w:tc>
        <w:tc>
          <w:tcPr>
            <w:tcW w:w="1262" w:type="dxa"/>
            <w:tcBorders>
              <w:bottom w:val="single" w:sz="12" w:space="0" w:color="auto"/>
            </w:tcBorders>
          </w:tcPr>
          <w:p w14:paraId="3EE508F6"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1293" w:type="dxa"/>
            <w:tcBorders>
              <w:bottom w:val="single" w:sz="12" w:space="0" w:color="auto"/>
            </w:tcBorders>
          </w:tcPr>
          <w:p w14:paraId="739591CB"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c>
          <w:tcPr>
            <w:tcW w:w="4340" w:type="dxa"/>
            <w:gridSpan w:val="2"/>
            <w:tcBorders>
              <w:bottom w:val="single" w:sz="12" w:space="0" w:color="auto"/>
              <w:right w:val="single" w:sz="12" w:space="0" w:color="auto"/>
            </w:tcBorders>
            <w:vAlign w:val="center"/>
          </w:tcPr>
          <w:p w14:paraId="4C06FD13" w14:textId="77777777" w:rsidR="00647F97" w:rsidRPr="006877C8" w:rsidRDefault="00647F97" w:rsidP="008904DF">
            <w:pPr>
              <w:widowControl w:val="0"/>
              <w:tabs>
                <w:tab w:val="right" w:pos="240"/>
              </w:tabs>
              <w:spacing w:line="240" w:lineRule="auto"/>
              <w:ind w:firstLineChars="0" w:firstLine="0"/>
              <w:rPr>
                <w:rFonts w:ascii="宋体" w:hAnsi="宋体"/>
                <w:sz w:val="21"/>
              </w:rPr>
            </w:pPr>
          </w:p>
        </w:tc>
      </w:tr>
    </w:tbl>
    <w:p w14:paraId="32D9F967" w14:textId="669D1F8E" w:rsidR="00F20439" w:rsidRDefault="00F20439" w:rsidP="008904DF">
      <w:pPr>
        <w:tabs>
          <w:tab w:val="right" w:pos="240"/>
        </w:tabs>
        <w:spacing w:after="160" w:line="312" w:lineRule="auto"/>
        <w:ind w:firstLineChars="0" w:firstLine="0"/>
        <w:jc w:val="left"/>
        <w:rPr>
          <w:rFonts w:ascii="宋体" w:hAnsi="宋体" w:cs="Times New Roman"/>
          <w:kern w:val="2"/>
          <w:sz w:val="21"/>
        </w:rPr>
      </w:pPr>
    </w:p>
    <w:p w14:paraId="6F41B197" w14:textId="469373FF" w:rsidR="00FB7146" w:rsidRPr="00FB7146" w:rsidRDefault="00FB7146" w:rsidP="008904DF">
      <w:pPr>
        <w:tabs>
          <w:tab w:val="right" w:pos="240"/>
        </w:tabs>
        <w:spacing w:line="240" w:lineRule="auto"/>
        <w:ind w:firstLineChars="0" w:firstLine="0"/>
        <w:jc w:val="left"/>
        <w:rPr>
          <w:rFonts w:cs="Times New Roman"/>
          <w:szCs w:val="24"/>
        </w:rPr>
      </w:pPr>
      <w:r w:rsidRPr="00FB7146">
        <w:rPr>
          <w:rFonts w:ascii="黑体" w:eastAsia="黑体" w:cs="Times New Roman" w:hint="eastAsia"/>
          <w:szCs w:val="24"/>
        </w:rPr>
        <w:t>扉页2：</w:t>
      </w:r>
    </w:p>
    <w:p w14:paraId="4646F181" w14:textId="77777777" w:rsidR="00FB7146" w:rsidRPr="00FB7146" w:rsidRDefault="00FB7146" w:rsidP="008904DF">
      <w:pPr>
        <w:tabs>
          <w:tab w:val="right" w:pos="240"/>
        </w:tabs>
        <w:spacing w:line="240" w:lineRule="auto"/>
        <w:ind w:firstLineChars="0" w:firstLine="0"/>
        <w:jc w:val="left"/>
        <w:rPr>
          <w:rFonts w:ascii="黑体" w:eastAsia="黑体" w:cs="Times New Roman"/>
          <w:szCs w:val="24"/>
        </w:rPr>
      </w:pPr>
      <w:r w:rsidRPr="00FB7146">
        <w:rPr>
          <w:rFonts w:ascii="黑体" w:eastAsia="黑体" w:cs="Times New Roman" w:hint="eastAsia"/>
          <w:szCs w:val="24"/>
        </w:rPr>
        <w:t xml:space="preserve"> </w:t>
      </w:r>
    </w:p>
    <w:p w14:paraId="2AABC140" w14:textId="77777777" w:rsidR="00FB7146" w:rsidRPr="00FB7146" w:rsidRDefault="00FB7146" w:rsidP="008904DF">
      <w:pPr>
        <w:tabs>
          <w:tab w:val="right" w:pos="240"/>
        </w:tabs>
        <w:spacing w:line="240" w:lineRule="auto"/>
        <w:ind w:firstLineChars="0" w:firstLine="0"/>
        <w:jc w:val="left"/>
        <w:rPr>
          <w:rFonts w:cs="Times New Roman"/>
          <w:szCs w:val="24"/>
        </w:rPr>
      </w:pPr>
      <w:r w:rsidRPr="00FB7146">
        <w:rPr>
          <w:rFonts w:cs="Times New Roman"/>
          <w:szCs w:val="24"/>
        </w:rPr>
        <w:t xml:space="preserve"> </w:t>
      </w:r>
    </w:p>
    <w:p w14:paraId="1A21707F" w14:textId="77777777" w:rsidR="00FB7146" w:rsidRPr="00FB7146" w:rsidRDefault="00FB7146" w:rsidP="008904DF">
      <w:pPr>
        <w:tabs>
          <w:tab w:val="right" w:pos="240"/>
        </w:tabs>
        <w:spacing w:line="240" w:lineRule="auto"/>
        <w:ind w:firstLineChars="0" w:firstLine="0"/>
        <w:jc w:val="left"/>
        <w:rPr>
          <w:rFonts w:ascii="黑体" w:eastAsia="黑体" w:cs="Times New Roman"/>
          <w:szCs w:val="24"/>
        </w:rPr>
      </w:pPr>
      <w:r w:rsidRPr="00FB7146">
        <w:rPr>
          <w:rFonts w:ascii="黑体" w:eastAsia="黑体" w:cs="Times New Roman" w:hint="eastAsia"/>
          <w:szCs w:val="24"/>
        </w:rPr>
        <w:t xml:space="preserve"> </w:t>
      </w:r>
    </w:p>
    <w:p w14:paraId="0FE56D1D" w14:textId="77777777" w:rsidR="00FB7146" w:rsidRPr="00FB7146" w:rsidRDefault="00FB7146" w:rsidP="008904DF">
      <w:pPr>
        <w:tabs>
          <w:tab w:val="right" w:pos="240"/>
        </w:tabs>
        <w:spacing w:line="240" w:lineRule="auto"/>
        <w:ind w:firstLineChars="0" w:firstLine="0"/>
        <w:jc w:val="center"/>
        <w:rPr>
          <w:rFonts w:ascii="黑体" w:eastAsia="黑体" w:cs="Times New Roman"/>
          <w:sz w:val="44"/>
          <w:szCs w:val="44"/>
        </w:rPr>
      </w:pPr>
      <w:r w:rsidRPr="00FB7146">
        <w:rPr>
          <w:rFonts w:ascii="黑体" w:eastAsia="黑体" w:cs="Times New Roman" w:hint="eastAsia"/>
          <w:sz w:val="44"/>
          <w:szCs w:val="44"/>
        </w:rPr>
        <w:t>论文独创性声明及使用授权</w:t>
      </w:r>
    </w:p>
    <w:p w14:paraId="6F97B51E" w14:textId="77777777" w:rsidR="00FB7146" w:rsidRPr="00FB7146" w:rsidRDefault="00FB7146" w:rsidP="008904DF">
      <w:pPr>
        <w:tabs>
          <w:tab w:val="right" w:pos="240"/>
        </w:tabs>
        <w:spacing w:line="240" w:lineRule="auto"/>
        <w:ind w:firstLineChars="0" w:firstLine="0"/>
        <w:jc w:val="center"/>
        <w:rPr>
          <w:rFonts w:ascii="黑体" w:eastAsia="黑体" w:cs="Times New Roman"/>
          <w:sz w:val="44"/>
          <w:szCs w:val="44"/>
        </w:rPr>
      </w:pPr>
      <w:r w:rsidRPr="00FB7146">
        <w:rPr>
          <w:rFonts w:ascii="黑体" w:eastAsia="黑体" w:cs="Times New Roman" w:hint="eastAsia"/>
          <w:sz w:val="44"/>
          <w:szCs w:val="44"/>
        </w:rPr>
        <w:t xml:space="preserve"> </w:t>
      </w:r>
    </w:p>
    <w:p w14:paraId="2A0C39F5" w14:textId="77777777" w:rsidR="00FB7146" w:rsidRPr="00FB7146" w:rsidRDefault="00FB7146" w:rsidP="008904DF">
      <w:pPr>
        <w:tabs>
          <w:tab w:val="right" w:pos="240"/>
        </w:tabs>
        <w:ind w:firstLine="480"/>
        <w:rPr>
          <w:rFonts w:ascii="宋体" w:hAnsi="宋体" w:cs="Times New Roman"/>
          <w:szCs w:val="24"/>
        </w:rPr>
      </w:pPr>
      <w:r w:rsidRPr="00FB7146">
        <w:rPr>
          <w:rFonts w:ascii="宋体" w:hAnsi="宋体" w:cs="Times New Roman" w:hint="eastAsia"/>
          <w:szCs w:val="24"/>
        </w:rPr>
        <w:t>本论文是作者在导师指导下取得的研究成果。除了文中特别加以标注和致谢的地方外，论文中不包含其他人已经发表或撰写过的研究成果，不存在剽窃或抄袭行为。与作者一同工作的同志对本研究所做的任何贡献均已在论文中作了明确的说明并表示了谢意。</w:t>
      </w:r>
    </w:p>
    <w:p w14:paraId="321841CC" w14:textId="77777777" w:rsidR="00FB7146" w:rsidRPr="00FB7146" w:rsidRDefault="00FB7146" w:rsidP="008904DF">
      <w:pPr>
        <w:tabs>
          <w:tab w:val="right" w:pos="240"/>
        </w:tabs>
        <w:ind w:firstLine="480"/>
        <w:rPr>
          <w:rFonts w:ascii="宋体" w:hAnsi="宋体" w:cs="Times New Roman"/>
          <w:szCs w:val="24"/>
        </w:rPr>
      </w:pPr>
      <w:r w:rsidRPr="00FB7146">
        <w:rPr>
          <w:rFonts w:ascii="宋体" w:hAnsi="宋体" w:cs="Times New Roman" w:hint="eastAsia"/>
          <w:szCs w:val="24"/>
        </w:rPr>
        <w:t>现就论文的使用对云南大学授权如下：学校有权保留本论文（含电子版），也可以采用影印、缩印或其他复制手段保存论文；学校有权公布论文的全部或部分内容，可以将论文用于查阅或借阅服务；学校有权向有关机构送交学位论文用于学术规范审查、社会监督或评奖；学校有权将学位论文的全部或部分内容录入有关数据库用于检索服务。</w:t>
      </w:r>
    </w:p>
    <w:p w14:paraId="67A1081F" w14:textId="77777777" w:rsidR="00FB7146" w:rsidRPr="00FB7146" w:rsidRDefault="00FB7146" w:rsidP="008904DF">
      <w:pPr>
        <w:tabs>
          <w:tab w:val="right" w:pos="240"/>
        </w:tabs>
        <w:ind w:firstLineChars="0" w:firstLine="0"/>
        <w:rPr>
          <w:rFonts w:ascii="黑体" w:eastAsia="黑体" w:cs="Times New Roman"/>
          <w:szCs w:val="24"/>
        </w:rPr>
      </w:pPr>
      <w:r w:rsidRPr="00FB7146">
        <w:rPr>
          <w:rFonts w:cs="Times New Roman"/>
          <w:szCs w:val="24"/>
        </w:rPr>
        <w:t xml:space="preserve">     </w:t>
      </w:r>
      <w:r w:rsidRPr="00FB7146">
        <w:rPr>
          <w:rFonts w:ascii="黑体" w:eastAsia="黑体" w:cs="Times New Roman" w:hint="eastAsia"/>
          <w:szCs w:val="24"/>
        </w:rPr>
        <w:t>（内部或保密的论文在解密后应遵循此规定）</w:t>
      </w:r>
    </w:p>
    <w:p w14:paraId="27C18560" w14:textId="77777777" w:rsidR="00FB7146" w:rsidRPr="00FB7146" w:rsidRDefault="00FB7146" w:rsidP="008904DF">
      <w:pPr>
        <w:tabs>
          <w:tab w:val="right" w:pos="240"/>
        </w:tabs>
        <w:ind w:firstLineChars="0" w:firstLine="420"/>
        <w:rPr>
          <w:rFonts w:ascii="宋体" w:hAnsi="宋体" w:cs="Times New Roman"/>
          <w:szCs w:val="24"/>
        </w:rPr>
      </w:pPr>
    </w:p>
    <w:p w14:paraId="46266DDF" w14:textId="77777777" w:rsidR="00FB7146" w:rsidRPr="00FB7146" w:rsidRDefault="00FB7146" w:rsidP="008904DF">
      <w:pPr>
        <w:tabs>
          <w:tab w:val="right" w:pos="240"/>
        </w:tabs>
        <w:ind w:firstLineChars="0" w:firstLine="0"/>
        <w:rPr>
          <w:rFonts w:ascii="宋体" w:hAnsi="宋体" w:cs="Times New Roman"/>
          <w:szCs w:val="24"/>
        </w:rPr>
      </w:pPr>
    </w:p>
    <w:p w14:paraId="4B51CE1E" w14:textId="77777777" w:rsidR="00FB7146" w:rsidRPr="00FB7146" w:rsidRDefault="00FB7146" w:rsidP="008904DF">
      <w:pPr>
        <w:tabs>
          <w:tab w:val="right" w:pos="240"/>
        </w:tabs>
        <w:ind w:firstLineChars="0" w:firstLine="0"/>
        <w:rPr>
          <w:rFonts w:ascii="宋体" w:hAnsi="宋体" w:cs="Times New Roman"/>
          <w:szCs w:val="24"/>
        </w:rPr>
      </w:pPr>
    </w:p>
    <w:p w14:paraId="5ECE6765" w14:textId="644153F5" w:rsidR="00922FEF" w:rsidRPr="00922FEF" w:rsidRDefault="00FB7146" w:rsidP="008904DF">
      <w:pPr>
        <w:tabs>
          <w:tab w:val="right" w:pos="240"/>
        </w:tabs>
        <w:ind w:firstLineChars="0" w:firstLine="0"/>
        <w:rPr>
          <w:rFonts w:ascii="宋体" w:hAnsi="宋体" w:cs="Times New Roman"/>
          <w:szCs w:val="24"/>
        </w:rPr>
      </w:pPr>
      <w:r w:rsidRPr="00FB7146">
        <w:rPr>
          <w:rFonts w:ascii="宋体" w:hAnsi="宋体" w:cs="Times New Roman" w:hint="eastAsia"/>
          <w:kern w:val="2"/>
          <w:sz w:val="21"/>
        </w:rPr>
        <w:t>研究生签名：</w:t>
      </w:r>
      <w:r w:rsidRPr="00FB7146">
        <w:rPr>
          <w:rFonts w:ascii="Calibri" w:hAnsi="Calibri" w:cs="Times New Roman"/>
          <w:kern w:val="2"/>
          <w:sz w:val="21"/>
          <w:u w:val="single"/>
        </w:rPr>
        <w:t xml:space="preserve">             </w:t>
      </w:r>
      <w:r w:rsidR="00771961">
        <w:rPr>
          <w:rFonts w:ascii="Calibri" w:hAnsi="Calibri" w:cs="Times New Roman"/>
          <w:kern w:val="2"/>
          <w:sz w:val="21"/>
          <w:u w:val="single"/>
        </w:rPr>
        <w:t xml:space="preserve">          </w:t>
      </w:r>
      <w:r w:rsidRPr="00FB7146">
        <w:rPr>
          <w:rFonts w:ascii="Calibri" w:hAnsi="Calibri" w:cs="Times New Roman"/>
          <w:kern w:val="2"/>
          <w:sz w:val="21"/>
          <w:u w:val="single"/>
        </w:rPr>
        <w:t xml:space="preserve"> </w:t>
      </w:r>
      <w:r w:rsidRPr="00FB7146">
        <w:rPr>
          <w:rFonts w:ascii="Calibri" w:hAnsi="Calibri" w:cs="Times New Roman"/>
          <w:kern w:val="2"/>
          <w:sz w:val="21"/>
        </w:rPr>
        <w:t xml:space="preserve">  </w:t>
      </w:r>
      <w:r w:rsidR="00771961">
        <w:rPr>
          <w:rFonts w:ascii="Calibri" w:hAnsi="Calibri" w:cs="Times New Roman"/>
          <w:kern w:val="2"/>
          <w:sz w:val="21"/>
        </w:rPr>
        <w:t xml:space="preserve">               </w:t>
      </w:r>
      <w:r w:rsidRPr="00FB7146">
        <w:rPr>
          <w:rFonts w:ascii="宋体" w:hAnsi="宋体" w:cs="Times New Roman" w:hint="eastAsia"/>
          <w:kern w:val="2"/>
          <w:sz w:val="21"/>
        </w:rPr>
        <w:t>导师签名：</w:t>
      </w:r>
      <w:r w:rsidRPr="00FB7146">
        <w:rPr>
          <w:rFonts w:ascii="Calibri" w:hAnsi="Calibri" w:cs="Times New Roman"/>
          <w:kern w:val="2"/>
          <w:sz w:val="21"/>
          <w:u w:val="single"/>
        </w:rPr>
        <w:t xml:space="preserve">          </w:t>
      </w:r>
      <w:r w:rsidR="00771961">
        <w:rPr>
          <w:rFonts w:ascii="Calibri" w:hAnsi="Calibri" w:cs="Times New Roman"/>
          <w:kern w:val="2"/>
          <w:sz w:val="21"/>
          <w:u w:val="single"/>
        </w:rPr>
        <w:t xml:space="preserve">            </w:t>
      </w:r>
      <w:r w:rsidRPr="00FB7146">
        <w:rPr>
          <w:rFonts w:ascii="Calibri" w:hAnsi="Calibri" w:cs="Times New Roman"/>
          <w:kern w:val="2"/>
          <w:sz w:val="21"/>
          <w:u w:val="single"/>
        </w:rPr>
        <w:t xml:space="preserve">   </w:t>
      </w:r>
      <w:r w:rsidRPr="00FB7146">
        <w:rPr>
          <w:rFonts w:ascii="Calibri" w:hAnsi="Calibri" w:cs="Times New Roman"/>
          <w:kern w:val="2"/>
          <w:sz w:val="21"/>
        </w:rPr>
        <w:t xml:space="preserve"> </w:t>
      </w:r>
      <w:r w:rsidR="00771961">
        <w:rPr>
          <w:rFonts w:ascii="Calibri" w:hAnsi="Calibri" w:cs="Times New Roman"/>
          <w:kern w:val="2"/>
          <w:sz w:val="21"/>
        </w:rPr>
        <w:t xml:space="preserve">                 </w:t>
      </w:r>
      <w:r w:rsidRPr="00FB7146">
        <w:rPr>
          <w:rFonts w:ascii="宋体" w:hAnsi="宋体" w:cs="Times New Roman" w:hint="eastAsia"/>
          <w:kern w:val="2"/>
          <w:sz w:val="21"/>
        </w:rPr>
        <w:t>日</w:t>
      </w:r>
      <w:r w:rsidRPr="00FB7146">
        <w:rPr>
          <w:rFonts w:ascii="Calibri" w:hAnsi="Calibri" w:cs="Times New Roman"/>
          <w:kern w:val="2"/>
          <w:sz w:val="21"/>
        </w:rPr>
        <w:t xml:space="preserve">  </w:t>
      </w:r>
      <w:r w:rsidRPr="00FB7146">
        <w:rPr>
          <w:rFonts w:ascii="宋体" w:hAnsi="宋体" w:cs="Times New Roman" w:hint="eastAsia"/>
          <w:kern w:val="2"/>
          <w:sz w:val="21"/>
        </w:rPr>
        <w:t>期：</w:t>
      </w:r>
      <w:r w:rsidRPr="00FB7146">
        <w:rPr>
          <w:rFonts w:ascii="Calibri" w:hAnsi="Calibri" w:cs="Times New Roman"/>
          <w:kern w:val="2"/>
          <w:sz w:val="21"/>
          <w:u w:val="single"/>
        </w:rPr>
        <w:t xml:space="preserve">     </w:t>
      </w:r>
      <w:r w:rsidR="00922FEF" w:rsidRPr="00922FEF">
        <w:rPr>
          <w:rFonts w:cs="Times New Roman"/>
          <w:szCs w:val="24"/>
          <w:u w:val="single"/>
        </w:rPr>
        <w:t xml:space="preserve">         </w:t>
      </w:r>
      <w:r w:rsidR="00771961">
        <w:rPr>
          <w:rFonts w:cs="Times New Roman"/>
          <w:szCs w:val="24"/>
          <w:u w:val="single"/>
        </w:rPr>
        <w:t xml:space="preserve">        </w:t>
      </w:r>
    </w:p>
    <w:p w14:paraId="6BC21F4F" w14:textId="77777777" w:rsidR="00C1032A" w:rsidRPr="00F21CCD" w:rsidRDefault="00C1032A" w:rsidP="008904DF">
      <w:pPr>
        <w:tabs>
          <w:tab w:val="right" w:pos="240"/>
        </w:tabs>
        <w:spacing w:before="156"/>
        <w:ind w:firstLineChars="0" w:firstLine="0"/>
        <w:rPr>
          <w:u w:val="single"/>
        </w:rPr>
        <w:sectPr w:rsidR="00C1032A" w:rsidRPr="00F21CCD" w:rsidSect="00F20439">
          <w:footerReference w:type="even" r:id="rId15"/>
          <w:footerReference w:type="default" r:id="rId16"/>
          <w:type w:val="continuous"/>
          <w:pgSz w:w="11906" w:h="16838"/>
          <w:pgMar w:top="1701" w:right="1418" w:bottom="1418" w:left="1418" w:header="851" w:footer="992" w:gutter="0"/>
          <w:pgNumType w:start="1"/>
          <w:cols w:space="425"/>
          <w:docGrid w:type="lines" w:linePitch="326"/>
        </w:sectPr>
      </w:pPr>
    </w:p>
    <w:p w14:paraId="0DF8365C" w14:textId="346C5825" w:rsidR="00AB2057" w:rsidRDefault="00AB2057" w:rsidP="0013544D">
      <w:pPr>
        <w:pStyle w:val="a8"/>
        <w:numPr>
          <w:ilvl w:val="0"/>
          <w:numId w:val="0"/>
        </w:numPr>
      </w:pPr>
      <w:bookmarkStart w:id="2" w:name="_Toc98971571"/>
      <w:bookmarkStart w:id="3" w:name="_Toc98971808"/>
      <w:bookmarkStart w:id="4" w:name="_Toc128127320"/>
      <w:bookmarkStart w:id="5" w:name="_Hlk96346988"/>
      <w:r w:rsidRPr="007748BE">
        <w:rPr>
          <w:rFonts w:hint="eastAsia"/>
        </w:rPr>
        <w:lastRenderedPageBreak/>
        <w:t>摘要</w:t>
      </w:r>
      <w:bookmarkEnd w:id="2"/>
      <w:bookmarkEnd w:id="3"/>
      <w:bookmarkEnd w:id="4"/>
    </w:p>
    <w:p w14:paraId="3B7E46BA" w14:textId="6479D4AE" w:rsidR="00F669CF" w:rsidRDefault="002C1E12" w:rsidP="00F669CF">
      <w:pPr>
        <w:ind w:firstLine="480"/>
      </w:pPr>
      <w:r>
        <w:rPr>
          <w:rFonts w:hint="eastAsia"/>
        </w:rPr>
        <w:t>对话中保持情感语境和</w:t>
      </w:r>
      <w:r w:rsidR="00CC2488">
        <w:rPr>
          <w:rFonts w:hint="eastAsia"/>
        </w:rPr>
        <w:t>角色</w:t>
      </w:r>
      <w:r>
        <w:rPr>
          <w:rFonts w:hint="eastAsia"/>
        </w:rPr>
        <w:t>属性一致</w:t>
      </w:r>
      <w:r w:rsidR="00F669CF">
        <w:rPr>
          <w:rFonts w:hint="eastAsia"/>
        </w:rPr>
        <w:t>是生成</w:t>
      </w:r>
      <w:r>
        <w:rPr>
          <w:rFonts w:hint="eastAsia"/>
        </w:rPr>
        <w:t>模型</w:t>
      </w:r>
      <w:r w:rsidR="00F669CF">
        <w:rPr>
          <w:rFonts w:hint="eastAsia"/>
        </w:rPr>
        <w:t>的重要任务，</w:t>
      </w:r>
      <w:r w:rsidR="00CC2488">
        <w:rPr>
          <w:rFonts w:hint="eastAsia"/>
        </w:rPr>
        <w:t>可以</w:t>
      </w:r>
      <w:r w:rsidR="003611C0">
        <w:rPr>
          <w:rFonts w:hint="eastAsia"/>
        </w:rPr>
        <w:t>从情感和个性的角度出发</w:t>
      </w:r>
      <w:r w:rsidR="00630CB1">
        <w:rPr>
          <w:rFonts w:hint="eastAsia"/>
        </w:rPr>
        <w:t>帮助计算机更好地模拟人类</w:t>
      </w:r>
      <w:r w:rsidR="00070083">
        <w:rPr>
          <w:rFonts w:hint="eastAsia"/>
        </w:rPr>
        <w:t>的</w:t>
      </w:r>
      <w:r w:rsidR="00630CB1">
        <w:rPr>
          <w:rFonts w:hint="eastAsia"/>
        </w:rPr>
        <w:t>情感和角色特点，促进人机交互的智能化。在情感文本生成的任务中，现有研究</w:t>
      </w:r>
      <w:r w:rsidR="0023735B">
        <w:rPr>
          <w:rFonts w:hint="eastAsia"/>
        </w:rPr>
        <w:t>忽略了长文本中情感信息不断消散的现象，</w:t>
      </w:r>
      <w:r>
        <w:rPr>
          <w:rFonts w:hint="eastAsia"/>
        </w:rPr>
        <w:t>并且</w:t>
      </w:r>
      <w:r w:rsidR="0023735B">
        <w:rPr>
          <w:rFonts w:hint="eastAsia"/>
        </w:rPr>
        <w:t>在情感文本生成任务上的研究仅仅从极性的角度上考虑控制情感信息，而忽略了</w:t>
      </w:r>
      <w:r>
        <w:rPr>
          <w:rFonts w:hint="eastAsia"/>
        </w:rPr>
        <w:t>细粒度情感信息</w:t>
      </w:r>
      <w:r w:rsidR="0023735B">
        <w:rPr>
          <w:rFonts w:hint="eastAsia"/>
        </w:rPr>
        <w:t>。</w:t>
      </w:r>
      <w:r>
        <w:rPr>
          <w:rFonts w:hint="eastAsia"/>
        </w:rPr>
        <w:t>同时，</w:t>
      </w:r>
      <w:r w:rsidR="00070083">
        <w:rPr>
          <w:rFonts w:hint="eastAsia"/>
        </w:rPr>
        <w:t>对话的一致性和连贯性是衡量对话系统性能的</w:t>
      </w:r>
      <w:r w:rsidR="0024103F">
        <w:rPr>
          <w:rFonts w:hint="eastAsia"/>
        </w:rPr>
        <w:t>重要标准，</w:t>
      </w:r>
      <w:r>
        <w:rPr>
          <w:rFonts w:hint="eastAsia"/>
        </w:rPr>
        <w:t>而现有工作忽略了</w:t>
      </w:r>
      <w:r w:rsidR="00CC2488">
        <w:rPr>
          <w:rFonts w:hint="eastAsia"/>
        </w:rPr>
        <w:t>角色信息与对话上下文之间的联系</w:t>
      </w:r>
      <w:r>
        <w:rPr>
          <w:rFonts w:hint="eastAsia"/>
        </w:rPr>
        <w:t>，造成</w:t>
      </w:r>
      <w:r w:rsidR="0024103F">
        <w:rPr>
          <w:rFonts w:hint="eastAsia"/>
        </w:rPr>
        <w:t>对话系统</w:t>
      </w:r>
      <w:r w:rsidR="00D51930">
        <w:rPr>
          <w:rFonts w:hint="eastAsia"/>
        </w:rPr>
        <w:t>在角色</w:t>
      </w:r>
      <w:r>
        <w:rPr>
          <w:rFonts w:hint="eastAsia"/>
        </w:rPr>
        <w:t>属性</w:t>
      </w:r>
      <w:r w:rsidR="00D51930">
        <w:rPr>
          <w:rFonts w:hint="eastAsia"/>
        </w:rPr>
        <w:t>上</w:t>
      </w:r>
      <w:r>
        <w:rPr>
          <w:rFonts w:hint="eastAsia"/>
        </w:rPr>
        <w:t>不一致的问题。</w:t>
      </w:r>
      <w:r w:rsidR="00654BC3">
        <w:rPr>
          <w:rFonts w:hint="eastAsia"/>
        </w:rPr>
        <w:t>因此，</w:t>
      </w:r>
      <w:r w:rsidR="0024103F">
        <w:rPr>
          <w:rFonts w:hint="eastAsia"/>
        </w:rPr>
        <w:t>论文</w:t>
      </w:r>
      <w:r w:rsidR="003D1C5B">
        <w:rPr>
          <w:rFonts w:hint="eastAsia"/>
        </w:rPr>
        <w:t>开展了</w:t>
      </w:r>
      <w:r>
        <w:rPr>
          <w:rFonts w:hint="eastAsia"/>
        </w:rPr>
        <w:t>情感可控及</w:t>
      </w:r>
      <w:r w:rsidR="007B62A0">
        <w:rPr>
          <w:rFonts w:hint="eastAsia"/>
        </w:rPr>
        <w:t>角色</w:t>
      </w:r>
      <w:r>
        <w:rPr>
          <w:rFonts w:hint="eastAsia"/>
        </w:rPr>
        <w:t>属性一致</w:t>
      </w:r>
      <w:r w:rsidR="0024103F">
        <w:rPr>
          <w:rFonts w:hint="eastAsia"/>
        </w:rPr>
        <w:t>的对话任务</w:t>
      </w:r>
      <w:r w:rsidR="003D1C5B">
        <w:rPr>
          <w:rFonts w:hint="eastAsia"/>
        </w:rPr>
        <w:t>研究，</w:t>
      </w:r>
      <w:r>
        <w:rPr>
          <w:rFonts w:hint="eastAsia"/>
        </w:rPr>
        <w:t>基于</w:t>
      </w:r>
      <w:r w:rsidR="004628FA">
        <w:rPr>
          <w:rFonts w:hint="eastAsia"/>
        </w:rPr>
        <w:t>潜在</w:t>
      </w:r>
      <w:r w:rsidR="0077765A">
        <w:rPr>
          <w:rFonts w:hint="eastAsia"/>
        </w:rPr>
        <w:t>变量建模</w:t>
      </w:r>
      <w:r w:rsidR="003D1C5B">
        <w:rPr>
          <w:rFonts w:hint="eastAsia"/>
        </w:rPr>
        <w:t>实现对话系统一致性和连贯性的改善。论文的主要内容包括：</w:t>
      </w:r>
    </w:p>
    <w:p w14:paraId="2F596F5B" w14:textId="71A50FFB" w:rsidR="006076D0" w:rsidRDefault="003D1C5B" w:rsidP="00B00002">
      <w:pPr>
        <w:ind w:firstLine="480"/>
      </w:pPr>
      <w:r>
        <w:rPr>
          <w:rFonts w:hint="eastAsia"/>
        </w:rPr>
        <w:t>1</w:t>
      </w:r>
      <w:r>
        <w:t xml:space="preserve">. </w:t>
      </w:r>
      <w:r>
        <w:rPr>
          <w:rFonts w:hint="eastAsia"/>
        </w:rPr>
        <w:t>针对</w:t>
      </w:r>
      <w:r w:rsidR="00B00002">
        <w:rPr>
          <w:rFonts w:hint="eastAsia"/>
        </w:rPr>
        <w:t>情感文本生成中情感信息随着生成文本变长而不断消散以及细粒度情感信息被忽略的问题，</w:t>
      </w:r>
      <w:r>
        <w:rPr>
          <w:rFonts w:hint="eastAsia"/>
        </w:rPr>
        <w:t>论文提出一种基于</w:t>
      </w:r>
      <w:r w:rsidR="00B00002">
        <w:rPr>
          <w:rFonts w:hint="eastAsia"/>
        </w:rPr>
        <w:t>情感解耦</w:t>
      </w:r>
      <w:r>
        <w:rPr>
          <w:rFonts w:hint="eastAsia"/>
        </w:rPr>
        <w:t>的变分自编码器模型</w:t>
      </w:r>
      <w:r w:rsidR="00B00002">
        <w:rPr>
          <w:rFonts w:hint="eastAsia"/>
        </w:rPr>
        <w:t>并设计了能够表示连续情感的情感嵌入方式</w:t>
      </w:r>
      <w:r>
        <w:rPr>
          <w:rFonts w:hint="eastAsia"/>
        </w:rPr>
        <w:t>。该模型</w:t>
      </w:r>
      <w:r w:rsidR="00B00002">
        <w:rPr>
          <w:rFonts w:hint="eastAsia"/>
        </w:rPr>
        <w:t>能够将文本的情感信息从变分自编码器的潜在空间中分离出来并</w:t>
      </w:r>
      <w:r w:rsidR="006076D0">
        <w:rPr>
          <w:rFonts w:hint="eastAsia"/>
        </w:rPr>
        <w:t>以交互的思想</w:t>
      </w:r>
      <w:r w:rsidR="00B00002">
        <w:rPr>
          <w:rFonts w:hint="eastAsia"/>
        </w:rPr>
        <w:t>在生成时</w:t>
      </w:r>
      <w:r w:rsidR="006076D0">
        <w:rPr>
          <w:rFonts w:hint="eastAsia"/>
        </w:rPr>
        <w:t>动态更新文本的情感信息，</w:t>
      </w:r>
      <w:r w:rsidR="00B00002">
        <w:rPr>
          <w:rFonts w:hint="eastAsia"/>
        </w:rPr>
        <w:t>从而更加细粒度地控制生成文本的情感，提高生成文本的情感表达能力。</w:t>
      </w:r>
    </w:p>
    <w:p w14:paraId="43A0B221" w14:textId="5EE03E56" w:rsidR="00893D06" w:rsidRPr="007748BE" w:rsidRDefault="00B00002" w:rsidP="003D1C5B">
      <w:pPr>
        <w:ind w:firstLine="480"/>
      </w:pPr>
      <w:r>
        <w:t>2</w:t>
      </w:r>
      <w:r w:rsidR="00893D06">
        <w:t xml:space="preserve">. </w:t>
      </w:r>
      <w:r w:rsidR="00893D06">
        <w:rPr>
          <w:rFonts w:hint="eastAsia"/>
        </w:rPr>
        <w:t>针对对话生成中，赋予对话模型角色特点</w:t>
      </w:r>
      <w:r w:rsidR="006D1110">
        <w:rPr>
          <w:rFonts w:hint="eastAsia"/>
        </w:rPr>
        <w:t>时，模型可能生成不连贯和角色不一致的回复的问题，论文提出一</w:t>
      </w:r>
      <w:r w:rsidR="00E03CD5">
        <w:rPr>
          <w:rFonts w:hint="eastAsia"/>
        </w:rPr>
        <w:t>种</w:t>
      </w:r>
      <w:r w:rsidR="002921BF">
        <w:rPr>
          <w:rFonts w:hint="eastAsia"/>
        </w:rPr>
        <w:t>基于</w:t>
      </w:r>
      <w:proofErr w:type="gramStart"/>
      <w:r w:rsidR="002921BF">
        <w:rPr>
          <w:rFonts w:hint="eastAsia"/>
        </w:rPr>
        <w:t>预训练</w:t>
      </w:r>
      <w:proofErr w:type="gramEnd"/>
      <w:r w:rsidR="002921BF">
        <w:rPr>
          <w:rFonts w:hint="eastAsia"/>
        </w:rPr>
        <w:t>语言模型</w:t>
      </w:r>
      <w:r w:rsidR="00B40F07">
        <w:rPr>
          <w:rFonts w:hint="eastAsia"/>
        </w:rPr>
        <w:t>的</w:t>
      </w:r>
      <w:r w:rsidR="006D1110">
        <w:rPr>
          <w:rFonts w:hint="eastAsia"/>
        </w:rPr>
        <w:t>学习和记忆蕴含和句间关系的角色对话模型。该模型在自然语言推理数据集中学习蕴含文本对之间的蕴含关系并存储到外部的记忆结构中，</w:t>
      </w:r>
      <w:r w:rsidR="00CE09F0">
        <w:rPr>
          <w:rFonts w:hint="eastAsia"/>
        </w:rPr>
        <w:t>在蕴含关系与对话内部的句间关系共同作用下，促使对话模型生成角色一致和连贯的对话回复。</w:t>
      </w:r>
    </w:p>
    <w:p w14:paraId="19B981DF" w14:textId="4A20FEA0" w:rsidR="001E4344" w:rsidRDefault="001E4344" w:rsidP="00D1603F">
      <w:pPr>
        <w:tabs>
          <w:tab w:val="right" w:pos="240"/>
        </w:tabs>
        <w:ind w:firstLineChars="0" w:firstLine="0"/>
        <w:rPr>
          <w:rFonts w:cs="Times New Roman"/>
          <w:szCs w:val="24"/>
        </w:rPr>
      </w:pPr>
      <w:bookmarkStart w:id="6" w:name="_Hlk96542588"/>
      <w:r w:rsidRPr="009C0100">
        <w:rPr>
          <w:rFonts w:cs="Times New Roman"/>
          <w:b/>
          <w:szCs w:val="24"/>
        </w:rPr>
        <w:t>关键词</w:t>
      </w:r>
      <w:bookmarkStart w:id="7" w:name="_Hlk96544435"/>
      <w:r w:rsidR="00A57BB1" w:rsidRPr="00A57BB1">
        <w:rPr>
          <w:rFonts w:cs="Times New Roman" w:hint="eastAsia"/>
          <w:b/>
          <w:bCs/>
          <w:szCs w:val="24"/>
        </w:rPr>
        <w:t>：</w:t>
      </w:r>
      <w:r w:rsidR="004628FA">
        <w:rPr>
          <w:rFonts w:cs="Times New Roman" w:hint="eastAsia"/>
          <w:bCs/>
          <w:szCs w:val="24"/>
        </w:rPr>
        <w:t>潜在</w:t>
      </w:r>
      <w:r w:rsidR="0077765A" w:rsidRPr="0077765A">
        <w:rPr>
          <w:rFonts w:cs="Times New Roman" w:hint="eastAsia"/>
          <w:bCs/>
          <w:szCs w:val="24"/>
        </w:rPr>
        <w:t>变量建模</w:t>
      </w:r>
      <w:r w:rsidR="0077765A">
        <w:rPr>
          <w:rFonts w:cs="Times New Roman" w:hint="eastAsia"/>
          <w:bCs/>
          <w:szCs w:val="24"/>
        </w:rPr>
        <w:t>；</w:t>
      </w:r>
      <w:r w:rsidR="00CE09F0" w:rsidRPr="00CE09F0">
        <w:rPr>
          <w:rFonts w:cs="Times New Roman" w:hint="eastAsia"/>
          <w:szCs w:val="24"/>
        </w:rPr>
        <w:t>情感文本</w:t>
      </w:r>
      <w:r w:rsidR="00CE09F0">
        <w:rPr>
          <w:rFonts w:cs="Times New Roman" w:hint="eastAsia"/>
          <w:szCs w:val="24"/>
        </w:rPr>
        <w:t>生成；变分自编码器；</w:t>
      </w:r>
      <w:r w:rsidR="00B40F07">
        <w:rPr>
          <w:rFonts w:cs="Times New Roman" w:hint="eastAsia"/>
          <w:szCs w:val="24"/>
        </w:rPr>
        <w:t>角色对话</w:t>
      </w:r>
    </w:p>
    <w:p w14:paraId="6ED52F2B" w14:textId="60F0A965" w:rsidR="00D149EA" w:rsidRDefault="00D149EA">
      <w:pPr>
        <w:spacing w:after="160" w:line="312" w:lineRule="auto"/>
        <w:ind w:firstLineChars="0" w:firstLine="0"/>
        <w:jc w:val="left"/>
        <w:rPr>
          <w:rFonts w:cs="Times New Roman"/>
          <w:szCs w:val="24"/>
        </w:rPr>
      </w:pPr>
      <w:r>
        <w:rPr>
          <w:rFonts w:cs="Times New Roman"/>
          <w:szCs w:val="24"/>
        </w:rPr>
        <w:br w:type="page"/>
      </w:r>
    </w:p>
    <w:p w14:paraId="0B9F849A" w14:textId="77777777" w:rsidR="00D149EA" w:rsidRPr="009C0100" w:rsidRDefault="00D149EA" w:rsidP="00D1603F">
      <w:pPr>
        <w:tabs>
          <w:tab w:val="right" w:pos="240"/>
        </w:tabs>
        <w:ind w:firstLineChars="0" w:firstLine="0"/>
        <w:rPr>
          <w:rFonts w:cs="Times New Roman"/>
          <w:szCs w:val="24"/>
        </w:rPr>
      </w:pPr>
    </w:p>
    <w:bookmarkEnd w:id="5"/>
    <w:bookmarkEnd w:id="6"/>
    <w:bookmarkEnd w:id="7"/>
    <w:p w14:paraId="4729E4C3" w14:textId="284B9536" w:rsidR="00FB05C0" w:rsidRDefault="00FB05C0" w:rsidP="00E52B36">
      <w:pPr>
        <w:tabs>
          <w:tab w:val="right" w:pos="240"/>
        </w:tabs>
        <w:ind w:firstLineChars="0"/>
      </w:pPr>
    </w:p>
    <w:p w14:paraId="7F170A3E" w14:textId="3C171472" w:rsidR="001572A1" w:rsidRPr="00D0156D" w:rsidRDefault="00A2105F" w:rsidP="008904DF">
      <w:pPr>
        <w:tabs>
          <w:tab w:val="right" w:pos="240"/>
        </w:tabs>
        <w:ind w:firstLineChars="0" w:firstLine="480"/>
        <w:sectPr w:rsidR="001572A1" w:rsidRPr="00D0156D" w:rsidSect="00B62C6B">
          <w:headerReference w:type="even" r:id="rId17"/>
          <w:headerReference w:type="default" r:id="rId18"/>
          <w:footerReference w:type="even" r:id="rId19"/>
          <w:footerReference w:type="default" r:id="rId20"/>
          <w:pgSz w:w="11906" w:h="16838" w:code="9"/>
          <w:pgMar w:top="1701" w:right="1418" w:bottom="1418" w:left="1418" w:header="907" w:footer="851" w:gutter="567"/>
          <w:pgNumType w:fmt="upperRoman" w:start="1"/>
          <w:cols w:space="425"/>
          <w:docGrid w:type="lines" w:linePitch="326"/>
        </w:sectPr>
      </w:pPr>
      <w:r>
        <w:tab/>
      </w:r>
    </w:p>
    <w:p w14:paraId="05B3659D" w14:textId="22F3F8D9" w:rsidR="00AB2057" w:rsidRDefault="00327903" w:rsidP="0013544D">
      <w:pPr>
        <w:pStyle w:val="a8"/>
        <w:numPr>
          <w:ilvl w:val="0"/>
          <w:numId w:val="0"/>
        </w:numPr>
        <w:tabs>
          <w:tab w:val="right" w:pos="240"/>
        </w:tabs>
      </w:pPr>
      <w:bookmarkStart w:id="8" w:name="_Toc98971572"/>
      <w:bookmarkStart w:id="9" w:name="_Toc98971809"/>
      <w:bookmarkStart w:id="10" w:name="_Toc128127321"/>
      <w:r w:rsidRPr="00CA6E06">
        <w:rPr>
          <w:rFonts w:hint="eastAsia"/>
        </w:rPr>
        <w:lastRenderedPageBreak/>
        <w:t>Abstract</w:t>
      </w:r>
      <w:bookmarkEnd w:id="8"/>
      <w:bookmarkEnd w:id="9"/>
      <w:bookmarkEnd w:id="10"/>
    </w:p>
    <w:p w14:paraId="0B25A999" w14:textId="6DE36637" w:rsidR="00225983" w:rsidRDefault="00225983" w:rsidP="00225983">
      <w:pPr>
        <w:tabs>
          <w:tab w:val="right" w:pos="240"/>
        </w:tabs>
        <w:ind w:firstLineChars="100" w:firstLine="240"/>
      </w:pPr>
      <w:r w:rsidRPr="00225983">
        <w:t xml:space="preserve">Maintaining emotions and persona consistency in dialogue is an important task of the generative model. It can help the computer better simulate human emotions and personalities, thereby promoting the intelligent development of human-machine interaction. However, existing research on emotional text generation tends to ignore the fact that emotional information in the text dissipates when generating long texts, and most of the research on emotional text generation neglects fine-grained emotional information. Additionally, consistency and coherence are crucial criteria for measuring the performance of dialogue systems, but existing work has not adequately </w:t>
      </w:r>
      <w:proofErr w:type="spellStart"/>
      <w:r w:rsidR="00877768" w:rsidRPr="00877768">
        <w:t>reaserched</w:t>
      </w:r>
      <w:proofErr w:type="spellEnd"/>
      <w:r w:rsidRPr="00225983">
        <w:t xml:space="preserve"> the connection between persona and dialogue context, which lead to the inconsistency of persona in the dialogue system. Therefore, this </w:t>
      </w:r>
      <w:r w:rsidR="00BF6715" w:rsidRPr="00BF6715">
        <w:t>thesis</w:t>
      </w:r>
      <w:r w:rsidRPr="00225983">
        <w:t xml:space="preserve"> conducts research on emotional text generation and persona-based dialogue, which aim to improve the coherence and consistency of dialogue systems using latent variable modeling. The main contents of the </w:t>
      </w:r>
      <w:r w:rsidR="00BF6715" w:rsidRPr="00BF6715">
        <w:t>thesis</w:t>
      </w:r>
      <w:r w:rsidRPr="00225983">
        <w:t xml:space="preserve"> include:</w:t>
      </w:r>
    </w:p>
    <w:p w14:paraId="59F8ADC3" w14:textId="745E65B0" w:rsidR="001D20CA" w:rsidRDefault="001D20CA" w:rsidP="00225983">
      <w:pPr>
        <w:tabs>
          <w:tab w:val="right" w:pos="240"/>
        </w:tabs>
        <w:ind w:firstLineChars="100" w:firstLine="240"/>
      </w:pPr>
      <w:r>
        <w:rPr>
          <w:rFonts w:hint="eastAsia"/>
        </w:rPr>
        <w:t>1</w:t>
      </w:r>
      <w:r>
        <w:t xml:space="preserve">. </w:t>
      </w:r>
      <w:r w:rsidR="00225983" w:rsidRPr="00225983">
        <w:t xml:space="preserve">The </w:t>
      </w:r>
      <w:r w:rsidR="00BF6715" w:rsidRPr="00BF6715">
        <w:t>thesis</w:t>
      </w:r>
      <w:r w:rsidR="00225983" w:rsidRPr="00225983">
        <w:t xml:space="preserve"> proposes a decoupled variational autoencoder model and designs an emotional embedding method that can represent continuous emotion to address the problem of the dissipation of emotional information in a long text, while further exploring the fine-grained emotional text generation. The proposed model can disentangle the emotional information of the text from the latent space of the variational autoencoder and dynamically update the emotional information of the text with an interactive approach during long text generation, thereby effectively enabling more precise control over the emotional expression of generated text and improving its emotional expressiveness.</w:t>
      </w:r>
    </w:p>
    <w:p w14:paraId="747ED5D4" w14:textId="602DC880" w:rsidR="00F71261" w:rsidRPr="00F71261" w:rsidRDefault="00225983" w:rsidP="00CF0A5E">
      <w:pPr>
        <w:tabs>
          <w:tab w:val="right" w:pos="240"/>
        </w:tabs>
        <w:ind w:firstLineChars="100" w:firstLine="240"/>
      </w:pPr>
      <w:r>
        <w:t>2</w:t>
      </w:r>
      <w:r w:rsidR="00F71261">
        <w:t xml:space="preserve">. </w:t>
      </w:r>
      <w:r w:rsidRPr="00225983">
        <w:t xml:space="preserve">In dialogue generation, when giving persona to a dialogue model, it may generate incoherent and inconsistent responses. To address this issue, the </w:t>
      </w:r>
      <w:r w:rsidR="00BF6715" w:rsidRPr="00BF6715">
        <w:t>thesis</w:t>
      </w:r>
      <w:r w:rsidRPr="00225983">
        <w:t xml:space="preserve"> proposes a dialogue model that learns to memorize entailment and discourse relations. The proposed model learns the entailment relationships between text pairs in a natural language </w:t>
      </w:r>
      <w:r w:rsidRPr="00225983">
        <w:lastRenderedPageBreak/>
        <w:t>inference dataset and stores them in an external memory structure. With the joint effect of entailment relations and dialogue discourse relations, the model generates dialogue responses that are consistent and coherent with the assigned persona.</w:t>
      </w:r>
    </w:p>
    <w:p w14:paraId="760A786F" w14:textId="57F2541F" w:rsidR="00555F73" w:rsidRDefault="00352225" w:rsidP="00CF0A5E">
      <w:pPr>
        <w:tabs>
          <w:tab w:val="right" w:pos="240"/>
        </w:tabs>
        <w:ind w:firstLineChars="0" w:firstLine="0"/>
        <w:rPr>
          <w:rFonts w:cs="Times New Roman"/>
          <w:color w:val="000000" w:themeColor="text1"/>
          <w:szCs w:val="24"/>
        </w:rPr>
      </w:pPr>
      <w:r w:rsidRPr="005C42AC">
        <w:rPr>
          <w:rFonts w:cs="Times New Roman"/>
          <w:b/>
          <w:color w:val="000000" w:themeColor="text1"/>
          <w:szCs w:val="24"/>
        </w:rPr>
        <w:t>Key</w:t>
      </w:r>
      <w:r w:rsidR="00D1603F">
        <w:rPr>
          <w:rFonts w:cs="Times New Roman"/>
          <w:b/>
          <w:color w:val="000000" w:themeColor="text1"/>
          <w:szCs w:val="24"/>
        </w:rPr>
        <w:t xml:space="preserve"> </w:t>
      </w:r>
      <w:r w:rsidRPr="005C42AC">
        <w:rPr>
          <w:rFonts w:cs="Times New Roman"/>
          <w:b/>
          <w:color w:val="000000" w:themeColor="text1"/>
          <w:szCs w:val="24"/>
        </w:rPr>
        <w:t>wor</w:t>
      </w:r>
      <w:r w:rsidRPr="0033133C">
        <w:rPr>
          <w:rFonts w:cs="Times New Roman"/>
          <w:b/>
          <w:color w:val="000000" w:themeColor="text1"/>
          <w:szCs w:val="24"/>
        </w:rPr>
        <w:t>ds:</w:t>
      </w:r>
      <w:r w:rsidRPr="00A57BB1">
        <w:rPr>
          <w:rFonts w:cs="Times New Roman"/>
          <w:bCs/>
          <w:color w:val="000000" w:themeColor="text1"/>
          <w:szCs w:val="24"/>
        </w:rPr>
        <w:t xml:space="preserve"> </w:t>
      </w:r>
      <w:r w:rsidR="00EF1494">
        <w:rPr>
          <w:rFonts w:cs="Times New Roman"/>
          <w:bCs/>
          <w:color w:val="000000" w:themeColor="text1"/>
          <w:szCs w:val="24"/>
        </w:rPr>
        <w:t xml:space="preserve">Latent variable modeling; </w:t>
      </w:r>
      <w:r w:rsidR="00647C7D">
        <w:rPr>
          <w:rFonts w:cs="Times New Roman"/>
          <w:bCs/>
          <w:color w:val="000000" w:themeColor="text1"/>
          <w:szCs w:val="24"/>
        </w:rPr>
        <w:t xml:space="preserve">Emotional text generation; </w:t>
      </w:r>
      <w:r w:rsidR="00647C7D">
        <w:t>V</w:t>
      </w:r>
      <w:r w:rsidR="00647C7D" w:rsidRPr="00CF0A5E">
        <w:t>ariational autoencoder</w:t>
      </w:r>
      <w:r w:rsidR="00647C7D">
        <w:t>; Persona-based Dialogue</w:t>
      </w:r>
    </w:p>
    <w:p w14:paraId="59F66D19" w14:textId="2D572401" w:rsidR="00B24185" w:rsidRDefault="00B24185" w:rsidP="008904DF">
      <w:pPr>
        <w:tabs>
          <w:tab w:val="right" w:pos="240"/>
        </w:tabs>
        <w:spacing w:after="160" w:line="312" w:lineRule="auto"/>
        <w:ind w:firstLineChars="0" w:firstLine="0"/>
        <w:jc w:val="left"/>
        <w:rPr>
          <w:rFonts w:cs="Times New Roman"/>
          <w:color w:val="000000" w:themeColor="text1"/>
          <w:szCs w:val="24"/>
        </w:rPr>
        <w:sectPr w:rsidR="00B24185" w:rsidSect="00B62C6B">
          <w:headerReference w:type="even" r:id="rId21"/>
          <w:headerReference w:type="default" r:id="rId22"/>
          <w:pgSz w:w="11906" w:h="16838" w:code="9"/>
          <w:pgMar w:top="1701" w:right="1418" w:bottom="1418" w:left="1418" w:header="907" w:footer="851" w:gutter="567"/>
          <w:pgNumType w:fmt="upperRoman"/>
          <w:cols w:space="425"/>
          <w:docGrid w:type="lines" w:linePitch="326"/>
        </w:sectPr>
      </w:pPr>
    </w:p>
    <w:p w14:paraId="0EF5FD74" w14:textId="2DE5C842" w:rsidR="00B24185" w:rsidRPr="00A06C7F" w:rsidRDefault="00193F96" w:rsidP="0013544D">
      <w:pPr>
        <w:pStyle w:val="a8"/>
        <w:numPr>
          <w:ilvl w:val="0"/>
          <w:numId w:val="0"/>
        </w:numPr>
        <w:tabs>
          <w:tab w:val="right" w:pos="240"/>
        </w:tabs>
        <w:rPr>
          <w:b/>
        </w:rPr>
      </w:pPr>
      <w:bookmarkStart w:id="11" w:name="_Toc98971573"/>
      <w:bookmarkStart w:id="12" w:name="_Toc98971810"/>
      <w:bookmarkStart w:id="13" w:name="_Toc128127322"/>
      <w:r w:rsidRPr="00A06C7F">
        <w:rPr>
          <w:b/>
        </w:rPr>
        <w:lastRenderedPageBreak/>
        <w:t>目录</w:t>
      </w:r>
      <w:bookmarkEnd w:id="11"/>
      <w:bookmarkEnd w:id="12"/>
      <w:bookmarkEnd w:id="13"/>
    </w:p>
    <w:p w14:paraId="7C04040B" w14:textId="56228758" w:rsidR="002735BB" w:rsidRPr="002735BB" w:rsidRDefault="005A7069" w:rsidP="002735BB">
      <w:pPr>
        <w:pStyle w:val="TOC1"/>
        <w:rPr>
          <w:rFonts w:ascii="Times New Roman" w:eastAsia="宋体"/>
          <w:b w:val="0"/>
          <w:bCs w:val="0"/>
          <w:caps w:val="0"/>
          <w:noProof/>
          <w:kern w:val="2"/>
          <w:sz w:val="24"/>
          <w:szCs w:val="22"/>
        </w:rPr>
      </w:pPr>
      <w:r w:rsidRPr="002735BB">
        <w:rPr>
          <w:rFonts w:ascii="Times New Roman" w:eastAsia="宋体"/>
          <w:b w:val="0"/>
          <w:sz w:val="24"/>
          <w:lang w:val="zh-CN"/>
        </w:rPr>
        <w:fldChar w:fldCharType="begin"/>
      </w:r>
      <w:r w:rsidRPr="002735BB">
        <w:rPr>
          <w:rFonts w:ascii="Times New Roman" w:eastAsia="宋体"/>
          <w:b w:val="0"/>
          <w:sz w:val="24"/>
          <w:lang w:val="zh-CN"/>
        </w:rPr>
        <w:instrText xml:space="preserve"> TOC \o "1-3" \h \z \u </w:instrText>
      </w:r>
      <w:r w:rsidRPr="002735BB">
        <w:rPr>
          <w:rFonts w:ascii="Times New Roman" w:eastAsia="宋体"/>
          <w:b w:val="0"/>
          <w:sz w:val="24"/>
          <w:lang w:val="zh-CN"/>
        </w:rPr>
        <w:fldChar w:fldCharType="separate"/>
      </w:r>
      <w:hyperlink w:anchor="_Toc128127320" w:history="1">
        <w:r w:rsidR="002735BB" w:rsidRPr="002735BB">
          <w:rPr>
            <w:rStyle w:val="afff5"/>
            <w:rFonts w:ascii="Times New Roman" w:eastAsia="宋体"/>
            <w:b w:val="0"/>
            <w:noProof/>
            <w:sz w:val="24"/>
          </w:rPr>
          <w:t>摘要</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0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I</w:t>
        </w:r>
        <w:r w:rsidR="002735BB" w:rsidRPr="002735BB">
          <w:rPr>
            <w:rFonts w:ascii="Times New Roman" w:eastAsia="宋体"/>
            <w:b w:val="0"/>
            <w:noProof/>
            <w:webHidden/>
            <w:sz w:val="24"/>
          </w:rPr>
          <w:fldChar w:fldCharType="end"/>
        </w:r>
      </w:hyperlink>
    </w:p>
    <w:p w14:paraId="411C1E65" w14:textId="0E410330" w:rsidR="002735BB" w:rsidRPr="002735BB" w:rsidRDefault="00521AE7" w:rsidP="002735BB">
      <w:pPr>
        <w:pStyle w:val="TOC1"/>
        <w:rPr>
          <w:rFonts w:ascii="Times New Roman" w:eastAsia="宋体"/>
          <w:b w:val="0"/>
          <w:bCs w:val="0"/>
          <w:caps w:val="0"/>
          <w:noProof/>
          <w:kern w:val="2"/>
          <w:sz w:val="24"/>
          <w:szCs w:val="22"/>
        </w:rPr>
      </w:pPr>
      <w:hyperlink w:anchor="_Toc128127321" w:history="1">
        <w:r w:rsidR="002735BB" w:rsidRPr="002735BB">
          <w:rPr>
            <w:rStyle w:val="afff5"/>
            <w:rFonts w:ascii="Times New Roman" w:eastAsia="宋体"/>
            <w:b w:val="0"/>
            <w:noProof/>
            <w:sz w:val="24"/>
          </w:rPr>
          <w:t>Abstract</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1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III</w:t>
        </w:r>
        <w:r w:rsidR="002735BB" w:rsidRPr="002735BB">
          <w:rPr>
            <w:rFonts w:ascii="Times New Roman" w:eastAsia="宋体"/>
            <w:b w:val="0"/>
            <w:noProof/>
            <w:webHidden/>
            <w:sz w:val="24"/>
          </w:rPr>
          <w:fldChar w:fldCharType="end"/>
        </w:r>
      </w:hyperlink>
    </w:p>
    <w:p w14:paraId="6EC6E108" w14:textId="11C97C8B" w:rsidR="002735BB" w:rsidRPr="002735BB" w:rsidRDefault="00521AE7" w:rsidP="002735BB">
      <w:pPr>
        <w:pStyle w:val="TOC1"/>
        <w:rPr>
          <w:rFonts w:ascii="Times New Roman" w:eastAsia="宋体"/>
          <w:b w:val="0"/>
          <w:bCs w:val="0"/>
          <w:caps w:val="0"/>
          <w:noProof/>
          <w:kern w:val="2"/>
          <w:sz w:val="24"/>
          <w:szCs w:val="22"/>
        </w:rPr>
      </w:pPr>
      <w:hyperlink w:anchor="_Toc128127322" w:history="1">
        <w:r w:rsidR="002735BB" w:rsidRPr="002735BB">
          <w:rPr>
            <w:rStyle w:val="afff5"/>
            <w:rFonts w:ascii="Times New Roman" w:eastAsia="宋体"/>
            <w:b w:val="0"/>
            <w:noProof/>
            <w:sz w:val="24"/>
          </w:rPr>
          <w:t>目录</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2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V</w:t>
        </w:r>
        <w:r w:rsidR="002735BB" w:rsidRPr="002735BB">
          <w:rPr>
            <w:rFonts w:ascii="Times New Roman" w:eastAsia="宋体"/>
            <w:b w:val="0"/>
            <w:noProof/>
            <w:webHidden/>
            <w:sz w:val="24"/>
          </w:rPr>
          <w:fldChar w:fldCharType="end"/>
        </w:r>
      </w:hyperlink>
    </w:p>
    <w:p w14:paraId="5EB3CFAA" w14:textId="52EC118B" w:rsidR="002735BB" w:rsidRPr="002735BB" w:rsidRDefault="00521AE7" w:rsidP="002735BB">
      <w:pPr>
        <w:pStyle w:val="TOC1"/>
        <w:rPr>
          <w:rFonts w:ascii="Times New Roman" w:eastAsia="宋体"/>
          <w:b w:val="0"/>
          <w:bCs w:val="0"/>
          <w:caps w:val="0"/>
          <w:noProof/>
          <w:kern w:val="2"/>
          <w:sz w:val="24"/>
          <w:szCs w:val="22"/>
        </w:rPr>
      </w:pPr>
      <w:hyperlink w:anchor="_Toc128127323" w:history="1">
        <w:r w:rsidR="002735BB" w:rsidRPr="002735BB">
          <w:rPr>
            <w:rStyle w:val="afff5"/>
            <w:rFonts w:ascii="Times New Roman" w:eastAsia="宋体"/>
            <w:b w:val="0"/>
            <w:noProof/>
            <w:sz w:val="24"/>
          </w:rPr>
          <w:t>插图</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3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IX</w:t>
        </w:r>
        <w:r w:rsidR="002735BB" w:rsidRPr="002735BB">
          <w:rPr>
            <w:rFonts w:ascii="Times New Roman" w:eastAsia="宋体"/>
            <w:b w:val="0"/>
            <w:noProof/>
            <w:webHidden/>
            <w:sz w:val="24"/>
          </w:rPr>
          <w:fldChar w:fldCharType="end"/>
        </w:r>
      </w:hyperlink>
    </w:p>
    <w:p w14:paraId="33328BFE" w14:textId="4075C991" w:rsidR="002735BB" w:rsidRPr="002735BB" w:rsidRDefault="00521AE7" w:rsidP="002735BB">
      <w:pPr>
        <w:pStyle w:val="TOC1"/>
        <w:rPr>
          <w:rFonts w:ascii="Times New Roman" w:eastAsia="宋体"/>
          <w:b w:val="0"/>
          <w:bCs w:val="0"/>
          <w:caps w:val="0"/>
          <w:noProof/>
          <w:kern w:val="2"/>
          <w:sz w:val="24"/>
          <w:szCs w:val="22"/>
        </w:rPr>
      </w:pPr>
      <w:hyperlink w:anchor="_Toc128127324" w:history="1">
        <w:r w:rsidR="002735BB" w:rsidRPr="002735BB">
          <w:rPr>
            <w:rStyle w:val="afff5"/>
            <w:rFonts w:ascii="Times New Roman" w:eastAsia="宋体"/>
            <w:b w:val="0"/>
            <w:noProof/>
            <w:sz w:val="24"/>
          </w:rPr>
          <w:t>表格</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4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XI</w:t>
        </w:r>
        <w:r w:rsidR="002735BB" w:rsidRPr="002735BB">
          <w:rPr>
            <w:rFonts w:ascii="Times New Roman" w:eastAsia="宋体"/>
            <w:b w:val="0"/>
            <w:noProof/>
            <w:webHidden/>
            <w:sz w:val="24"/>
          </w:rPr>
          <w:fldChar w:fldCharType="end"/>
        </w:r>
      </w:hyperlink>
    </w:p>
    <w:p w14:paraId="353163F2" w14:textId="7ABCDD52" w:rsidR="002735BB" w:rsidRPr="002735BB" w:rsidRDefault="00521AE7" w:rsidP="002735BB">
      <w:pPr>
        <w:pStyle w:val="TOC1"/>
        <w:rPr>
          <w:rFonts w:ascii="Times New Roman" w:eastAsia="宋体"/>
          <w:b w:val="0"/>
          <w:bCs w:val="0"/>
          <w:caps w:val="0"/>
          <w:noProof/>
          <w:kern w:val="2"/>
          <w:sz w:val="24"/>
          <w:szCs w:val="22"/>
        </w:rPr>
      </w:pPr>
      <w:hyperlink w:anchor="_Toc128127325" w:history="1">
        <w:r w:rsidR="002735BB" w:rsidRPr="002735BB">
          <w:rPr>
            <w:rStyle w:val="afff5"/>
            <w:rFonts w:ascii="Times New Roman" w:eastAsia="宋体"/>
            <w:b w:val="0"/>
            <w:noProof/>
            <w:sz w:val="24"/>
          </w:rPr>
          <w:t>第</w:t>
        </w:r>
        <w:r w:rsidR="002735BB" w:rsidRPr="002735BB">
          <w:rPr>
            <w:rStyle w:val="afff5"/>
            <w:rFonts w:ascii="Times New Roman" w:eastAsia="宋体"/>
            <w:b w:val="0"/>
            <w:noProof/>
            <w:sz w:val="24"/>
          </w:rPr>
          <w:t>1</w:t>
        </w:r>
        <w:r w:rsidR="002735BB" w:rsidRPr="002735BB">
          <w:rPr>
            <w:rStyle w:val="afff5"/>
            <w:rFonts w:ascii="Times New Roman" w:eastAsia="宋体"/>
            <w:b w:val="0"/>
            <w:noProof/>
            <w:sz w:val="24"/>
          </w:rPr>
          <w:t>章</w:t>
        </w:r>
        <w:r w:rsidR="002735BB" w:rsidRPr="002735BB">
          <w:rPr>
            <w:rStyle w:val="afff5"/>
            <w:rFonts w:ascii="Times New Roman" w:eastAsia="宋体"/>
            <w:b w:val="0"/>
            <w:noProof/>
            <w:sz w:val="24"/>
          </w:rPr>
          <w:t xml:space="preserve"> </w:t>
        </w:r>
        <w:r w:rsidR="002735BB" w:rsidRPr="002735BB">
          <w:rPr>
            <w:rStyle w:val="afff5"/>
            <w:rFonts w:ascii="Times New Roman" w:eastAsia="宋体"/>
            <w:b w:val="0"/>
            <w:noProof/>
            <w:sz w:val="24"/>
          </w:rPr>
          <w:t>绪论</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25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1</w:t>
        </w:r>
        <w:r w:rsidR="002735BB" w:rsidRPr="002735BB">
          <w:rPr>
            <w:rFonts w:ascii="Times New Roman" w:eastAsia="宋体"/>
            <w:b w:val="0"/>
            <w:noProof/>
            <w:webHidden/>
            <w:sz w:val="24"/>
          </w:rPr>
          <w:fldChar w:fldCharType="end"/>
        </w:r>
      </w:hyperlink>
    </w:p>
    <w:p w14:paraId="42D3F821" w14:textId="7648A69D"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26" w:history="1">
        <w:r w:rsidR="002735BB" w:rsidRPr="002735BB">
          <w:rPr>
            <w:rStyle w:val="afff5"/>
            <w:rFonts w:ascii="Times New Roman" w:eastAsia="宋体"/>
            <w:noProof/>
            <w:sz w:val="24"/>
          </w:rPr>
          <w:t xml:space="preserve">1.1 </w:t>
        </w:r>
        <w:r w:rsidR="002735BB" w:rsidRPr="002735BB">
          <w:rPr>
            <w:rStyle w:val="afff5"/>
            <w:rFonts w:ascii="Times New Roman" w:eastAsia="宋体"/>
            <w:noProof/>
            <w:sz w:val="24"/>
          </w:rPr>
          <w:t>研究背景及研究意义</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26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1</w:t>
        </w:r>
        <w:r w:rsidR="002735BB" w:rsidRPr="002735BB">
          <w:rPr>
            <w:rFonts w:ascii="Times New Roman" w:eastAsia="宋体"/>
            <w:noProof/>
            <w:webHidden/>
            <w:sz w:val="24"/>
          </w:rPr>
          <w:fldChar w:fldCharType="end"/>
        </w:r>
      </w:hyperlink>
    </w:p>
    <w:p w14:paraId="58E2F330" w14:textId="27EDB1CB"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27" w:history="1">
        <w:r w:rsidR="002735BB" w:rsidRPr="002735BB">
          <w:rPr>
            <w:rStyle w:val="afff5"/>
            <w:rFonts w:ascii="Times New Roman" w:eastAsia="宋体"/>
            <w:noProof/>
            <w:sz w:val="24"/>
          </w:rPr>
          <w:t xml:space="preserve">1.2 </w:t>
        </w:r>
        <w:r w:rsidR="002735BB" w:rsidRPr="002735BB">
          <w:rPr>
            <w:rStyle w:val="afff5"/>
            <w:rFonts w:ascii="Times New Roman" w:eastAsia="宋体"/>
            <w:noProof/>
            <w:sz w:val="24"/>
          </w:rPr>
          <w:t>国内外研究历史和现状</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27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2</w:t>
        </w:r>
        <w:r w:rsidR="002735BB" w:rsidRPr="002735BB">
          <w:rPr>
            <w:rFonts w:ascii="Times New Roman" w:eastAsia="宋体"/>
            <w:noProof/>
            <w:webHidden/>
            <w:sz w:val="24"/>
          </w:rPr>
          <w:fldChar w:fldCharType="end"/>
        </w:r>
      </w:hyperlink>
    </w:p>
    <w:p w14:paraId="1598532E" w14:textId="39CE5964"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28" w:history="1">
        <w:r w:rsidR="002735BB" w:rsidRPr="002735BB">
          <w:rPr>
            <w:rStyle w:val="afff5"/>
            <w:rFonts w:ascii="Times New Roman" w:eastAsia="宋体"/>
            <w:i w:val="0"/>
            <w:noProof/>
            <w:sz w:val="24"/>
          </w:rPr>
          <w:t xml:space="preserve">1.2.1 </w:t>
        </w:r>
        <w:r w:rsidR="002735BB" w:rsidRPr="002735BB">
          <w:rPr>
            <w:rStyle w:val="afff5"/>
            <w:rFonts w:ascii="Times New Roman" w:eastAsia="宋体"/>
            <w:i w:val="0"/>
            <w:noProof/>
            <w:sz w:val="24"/>
          </w:rPr>
          <w:t>情感文本生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28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w:t>
        </w:r>
        <w:r w:rsidR="002735BB" w:rsidRPr="002735BB">
          <w:rPr>
            <w:rFonts w:ascii="Times New Roman" w:eastAsia="宋体"/>
            <w:i w:val="0"/>
            <w:noProof/>
            <w:webHidden/>
            <w:sz w:val="24"/>
          </w:rPr>
          <w:fldChar w:fldCharType="end"/>
        </w:r>
      </w:hyperlink>
    </w:p>
    <w:p w14:paraId="0FBBBDEB" w14:textId="55697555"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29" w:history="1">
        <w:r w:rsidR="002735BB" w:rsidRPr="002735BB">
          <w:rPr>
            <w:rStyle w:val="afff5"/>
            <w:rFonts w:ascii="Times New Roman" w:eastAsia="宋体"/>
            <w:i w:val="0"/>
            <w:noProof/>
            <w:sz w:val="24"/>
          </w:rPr>
          <w:t xml:space="preserve">1.2.2 </w:t>
        </w:r>
        <w:r w:rsidR="002735BB" w:rsidRPr="002735BB">
          <w:rPr>
            <w:rStyle w:val="afff5"/>
            <w:rFonts w:ascii="Times New Roman" w:eastAsia="宋体"/>
            <w:i w:val="0"/>
            <w:noProof/>
            <w:sz w:val="24"/>
          </w:rPr>
          <w:t>基于角色的对话生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29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3</w:t>
        </w:r>
        <w:r w:rsidR="002735BB" w:rsidRPr="002735BB">
          <w:rPr>
            <w:rFonts w:ascii="Times New Roman" w:eastAsia="宋体"/>
            <w:i w:val="0"/>
            <w:noProof/>
            <w:webHidden/>
            <w:sz w:val="24"/>
          </w:rPr>
          <w:fldChar w:fldCharType="end"/>
        </w:r>
      </w:hyperlink>
    </w:p>
    <w:p w14:paraId="3071884F" w14:textId="11CACED1"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30" w:history="1">
        <w:r w:rsidR="002735BB" w:rsidRPr="002735BB">
          <w:rPr>
            <w:rStyle w:val="afff5"/>
            <w:rFonts w:ascii="Times New Roman" w:eastAsia="宋体"/>
            <w:noProof/>
            <w:sz w:val="24"/>
          </w:rPr>
          <w:t xml:space="preserve">1.3 </w:t>
        </w:r>
        <w:r w:rsidR="002735BB" w:rsidRPr="002735BB">
          <w:rPr>
            <w:rStyle w:val="afff5"/>
            <w:rFonts w:ascii="Times New Roman" w:eastAsia="宋体"/>
            <w:noProof/>
            <w:sz w:val="24"/>
          </w:rPr>
          <w:t>论文的研究内容和组织结构</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30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4</w:t>
        </w:r>
        <w:r w:rsidR="002735BB" w:rsidRPr="002735BB">
          <w:rPr>
            <w:rFonts w:ascii="Times New Roman" w:eastAsia="宋体"/>
            <w:noProof/>
            <w:webHidden/>
            <w:sz w:val="24"/>
          </w:rPr>
          <w:fldChar w:fldCharType="end"/>
        </w:r>
      </w:hyperlink>
    </w:p>
    <w:p w14:paraId="0E87116C" w14:textId="1B061CEF" w:rsidR="002735BB" w:rsidRPr="002735BB" w:rsidRDefault="00521AE7" w:rsidP="002735BB">
      <w:pPr>
        <w:pStyle w:val="TOC1"/>
        <w:rPr>
          <w:rFonts w:ascii="Times New Roman" w:eastAsia="宋体"/>
          <w:b w:val="0"/>
          <w:bCs w:val="0"/>
          <w:caps w:val="0"/>
          <w:noProof/>
          <w:kern w:val="2"/>
          <w:sz w:val="24"/>
          <w:szCs w:val="22"/>
        </w:rPr>
      </w:pPr>
      <w:hyperlink w:anchor="_Toc128127331" w:history="1">
        <w:r w:rsidR="002735BB" w:rsidRPr="002735BB">
          <w:rPr>
            <w:rStyle w:val="afff5"/>
            <w:rFonts w:ascii="Times New Roman" w:eastAsia="宋体"/>
            <w:b w:val="0"/>
            <w:noProof/>
            <w:sz w:val="24"/>
          </w:rPr>
          <w:t>第</w:t>
        </w:r>
        <w:r w:rsidR="002735BB" w:rsidRPr="002735BB">
          <w:rPr>
            <w:rStyle w:val="afff5"/>
            <w:rFonts w:ascii="Times New Roman" w:eastAsia="宋体"/>
            <w:b w:val="0"/>
            <w:noProof/>
            <w:sz w:val="24"/>
          </w:rPr>
          <w:t>2</w:t>
        </w:r>
        <w:r w:rsidR="002735BB" w:rsidRPr="002735BB">
          <w:rPr>
            <w:rStyle w:val="afff5"/>
            <w:rFonts w:ascii="Times New Roman" w:eastAsia="宋体"/>
            <w:b w:val="0"/>
            <w:noProof/>
            <w:sz w:val="24"/>
          </w:rPr>
          <w:t>章</w:t>
        </w:r>
        <w:r w:rsidR="002735BB" w:rsidRPr="002735BB">
          <w:rPr>
            <w:rStyle w:val="afff5"/>
            <w:rFonts w:ascii="Times New Roman" w:eastAsia="宋体"/>
            <w:b w:val="0"/>
            <w:noProof/>
            <w:sz w:val="24"/>
          </w:rPr>
          <w:t xml:space="preserve"> </w:t>
        </w:r>
        <w:r w:rsidR="002735BB" w:rsidRPr="002735BB">
          <w:rPr>
            <w:rStyle w:val="afff5"/>
            <w:rFonts w:ascii="Times New Roman" w:eastAsia="宋体"/>
            <w:b w:val="0"/>
            <w:noProof/>
            <w:sz w:val="24"/>
          </w:rPr>
          <w:t>情感文本与角色对话生成技术研究</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31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7</w:t>
        </w:r>
        <w:r w:rsidR="002735BB" w:rsidRPr="002735BB">
          <w:rPr>
            <w:rFonts w:ascii="Times New Roman" w:eastAsia="宋体"/>
            <w:b w:val="0"/>
            <w:noProof/>
            <w:webHidden/>
            <w:sz w:val="24"/>
          </w:rPr>
          <w:fldChar w:fldCharType="end"/>
        </w:r>
      </w:hyperlink>
    </w:p>
    <w:p w14:paraId="6EB42417" w14:textId="74B6C337"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32" w:history="1">
        <w:r w:rsidR="002735BB" w:rsidRPr="002735BB">
          <w:rPr>
            <w:rStyle w:val="afff5"/>
            <w:rFonts w:ascii="Times New Roman" w:eastAsia="宋体"/>
            <w:noProof/>
            <w:sz w:val="24"/>
          </w:rPr>
          <w:t xml:space="preserve">2.1 </w:t>
        </w:r>
        <w:r w:rsidR="002735BB" w:rsidRPr="002735BB">
          <w:rPr>
            <w:rStyle w:val="afff5"/>
            <w:rFonts w:ascii="Times New Roman" w:eastAsia="宋体"/>
            <w:noProof/>
            <w:sz w:val="24"/>
          </w:rPr>
          <w:t>情感文本生成任务的定义</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32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7</w:t>
        </w:r>
        <w:r w:rsidR="002735BB" w:rsidRPr="002735BB">
          <w:rPr>
            <w:rFonts w:ascii="Times New Roman" w:eastAsia="宋体"/>
            <w:noProof/>
            <w:webHidden/>
            <w:sz w:val="24"/>
          </w:rPr>
          <w:fldChar w:fldCharType="end"/>
        </w:r>
      </w:hyperlink>
    </w:p>
    <w:p w14:paraId="0FD9679E" w14:textId="78F6210D"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33" w:history="1">
        <w:r w:rsidR="002735BB" w:rsidRPr="002735BB">
          <w:rPr>
            <w:rStyle w:val="afff5"/>
            <w:rFonts w:ascii="Times New Roman" w:eastAsia="宋体"/>
            <w:i w:val="0"/>
            <w:noProof/>
            <w:sz w:val="24"/>
          </w:rPr>
          <w:t xml:space="preserve">2.1.1 </w:t>
        </w:r>
        <w:r w:rsidR="002735BB" w:rsidRPr="002735BB">
          <w:rPr>
            <w:rStyle w:val="afff5"/>
            <w:rFonts w:ascii="Times New Roman" w:eastAsia="宋体"/>
            <w:i w:val="0"/>
            <w:noProof/>
            <w:sz w:val="24"/>
          </w:rPr>
          <w:t>任务描述</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33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7</w:t>
        </w:r>
        <w:r w:rsidR="002735BB" w:rsidRPr="002735BB">
          <w:rPr>
            <w:rFonts w:ascii="Times New Roman" w:eastAsia="宋体"/>
            <w:i w:val="0"/>
            <w:noProof/>
            <w:webHidden/>
            <w:sz w:val="24"/>
          </w:rPr>
          <w:fldChar w:fldCharType="end"/>
        </w:r>
      </w:hyperlink>
    </w:p>
    <w:p w14:paraId="2268C32F" w14:textId="5756C6D3"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34" w:history="1">
        <w:r w:rsidR="002735BB" w:rsidRPr="002735BB">
          <w:rPr>
            <w:rStyle w:val="afff5"/>
            <w:rFonts w:ascii="Times New Roman" w:eastAsia="宋体"/>
            <w:i w:val="0"/>
            <w:noProof/>
            <w:sz w:val="24"/>
          </w:rPr>
          <w:t xml:space="preserve">2.1.2 </w:t>
        </w:r>
        <w:r w:rsidR="002735BB" w:rsidRPr="002735BB">
          <w:rPr>
            <w:rStyle w:val="afff5"/>
            <w:rFonts w:ascii="Times New Roman" w:eastAsia="宋体"/>
            <w:i w:val="0"/>
            <w:noProof/>
            <w:sz w:val="24"/>
          </w:rPr>
          <w:t>现有中英文语料资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34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7</w:t>
        </w:r>
        <w:r w:rsidR="002735BB" w:rsidRPr="002735BB">
          <w:rPr>
            <w:rFonts w:ascii="Times New Roman" w:eastAsia="宋体"/>
            <w:i w:val="0"/>
            <w:noProof/>
            <w:webHidden/>
            <w:sz w:val="24"/>
          </w:rPr>
          <w:fldChar w:fldCharType="end"/>
        </w:r>
      </w:hyperlink>
    </w:p>
    <w:p w14:paraId="2814B10D" w14:textId="01B5CA92"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35" w:history="1">
        <w:r w:rsidR="002735BB" w:rsidRPr="002735BB">
          <w:rPr>
            <w:rStyle w:val="afff5"/>
            <w:rFonts w:ascii="Times New Roman" w:eastAsia="宋体"/>
            <w:i w:val="0"/>
            <w:noProof/>
            <w:sz w:val="24"/>
          </w:rPr>
          <w:t xml:space="preserve">2.1.3 </w:t>
        </w:r>
        <w:r w:rsidR="002735BB" w:rsidRPr="002735BB">
          <w:rPr>
            <w:rStyle w:val="afff5"/>
            <w:rFonts w:ascii="Times New Roman" w:eastAsia="宋体"/>
            <w:i w:val="0"/>
            <w:noProof/>
            <w:sz w:val="24"/>
          </w:rPr>
          <w:t>性能评测指标</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35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8</w:t>
        </w:r>
        <w:r w:rsidR="002735BB" w:rsidRPr="002735BB">
          <w:rPr>
            <w:rFonts w:ascii="Times New Roman" w:eastAsia="宋体"/>
            <w:i w:val="0"/>
            <w:noProof/>
            <w:webHidden/>
            <w:sz w:val="24"/>
          </w:rPr>
          <w:fldChar w:fldCharType="end"/>
        </w:r>
      </w:hyperlink>
    </w:p>
    <w:p w14:paraId="3CD9046F" w14:textId="5FB7541A"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36" w:history="1">
        <w:r w:rsidR="002735BB" w:rsidRPr="002735BB">
          <w:rPr>
            <w:rStyle w:val="afff5"/>
            <w:rFonts w:ascii="Times New Roman" w:eastAsia="宋体"/>
            <w:noProof/>
            <w:sz w:val="24"/>
          </w:rPr>
          <w:t xml:space="preserve">2.2 </w:t>
        </w:r>
        <w:r w:rsidR="002735BB" w:rsidRPr="002735BB">
          <w:rPr>
            <w:rStyle w:val="afff5"/>
            <w:rFonts w:ascii="Times New Roman" w:eastAsia="宋体"/>
            <w:noProof/>
            <w:sz w:val="24"/>
          </w:rPr>
          <w:t>情感文本生成的方法研究</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36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9</w:t>
        </w:r>
        <w:r w:rsidR="002735BB" w:rsidRPr="002735BB">
          <w:rPr>
            <w:rFonts w:ascii="Times New Roman" w:eastAsia="宋体"/>
            <w:noProof/>
            <w:webHidden/>
            <w:sz w:val="24"/>
          </w:rPr>
          <w:fldChar w:fldCharType="end"/>
        </w:r>
      </w:hyperlink>
    </w:p>
    <w:p w14:paraId="6C8BDF74" w14:textId="08A4DD5E"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37" w:history="1">
        <w:r w:rsidR="002735BB" w:rsidRPr="002735BB">
          <w:rPr>
            <w:rStyle w:val="afff5"/>
            <w:rFonts w:ascii="Times New Roman" w:eastAsia="宋体"/>
            <w:i w:val="0"/>
            <w:noProof/>
            <w:sz w:val="24"/>
          </w:rPr>
          <w:t xml:space="preserve">2.2.1 </w:t>
        </w:r>
        <w:r w:rsidR="002735BB" w:rsidRPr="002735BB">
          <w:rPr>
            <w:rStyle w:val="afff5"/>
            <w:rFonts w:ascii="Times New Roman" w:eastAsia="宋体"/>
            <w:i w:val="0"/>
            <w:noProof/>
            <w:sz w:val="24"/>
          </w:rPr>
          <w:t>基于变分自编码器的方法</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37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0</w:t>
        </w:r>
        <w:r w:rsidR="002735BB" w:rsidRPr="002735BB">
          <w:rPr>
            <w:rFonts w:ascii="Times New Roman" w:eastAsia="宋体"/>
            <w:i w:val="0"/>
            <w:noProof/>
            <w:webHidden/>
            <w:sz w:val="24"/>
          </w:rPr>
          <w:fldChar w:fldCharType="end"/>
        </w:r>
      </w:hyperlink>
    </w:p>
    <w:p w14:paraId="4D0849C5" w14:textId="29E3033B"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38" w:history="1">
        <w:r w:rsidR="002735BB" w:rsidRPr="002735BB">
          <w:rPr>
            <w:rStyle w:val="afff5"/>
            <w:rFonts w:ascii="Times New Roman" w:eastAsia="宋体"/>
            <w:i w:val="0"/>
            <w:noProof/>
            <w:sz w:val="24"/>
          </w:rPr>
          <w:t xml:space="preserve">2.2.2 </w:t>
        </w:r>
        <w:r w:rsidR="002735BB" w:rsidRPr="002735BB">
          <w:rPr>
            <w:rStyle w:val="afff5"/>
            <w:rFonts w:ascii="Times New Roman" w:eastAsia="宋体"/>
            <w:i w:val="0"/>
            <w:noProof/>
            <w:sz w:val="24"/>
          </w:rPr>
          <w:t>基于变分注意力机制的方法</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38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1</w:t>
        </w:r>
        <w:r w:rsidR="002735BB" w:rsidRPr="002735BB">
          <w:rPr>
            <w:rFonts w:ascii="Times New Roman" w:eastAsia="宋体"/>
            <w:i w:val="0"/>
            <w:noProof/>
            <w:webHidden/>
            <w:sz w:val="24"/>
          </w:rPr>
          <w:fldChar w:fldCharType="end"/>
        </w:r>
      </w:hyperlink>
    </w:p>
    <w:p w14:paraId="5202E24F" w14:textId="2385B672"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39" w:history="1">
        <w:r w:rsidR="002735BB" w:rsidRPr="002735BB">
          <w:rPr>
            <w:rStyle w:val="afff5"/>
            <w:rFonts w:ascii="Times New Roman" w:eastAsia="宋体"/>
            <w:noProof/>
            <w:sz w:val="24"/>
          </w:rPr>
          <w:t xml:space="preserve">2.3 </w:t>
        </w:r>
        <w:r w:rsidR="002735BB" w:rsidRPr="002735BB">
          <w:rPr>
            <w:rStyle w:val="afff5"/>
            <w:rFonts w:ascii="Times New Roman" w:eastAsia="宋体"/>
            <w:noProof/>
            <w:sz w:val="24"/>
          </w:rPr>
          <w:t>基于角色的对话任务的定义</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39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11</w:t>
        </w:r>
        <w:r w:rsidR="002735BB" w:rsidRPr="002735BB">
          <w:rPr>
            <w:rFonts w:ascii="Times New Roman" w:eastAsia="宋体"/>
            <w:noProof/>
            <w:webHidden/>
            <w:sz w:val="24"/>
          </w:rPr>
          <w:fldChar w:fldCharType="end"/>
        </w:r>
      </w:hyperlink>
    </w:p>
    <w:p w14:paraId="53B0BF13" w14:textId="57D523FB"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40" w:history="1">
        <w:r w:rsidR="002735BB" w:rsidRPr="002735BB">
          <w:rPr>
            <w:rStyle w:val="afff5"/>
            <w:rFonts w:ascii="Times New Roman" w:eastAsia="宋体"/>
            <w:i w:val="0"/>
            <w:noProof/>
            <w:sz w:val="24"/>
          </w:rPr>
          <w:t xml:space="preserve">2.3.1 </w:t>
        </w:r>
        <w:r w:rsidR="002735BB" w:rsidRPr="002735BB">
          <w:rPr>
            <w:rStyle w:val="afff5"/>
            <w:rFonts w:ascii="Times New Roman" w:eastAsia="宋体"/>
            <w:i w:val="0"/>
            <w:noProof/>
            <w:sz w:val="24"/>
          </w:rPr>
          <w:t>任务描述</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40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1</w:t>
        </w:r>
        <w:r w:rsidR="002735BB" w:rsidRPr="002735BB">
          <w:rPr>
            <w:rFonts w:ascii="Times New Roman" w:eastAsia="宋体"/>
            <w:i w:val="0"/>
            <w:noProof/>
            <w:webHidden/>
            <w:sz w:val="24"/>
          </w:rPr>
          <w:fldChar w:fldCharType="end"/>
        </w:r>
      </w:hyperlink>
    </w:p>
    <w:p w14:paraId="3E9F1598" w14:textId="2A2A8AEF"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41" w:history="1">
        <w:r w:rsidR="002735BB" w:rsidRPr="002735BB">
          <w:rPr>
            <w:rStyle w:val="afff5"/>
            <w:rFonts w:ascii="Times New Roman" w:eastAsia="宋体"/>
            <w:i w:val="0"/>
            <w:noProof/>
            <w:sz w:val="24"/>
          </w:rPr>
          <w:t xml:space="preserve">2.3.2 </w:t>
        </w:r>
        <w:r w:rsidR="002735BB" w:rsidRPr="002735BB">
          <w:rPr>
            <w:rStyle w:val="afff5"/>
            <w:rFonts w:ascii="Times New Roman" w:eastAsia="宋体"/>
            <w:i w:val="0"/>
            <w:noProof/>
            <w:sz w:val="24"/>
          </w:rPr>
          <w:t>现有中英文语料资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41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1</w:t>
        </w:r>
        <w:r w:rsidR="002735BB" w:rsidRPr="002735BB">
          <w:rPr>
            <w:rFonts w:ascii="Times New Roman" w:eastAsia="宋体"/>
            <w:i w:val="0"/>
            <w:noProof/>
            <w:webHidden/>
            <w:sz w:val="24"/>
          </w:rPr>
          <w:fldChar w:fldCharType="end"/>
        </w:r>
      </w:hyperlink>
    </w:p>
    <w:p w14:paraId="780C2BF3" w14:textId="5B57FE05"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42" w:history="1">
        <w:r w:rsidR="002735BB" w:rsidRPr="002735BB">
          <w:rPr>
            <w:rStyle w:val="afff5"/>
            <w:rFonts w:ascii="Times New Roman" w:eastAsia="宋体"/>
            <w:i w:val="0"/>
            <w:noProof/>
            <w:sz w:val="24"/>
          </w:rPr>
          <w:t xml:space="preserve">2.3.3 </w:t>
        </w:r>
        <w:r w:rsidR="002735BB" w:rsidRPr="002735BB">
          <w:rPr>
            <w:rStyle w:val="afff5"/>
            <w:rFonts w:ascii="Times New Roman" w:eastAsia="宋体"/>
            <w:i w:val="0"/>
            <w:noProof/>
            <w:sz w:val="24"/>
          </w:rPr>
          <w:t>性能评测指标</w:t>
        </w:r>
        <w:bookmarkStart w:id="14" w:name="_GoBack"/>
        <w:bookmarkEnd w:id="14"/>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42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2</w:t>
        </w:r>
        <w:r w:rsidR="002735BB" w:rsidRPr="002735BB">
          <w:rPr>
            <w:rFonts w:ascii="Times New Roman" w:eastAsia="宋体"/>
            <w:i w:val="0"/>
            <w:noProof/>
            <w:webHidden/>
            <w:sz w:val="24"/>
          </w:rPr>
          <w:fldChar w:fldCharType="end"/>
        </w:r>
      </w:hyperlink>
    </w:p>
    <w:p w14:paraId="05FF1147" w14:textId="29C50F1C"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43" w:history="1">
        <w:r w:rsidR="002735BB" w:rsidRPr="002735BB">
          <w:rPr>
            <w:rStyle w:val="afff5"/>
            <w:rFonts w:ascii="Times New Roman" w:eastAsia="宋体"/>
            <w:noProof/>
            <w:sz w:val="24"/>
          </w:rPr>
          <w:t xml:space="preserve">2.4 </w:t>
        </w:r>
        <w:r w:rsidR="002735BB" w:rsidRPr="002735BB">
          <w:rPr>
            <w:rStyle w:val="afff5"/>
            <w:rFonts w:ascii="Times New Roman" w:eastAsia="宋体"/>
            <w:noProof/>
            <w:sz w:val="24"/>
          </w:rPr>
          <w:t>基于角色的对话的方法研究</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43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13</w:t>
        </w:r>
        <w:r w:rsidR="002735BB" w:rsidRPr="002735BB">
          <w:rPr>
            <w:rFonts w:ascii="Times New Roman" w:eastAsia="宋体"/>
            <w:noProof/>
            <w:webHidden/>
            <w:sz w:val="24"/>
          </w:rPr>
          <w:fldChar w:fldCharType="end"/>
        </w:r>
      </w:hyperlink>
    </w:p>
    <w:p w14:paraId="254677FC" w14:textId="128B9CBC"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44" w:history="1">
        <w:r w:rsidR="002735BB" w:rsidRPr="002735BB">
          <w:rPr>
            <w:rStyle w:val="afff5"/>
            <w:rFonts w:ascii="Times New Roman" w:eastAsia="宋体"/>
            <w:i w:val="0"/>
            <w:noProof/>
            <w:sz w:val="24"/>
          </w:rPr>
          <w:t xml:space="preserve">2.4.1 </w:t>
        </w:r>
        <w:r w:rsidR="002735BB" w:rsidRPr="002735BB">
          <w:rPr>
            <w:rStyle w:val="afff5"/>
            <w:rFonts w:ascii="Times New Roman" w:eastAsia="宋体"/>
            <w:i w:val="0"/>
            <w:noProof/>
            <w:sz w:val="24"/>
          </w:rPr>
          <w:t>基于强化学习的方法</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44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4</w:t>
        </w:r>
        <w:r w:rsidR="002735BB" w:rsidRPr="002735BB">
          <w:rPr>
            <w:rFonts w:ascii="Times New Roman" w:eastAsia="宋体"/>
            <w:i w:val="0"/>
            <w:noProof/>
            <w:webHidden/>
            <w:sz w:val="24"/>
          </w:rPr>
          <w:fldChar w:fldCharType="end"/>
        </w:r>
      </w:hyperlink>
    </w:p>
    <w:p w14:paraId="1B75B1F3" w14:textId="34F7EDA8"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45" w:history="1">
        <w:r w:rsidR="002735BB" w:rsidRPr="002735BB">
          <w:rPr>
            <w:rStyle w:val="afff5"/>
            <w:rFonts w:ascii="Times New Roman" w:eastAsia="宋体"/>
            <w:i w:val="0"/>
            <w:noProof/>
            <w:sz w:val="24"/>
          </w:rPr>
          <w:t xml:space="preserve">2.4.2 </w:t>
        </w:r>
        <w:r w:rsidR="002735BB" w:rsidRPr="002735BB">
          <w:rPr>
            <w:rStyle w:val="afff5"/>
            <w:rFonts w:ascii="Times New Roman" w:eastAsia="宋体"/>
            <w:i w:val="0"/>
            <w:noProof/>
            <w:sz w:val="24"/>
          </w:rPr>
          <w:t>基于预训练语言模型的方法</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45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14</w:t>
        </w:r>
        <w:r w:rsidR="002735BB" w:rsidRPr="002735BB">
          <w:rPr>
            <w:rFonts w:ascii="Times New Roman" w:eastAsia="宋体"/>
            <w:i w:val="0"/>
            <w:noProof/>
            <w:webHidden/>
            <w:sz w:val="24"/>
          </w:rPr>
          <w:fldChar w:fldCharType="end"/>
        </w:r>
      </w:hyperlink>
    </w:p>
    <w:p w14:paraId="0D3881FC" w14:textId="1765CE79"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46" w:history="1">
        <w:r w:rsidR="002735BB" w:rsidRPr="002735BB">
          <w:rPr>
            <w:rStyle w:val="afff5"/>
            <w:rFonts w:ascii="Times New Roman" w:eastAsia="宋体"/>
            <w:noProof/>
            <w:sz w:val="24"/>
          </w:rPr>
          <w:t xml:space="preserve">2.5 </w:t>
        </w:r>
        <w:r w:rsidR="002735BB" w:rsidRPr="002735BB">
          <w:rPr>
            <w:rStyle w:val="afff5"/>
            <w:rFonts w:ascii="Times New Roman" w:eastAsia="宋体"/>
            <w:noProof/>
            <w:sz w:val="24"/>
          </w:rPr>
          <w:t>本章小结</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46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15</w:t>
        </w:r>
        <w:r w:rsidR="002735BB" w:rsidRPr="002735BB">
          <w:rPr>
            <w:rFonts w:ascii="Times New Roman" w:eastAsia="宋体"/>
            <w:noProof/>
            <w:webHidden/>
            <w:sz w:val="24"/>
          </w:rPr>
          <w:fldChar w:fldCharType="end"/>
        </w:r>
      </w:hyperlink>
    </w:p>
    <w:p w14:paraId="4BDF57B2" w14:textId="0D814F8F" w:rsidR="002735BB" w:rsidRPr="002735BB" w:rsidRDefault="00521AE7" w:rsidP="002735BB">
      <w:pPr>
        <w:pStyle w:val="TOC1"/>
        <w:rPr>
          <w:rFonts w:ascii="Times New Roman" w:eastAsia="宋体"/>
          <w:b w:val="0"/>
          <w:bCs w:val="0"/>
          <w:caps w:val="0"/>
          <w:noProof/>
          <w:kern w:val="2"/>
          <w:sz w:val="24"/>
          <w:szCs w:val="22"/>
        </w:rPr>
      </w:pPr>
      <w:hyperlink w:anchor="_Toc128127347" w:history="1">
        <w:r w:rsidR="002735BB" w:rsidRPr="002735BB">
          <w:rPr>
            <w:rStyle w:val="afff5"/>
            <w:rFonts w:ascii="Times New Roman" w:eastAsia="宋体"/>
            <w:b w:val="0"/>
            <w:noProof/>
            <w:sz w:val="24"/>
          </w:rPr>
          <w:t>第</w:t>
        </w:r>
        <w:r w:rsidR="002735BB" w:rsidRPr="002735BB">
          <w:rPr>
            <w:rStyle w:val="afff5"/>
            <w:rFonts w:ascii="Times New Roman" w:eastAsia="宋体"/>
            <w:b w:val="0"/>
            <w:noProof/>
            <w:sz w:val="24"/>
          </w:rPr>
          <w:t>3</w:t>
        </w:r>
        <w:r w:rsidR="002735BB" w:rsidRPr="002735BB">
          <w:rPr>
            <w:rStyle w:val="afff5"/>
            <w:rFonts w:ascii="Times New Roman" w:eastAsia="宋体"/>
            <w:b w:val="0"/>
            <w:noProof/>
            <w:sz w:val="24"/>
          </w:rPr>
          <w:t>章</w:t>
        </w:r>
        <w:r w:rsidR="002735BB" w:rsidRPr="002735BB">
          <w:rPr>
            <w:rStyle w:val="afff5"/>
            <w:rFonts w:ascii="Times New Roman" w:eastAsia="宋体"/>
            <w:b w:val="0"/>
            <w:noProof/>
            <w:sz w:val="24"/>
          </w:rPr>
          <w:t xml:space="preserve"> </w:t>
        </w:r>
        <w:r w:rsidR="002735BB" w:rsidRPr="002735BB">
          <w:rPr>
            <w:rStyle w:val="afff5"/>
            <w:rFonts w:ascii="Times New Roman" w:eastAsia="宋体"/>
            <w:b w:val="0"/>
            <w:noProof/>
            <w:sz w:val="24"/>
          </w:rPr>
          <w:t>基于变分自编码器的情感文本生成方法</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47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17</w:t>
        </w:r>
        <w:r w:rsidR="002735BB" w:rsidRPr="002735BB">
          <w:rPr>
            <w:rFonts w:ascii="Times New Roman" w:eastAsia="宋体"/>
            <w:b w:val="0"/>
            <w:noProof/>
            <w:webHidden/>
            <w:sz w:val="24"/>
          </w:rPr>
          <w:fldChar w:fldCharType="end"/>
        </w:r>
      </w:hyperlink>
    </w:p>
    <w:p w14:paraId="52341584" w14:textId="6ED08613"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48" w:history="1">
        <w:r w:rsidR="002735BB" w:rsidRPr="002735BB">
          <w:rPr>
            <w:rStyle w:val="afff5"/>
            <w:rFonts w:ascii="Times New Roman" w:eastAsia="宋体"/>
            <w:noProof/>
            <w:sz w:val="24"/>
          </w:rPr>
          <w:t xml:space="preserve">3.1 </w:t>
        </w:r>
        <w:r w:rsidR="002735BB" w:rsidRPr="002735BB">
          <w:rPr>
            <w:rStyle w:val="afff5"/>
            <w:rFonts w:ascii="Times New Roman" w:eastAsia="宋体"/>
            <w:noProof/>
            <w:sz w:val="24"/>
          </w:rPr>
          <w:t>问题背景</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48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17</w:t>
        </w:r>
        <w:r w:rsidR="002735BB" w:rsidRPr="002735BB">
          <w:rPr>
            <w:rFonts w:ascii="Times New Roman" w:eastAsia="宋体"/>
            <w:noProof/>
            <w:webHidden/>
            <w:sz w:val="24"/>
          </w:rPr>
          <w:fldChar w:fldCharType="end"/>
        </w:r>
      </w:hyperlink>
    </w:p>
    <w:p w14:paraId="332A383A" w14:textId="090F8BF0"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49" w:history="1">
        <w:r w:rsidR="002735BB" w:rsidRPr="002735BB">
          <w:rPr>
            <w:rStyle w:val="afff5"/>
            <w:rFonts w:ascii="Times New Roman" w:eastAsia="宋体"/>
            <w:noProof/>
            <w:sz w:val="24"/>
          </w:rPr>
          <w:t xml:space="preserve">3.2 </w:t>
        </w:r>
        <w:r w:rsidR="002735BB" w:rsidRPr="002735BB">
          <w:rPr>
            <w:rStyle w:val="afff5"/>
            <w:rFonts w:ascii="Times New Roman" w:eastAsia="宋体"/>
            <w:noProof/>
            <w:sz w:val="24"/>
          </w:rPr>
          <w:t>基于交互注意力的变分自编码器</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49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21</w:t>
        </w:r>
        <w:r w:rsidR="002735BB" w:rsidRPr="002735BB">
          <w:rPr>
            <w:rFonts w:ascii="Times New Roman" w:eastAsia="宋体"/>
            <w:noProof/>
            <w:webHidden/>
            <w:sz w:val="24"/>
          </w:rPr>
          <w:fldChar w:fldCharType="end"/>
        </w:r>
      </w:hyperlink>
    </w:p>
    <w:p w14:paraId="75BBE9A6" w14:textId="776CCC51"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0" w:history="1">
        <w:r w:rsidR="002735BB" w:rsidRPr="002735BB">
          <w:rPr>
            <w:rStyle w:val="afff5"/>
            <w:rFonts w:ascii="Times New Roman" w:eastAsia="宋体"/>
            <w:i w:val="0"/>
            <w:noProof/>
            <w:sz w:val="24"/>
          </w:rPr>
          <w:t xml:space="preserve">3.2.1 </w:t>
        </w:r>
        <w:r w:rsidR="002735BB" w:rsidRPr="002735BB">
          <w:rPr>
            <w:rStyle w:val="afff5"/>
            <w:rFonts w:ascii="Times New Roman" w:eastAsia="宋体"/>
            <w:i w:val="0"/>
            <w:noProof/>
            <w:sz w:val="24"/>
          </w:rPr>
          <w:t>编码器</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0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1</w:t>
        </w:r>
        <w:r w:rsidR="002735BB" w:rsidRPr="002735BB">
          <w:rPr>
            <w:rFonts w:ascii="Times New Roman" w:eastAsia="宋体"/>
            <w:i w:val="0"/>
            <w:noProof/>
            <w:webHidden/>
            <w:sz w:val="24"/>
          </w:rPr>
          <w:fldChar w:fldCharType="end"/>
        </w:r>
      </w:hyperlink>
    </w:p>
    <w:p w14:paraId="44FF8AAD" w14:textId="2EDA112B"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1" w:history="1">
        <w:r w:rsidR="002735BB" w:rsidRPr="002735BB">
          <w:rPr>
            <w:rStyle w:val="afff5"/>
            <w:rFonts w:ascii="Times New Roman" w:eastAsia="宋体"/>
            <w:i w:val="0"/>
            <w:noProof/>
            <w:sz w:val="24"/>
          </w:rPr>
          <w:t xml:space="preserve">3.2.2 </w:t>
        </w:r>
        <w:r w:rsidR="002735BB" w:rsidRPr="002735BB">
          <w:rPr>
            <w:rStyle w:val="afff5"/>
            <w:rFonts w:ascii="Times New Roman" w:eastAsia="宋体"/>
            <w:i w:val="0"/>
            <w:noProof/>
            <w:sz w:val="24"/>
          </w:rPr>
          <w:t>交互注意力层</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1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2</w:t>
        </w:r>
        <w:r w:rsidR="002735BB" w:rsidRPr="002735BB">
          <w:rPr>
            <w:rFonts w:ascii="Times New Roman" w:eastAsia="宋体"/>
            <w:i w:val="0"/>
            <w:noProof/>
            <w:webHidden/>
            <w:sz w:val="24"/>
          </w:rPr>
          <w:fldChar w:fldCharType="end"/>
        </w:r>
      </w:hyperlink>
    </w:p>
    <w:p w14:paraId="1A77F4FA" w14:textId="1CDE15CC"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2" w:history="1">
        <w:r w:rsidR="002735BB" w:rsidRPr="002735BB">
          <w:rPr>
            <w:rStyle w:val="afff5"/>
            <w:rFonts w:ascii="Times New Roman" w:eastAsia="宋体"/>
            <w:i w:val="0"/>
            <w:noProof/>
            <w:sz w:val="24"/>
          </w:rPr>
          <w:t xml:space="preserve">3.2.3 </w:t>
        </w:r>
        <w:r w:rsidR="002735BB" w:rsidRPr="002735BB">
          <w:rPr>
            <w:rStyle w:val="afff5"/>
            <w:rFonts w:ascii="Times New Roman" w:eastAsia="宋体"/>
            <w:i w:val="0"/>
            <w:noProof/>
            <w:sz w:val="24"/>
          </w:rPr>
          <w:t>解码器</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2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3</w:t>
        </w:r>
        <w:r w:rsidR="002735BB" w:rsidRPr="002735BB">
          <w:rPr>
            <w:rFonts w:ascii="Times New Roman" w:eastAsia="宋体"/>
            <w:i w:val="0"/>
            <w:noProof/>
            <w:webHidden/>
            <w:sz w:val="24"/>
          </w:rPr>
          <w:fldChar w:fldCharType="end"/>
        </w:r>
      </w:hyperlink>
    </w:p>
    <w:p w14:paraId="06FDE467" w14:textId="202D1FE5"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53" w:history="1">
        <w:r w:rsidR="002735BB" w:rsidRPr="002735BB">
          <w:rPr>
            <w:rStyle w:val="afff5"/>
            <w:rFonts w:ascii="Times New Roman" w:eastAsia="宋体"/>
            <w:noProof/>
            <w:sz w:val="24"/>
          </w:rPr>
          <w:t xml:space="preserve">3.3 </w:t>
        </w:r>
        <w:r w:rsidR="002735BB" w:rsidRPr="002735BB">
          <w:rPr>
            <w:rStyle w:val="afff5"/>
            <w:rFonts w:ascii="Times New Roman" w:eastAsia="宋体"/>
            <w:noProof/>
            <w:sz w:val="24"/>
          </w:rPr>
          <w:t>基于情感解耦的变分自编码器</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53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24</w:t>
        </w:r>
        <w:r w:rsidR="002735BB" w:rsidRPr="002735BB">
          <w:rPr>
            <w:rFonts w:ascii="Times New Roman" w:eastAsia="宋体"/>
            <w:noProof/>
            <w:webHidden/>
            <w:sz w:val="24"/>
          </w:rPr>
          <w:fldChar w:fldCharType="end"/>
        </w:r>
      </w:hyperlink>
    </w:p>
    <w:p w14:paraId="55300521" w14:textId="3A48526B"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4" w:history="1">
        <w:r w:rsidR="002735BB" w:rsidRPr="002735BB">
          <w:rPr>
            <w:rStyle w:val="afff5"/>
            <w:rFonts w:ascii="Times New Roman" w:eastAsia="宋体"/>
            <w:i w:val="0"/>
            <w:noProof/>
            <w:sz w:val="24"/>
          </w:rPr>
          <w:t>3.3.1</w:t>
        </w:r>
        <w:r w:rsidR="002735BB" w:rsidRPr="002735BB">
          <w:rPr>
            <w:rStyle w:val="afff5"/>
            <w:rFonts w:ascii="Times New Roman" w:eastAsia="宋体"/>
            <w:i w:val="0"/>
            <w:noProof/>
            <w:sz w:val="24"/>
          </w:rPr>
          <w:t>编码器</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4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4</w:t>
        </w:r>
        <w:r w:rsidR="002735BB" w:rsidRPr="002735BB">
          <w:rPr>
            <w:rFonts w:ascii="Times New Roman" w:eastAsia="宋体"/>
            <w:i w:val="0"/>
            <w:noProof/>
            <w:webHidden/>
            <w:sz w:val="24"/>
          </w:rPr>
          <w:fldChar w:fldCharType="end"/>
        </w:r>
      </w:hyperlink>
    </w:p>
    <w:p w14:paraId="2E41A84B" w14:textId="0C0F0E00"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5" w:history="1">
        <w:r w:rsidR="002735BB" w:rsidRPr="002735BB">
          <w:rPr>
            <w:rStyle w:val="afff5"/>
            <w:rFonts w:ascii="Times New Roman" w:eastAsia="宋体"/>
            <w:i w:val="0"/>
            <w:noProof/>
            <w:sz w:val="24"/>
          </w:rPr>
          <w:t xml:space="preserve">3.3.2 </w:t>
        </w:r>
        <w:r w:rsidR="002735BB" w:rsidRPr="002735BB">
          <w:rPr>
            <w:rStyle w:val="afff5"/>
            <w:rFonts w:ascii="Times New Roman" w:eastAsia="宋体"/>
            <w:i w:val="0"/>
            <w:noProof/>
            <w:sz w:val="24"/>
          </w:rPr>
          <w:t>情感解耦器</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5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5</w:t>
        </w:r>
        <w:r w:rsidR="002735BB" w:rsidRPr="002735BB">
          <w:rPr>
            <w:rFonts w:ascii="Times New Roman" w:eastAsia="宋体"/>
            <w:i w:val="0"/>
            <w:noProof/>
            <w:webHidden/>
            <w:sz w:val="24"/>
          </w:rPr>
          <w:fldChar w:fldCharType="end"/>
        </w:r>
      </w:hyperlink>
    </w:p>
    <w:p w14:paraId="27E20EE7" w14:textId="03F3B3C9"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6" w:history="1">
        <w:r w:rsidR="002735BB" w:rsidRPr="002735BB">
          <w:rPr>
            <w:rStyle w:val="afff5"/>
            <w:rFonts w:ascii="Times New Roman" w:eastAsia="宋体"/>
            <w:i w:val="0"/>
            <w:noProof/>
            <w:sz w:val="24"/>
          </w:rPr>
          <w:t xml:space="preserve">3.3.3 </w:t>
        </w:r>
        <w:r w:rsidR="002735BB" w:rsidRPr="002735BB">
          <w:rPr>
            <w:rStyle w:val="afff5"/>
            <w:rFonts w:ascii="Times New Roman" w:eastAsia="宋体"/>
            <w:i w:val="0"/>
            <w:noProof/>
            <w:sz w:val="24"/>
          </w:rPr>
          <w:t>交互注意力层</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6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6</w:t>
        </w:r>
        <w:r w:rsidR="002735BB" w:rsidRPr="002735BB">
          <w:rPr>
            <w:rFonts w:ascii="Times New Roman" w:eastAsia="宋体"/>
            <w:i w:val="0"/>
            <w:noProof/>
            <w:webHidden/>
            <w:sz w:val="24"/>
          </w:rPr>
          <w:fldChar w:fldCharType="end"/>
        </w:r>
      </w:hyperlink>
    </w:p>
    <w:p w14:paraId="26627C9A" w14:textId="582FFC2A"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7" w:history="1">
        <w:r w:rsidR="002735BB" w:rsidRPr="002735BB">
          <w:rPr>
            <w:rStyle w:val="afff5"/>
            <w:rFonts w:ascii="Times New Roman" w:eastAsia="宋体"/>
            <w:i w:val="0"/>
            <w:noProof/>
            <w:sz w:val="24"/>
          </w:rPr>
          <w:t xml:space="preserve">3.3.4 </w:t>
        </w:r>
        <w:r w:rsidR="002735BB" w:rsidRPr="002735BB">
          <w:rPr>
            <w:rStyle w:val="afff5"/>
            <w:rFonts w:ascii="Times New Roman" w:eastAsia="宋体"/>
            <w:i w:val="0"/>
            <w:noProof/>
            <w:sz w:val="24"/>
          </w:rPr>
          <w:t>解码器</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7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6</w:t>
        </w:r>
        <w:r w:rsidR="002735BB" w:rsidRPr="002735BB">
          <w:rPr>
            <w:rFonts w:ascii="Times New Roman" w:eastAsia="宋体"/>
            <w:i w:val="0"/>
            <w:noProof/>
            <w:webHidden/>
            <w:sz w:val="24"/>
          </w:rPr>
          <w:fldChar w:fldCharType="end"/>
        </w:r>
      </w:hyperlink>
    </w:p>
    <w:p w14:paraId="2B52DAC4" w14:textId="3EC53F5A"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58" w:history="1">
        <w:r w:rsidR="002735BB" w:rsidRPr="002735BB">
          <w:rPr>
            <w:rStyle w:val="afff5"/>
            <w:rFonts w:ascii="Times New Roman" w:eastAsia="宋体"/>
            <w:noProof/>
            <w:sz w:val="24"/>
          </w:rPr>
          <w:t xml:space="preserve">3.4 </w:t>
        </w:r>
        <w:r w:rsidR="002735BB" w:rsidRPr="002735BB">
          <w:rPr>
            <w:rStyle w:val="afff5"/>
            <w:rFonts w:ascii="Times New Roman" w:eastAsia="宋体"/>
            <w:noProof/>
            <w:sz w:val="24"/>
          </w:rPr>
          <w:t>实验评估</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58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27</w:t>
        </w:r>
        <w:r w:rsidR="002735BB" w:rsidRPr="002735BB">
          <w:rPr>
            <w:rFonts w:ascii="Times New Roman" w:eastAsia="宋体"/>
            <w:noProof/>
            <w:webHidden/>
            <w:sz w:val="24"/>
          </w:rPr>
          <w:fldChar w:fldCharType="end"/>
        </w:r>
      </w:hyperlink>
    </w:p>
    <w:p w14:paraId="249F5B3C" w14:textId="59C6577F"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59" w:history="1">
        <w:r w:rsidR="002735BB" w:rsidRPr="002735BB">
          <w:rPr>
            <w:rStyle w:val="afff5"/>
            <w:rFonts w:ascii="Times New Roman" w:eastAsia="宋体"/>
            <w:i w:val="0"/>
            <w:noProof/>
            <w:sz w:val="24"/>
          </w:rPr>
          <w:t xml:space="preserve">3.4.1 </w:t>
        </w:r>
        <w:r w:rsidR="002735BB" w:rsidRPr="002735BB">
          <w:rPr>
            <w:rStyle w:val="afff5"/>
            <w:rFonts w:ascii="Times New Roman" w:eastAsia="宋体"/>
            <w:i w:val="0"/>
            <w:noProof/>
            <w:sz w:val="24"/>
          </w:rPr>
          <w:t>数据集与评估指标</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59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7</w:t>
        </w:r>
        <w:r w:rsidR="002735BB" w:rsidRPr="002735BB">
          <w:rPr>
            <w:rFonts w:ascii="Times New Roman" w:eastAsia="宋体"/>
            <w:i w:val="0"/>
            <w:noProof/>
            <w:webHidden/>
            <w:sz w:val="24"/>
          </w:rPr>
          <w:fldChar w:fldCharType="end"/>
        </w:r>
      </w:hyperlink>
    </w:p>
    <w:p w14:paraId="107BD1F5" w14:textId="678B0F6E"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0" w:history="1">
        <w:r w:rsidR="002735BB" w:rsidRPr="002735BB">
          <w:rPr>
            <w:rStyle w:val="afff5"/>
            <w:rFonts w:ascii="Times New Roman" w:eastAsia="宋体"/>
            <w:i w:val="0"/>
            <w:noProof/>
            <w:sz w:val="24"/>
          </w:rPr>
          <w:t xml:space="preserve">3.4.2 </w:t>
        </w:r>
        <w:r w:rsidR="002735BB" w:rsidRPr="002735BB">
          <w:rPr>
            <w:rStyle w:val="afff5"/>
            <w:rFonts w:ascii="Times New Roman" w:eastAsia="宋体"/>
            <w:i w:val="0"/>
            <w:noProof/>
            <w:sz w:val="24"/>
          </w:rPr>
          <w:t>实验设置</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0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8</w:t>
        </w:r>
        <w:r w:rsidR="002735BB" w:rsidRPr="002735BB">
          <w:rPr>
            <w:rFonts w:ascii="Times New Roman" w:eastAsia="宋体"/>
            <w:i w:val="0"/>
            <w:noProof/>
            <w:webHidden/>
            <w:sz w:val="24"/>
          </w:rPr>
          <w:fldChar w:fldCharType="end"/>
        </w:r>
      </w:hyperlink>
    </w:p>
    <w:p w14:paraId="79327094" w14:textId="3F5B8320"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1" w:history="1">
        <w:r w:rsidR="002735BB" w:rsidRPr="002735BB">
          <w:rPr>
            <w:rStyle w:val="afff5"/>
            <w:rFonts w:ascii="Times New Roman" w:eastAsia="宋体"/>
            <w:i w:val="0"/>
            <w:noProof/>
            <w:sz w:val="24"/>
          </w:rPr>
          <w:t xml:space="preserve">3.4.3 </w:t>
        </w:r>
        <w:r w:rsidR="002735BB" w:rsidRPr="002735BB">
          <w:rPr>
            <w:rStyle w:val="afff5"/>
            <w:rFonts w:ascii="Times New Roman" w:eastAsia="宋体"/>
            <w:i w:val="0"/>
            <w:noProof/>
            <w:sz w:val="24"/>
          </w:rPr>
          <w:t>对比实验结果</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1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28</w:t>
        </w:r>
        <w:r w:rsidR="002735BB" w:rsidRPr="002735BB">
          <w:rPr>
            <w:rFonts w:ascii="Times New Roman" w:eastAsia="宋体"/>
            <w:i w:val="0"/>
            <w:noProof/>
            <w:webHidden/>
            <w:sz w:val="24"/>
          </w:rPr>
          <w:fldChar w:fldCharType="end"/>
        </w:r>
      </w:hyperlink>
    </w:p>
    <w:p w14:paraId="1F15D009" w14:textId="36BF9B8D"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2" w:history="1">
        <w:r w:rsidR="002735BB" w:rsidRPr="002735BB">
          <w:rPr>
            <w:rStyle w:val="afff5"/>
            <w:rFonts w:ascii="Times New Roman" w:eastAsia="宋体"/>
            <w:i w:val="0"/>
            <w:noProof/>
            <w:sz w:val="24"/>
          </w:rPr>
          <w:t xml:space="preserve">3.4.4 </w:t>
        </w:r>
        <w:r w:rsidR="002735BB" w:rsidRPr="002735BB">
          <w:rPr>
            <w:rStyle w:val="afff5"/>
            <w:rFonts w:ascii="Times New Roman" w:eastAsia="宋体"/>
            <w:i w:val="0"/>
            <w:noProof/>
            <w:sz w:val="24"/>
          </w:rPr>
          <w:t>消融实验</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2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30</w:t>
        </w:r>
        <w:r w:rsidR="002735BB" w:rsidRPr="002735BB">
          <w:rPr>
            <w:rFonts w:ascii="Times New Roman" w:eastAsia="宋体"/>
            <w:i w:val="0"/>
            <w:noProof/>
            <w:webHidden/>
            <w:sz w:val="24"/>
          </w:rPr>
          <w:fldChar w:fldCharType="end"/>
        </w:r>
      </w:hyperlink>
    </w:p>
    <w:p w14:paraId="22DA9CE6" w14:textId="499899B4"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3" w:history="1">
        <w:r w:rsidR="002735BB" w:rsidRPr="002735BB">
          <w:rPr>
            <w:rStyle w:val="afff5"/>
            <w:rFonts w:ascii="Times New Roman" w:eastAsia="宋体"/>
            <w:i w:val="0"/>
            <w:noProof/>
            <w:sz w:val="24"/>
          </w:rPr>
          <w:t xml:space="preserve">3.4.5 </w:t>
        </w:r>
        <w:r w:rsidR="002735BB" w:rsidRPr="002735BB">
          <w:rPr>
            <w:rStyle w:val="afff5"/>
            <w:rFonts w:ascii="Times New Roman" w:eastAsia="宋体"/>
            <w:i w:val="0"/>
            <w:noProof/>
            <w:sz w:val="24"/>
          </w:rPr>
          <w:t>相关超参数分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3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34</w:t>
        </w:r>
        <w:r w:rsidR="002735BB" w:rsidRPr="002735BB">
          <w:rPr>
            <w:rFonts w:ascii="Times New Roman" w:eastAsia="宋体"/>
            <w:i w:val="0"/>
            <w:noProof/>
            <w:webHidden/>
            <w:sz w:val="24"/>
          </w:rPr>
          <w:fldChar w:fldCharType="end"/>
        </w:r>
      </w:hyperlink>
    </w:p>
    <w:p w14:paraId="37C1DCCD" w14:textId="19CB1411"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4" w:history="1">
        <w:r w:rsidR="002735BB" w:rsidRPr="002735BB">
          <w:rPr>
            <w:rStyle w:val="afff5"/>
            <w:rFonts w:ascii="Times New Roman" w:eastAsia="宋体"/>
            <w:i w:val="0"/>
            <w:noProof/>
            <w:sz w:val="24"/>
          </w:rPr>
          <w:t xml:space="preserve">3.4.6 </w:t>
        </w:r>
        <w:r w:rsidR="002735BB" w:rsidRPr="002735BB">
          <w:rPr>
            <w:rStyle w:val="afff5"/>
            <w:rFonts w:ascii="Times New Roman" w:eastAsia="宋体"/>
            <w:i w:val="0"/>
            <w:noProof/>
            <w:sz w:val="24"/>
          </w:rPr>
          <w:t>案例分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4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35</w:t>
        </w:r>
        <w:r w:rsidR="002735BB" w:rsidRPr="002735BB">
          <w:rPr>
            <w:rFonts w:ascii="Times New Roman" w:eastAsia="宋体"/>
            <w:i w:val="0"/>
            <w:noProof/>
            <w:webHidden/>
            <w:sz w:val="24"/>
          </w:rPr>
          <w:fldChar w:fldCharType="end"/>
        </w:r>
      </w:hyperlink>
    </w:p>
    <w:p w14:paraId="2340759F" w14:textId="37F033A7"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65" w:history="1">
        <w:r w:rsidR="002735BB" w:rsidRPr="002735BB">
          <w:rPr>
            <w:rStyle w:val="afff5"/>
            <w:rFonts w:ascii="Times New Roman" w:eastAsia="宋体"/>
            <w:i w:val="0"/>
            <w:noProof/>
            <w:sz w:val="24"/>
          </w:rPr>
          <w:t xml:space="preserve">3.4.7 </w:t>
        </w:r>
        <w:r w:rsidR="002735BB" w:rsidRPr="002735BB">
          <w:rPr>
            <w:rStyle w:val="afff5"/>
            <w:rFonts w:ascii="Times New Roman" w:eastAsia="宋体"/>
            <w:i w:val="0"/>
            <w:noProof/>
            <w:sz w:val="24"/>
          </w:rPr>
          <w:t>讨论</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65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36</w:t>
        </w:r>
        <w:r w:rsidR="002735BB" w:rsidRPr="002735BB">
          <w:rPr>
            <w:rFonts w:ascii="Times New Roman" w:eastAsia="宋体"/>
            <w:i w:val="0"/>
            <w:noProof/>
            <w:webHidden/>
            <w:sz w:val="24"/>
          </w:rPr>
          <w:fldChar w:fldCharType="end"/>
        </w:r>
      </w:hyperlink>
    </w:p>
    <w:p w14:paraId="7AED23BC" w14:textId="17FAA330"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66" w:history="1">
        <w:r w:rsidR="002735BB" w:rsidRPr="002735BB">
          <w:rPr>
            <w:rStyle w:val="afff5"/>
            <w:rFonts w:ascii="Times New Roman" w:eastAsia="宋体"/>
            <w:noProof/>
            <w:sz w:val="24"/>
          </w:rPr>
          <w:t xml:space="preserve">3.5 </w:t>
        </w:r>
        <w:r w:rsidR="002735BB" w:rsidRPr="002735BB">
          <w:rPr>
            <w:rStyle w:val="afff5"/>
            <w:rFonts w:ascii="Times New Roman" w:eastAsia="宋体"/>
            <w:noProof/>
            <w:sz w:val="24"/>
          </w:rPr>
          <w:t>本章小结</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66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38</w:t>
        </w:r>
        <w:r w:rsidR="002735BB" w:rsidRPr="002735BB">
          <w:rPr>
            <w:rFonts w:ascii="Times New Roman" w:eastAsia="宋体"/>
            <w:noProof/>
            <w:webHidden/>
            <w:sz w:val="24"/>
          </w:rPr>
          <w:fldChar w:fldCharType="end"/>
        </w:r>
      </w:hyperlink>
    </w:p>
    <w:p w14:paraId="7680CE5E" w14:textId="377A88BA" w:rsidR="002735BB" w:rsidRPr="002735BB" w:rsidRDefault="00521AE7" w:rsidP="002735BB">
      <w:pPr>
        <w:pStyle w:val="TOC1"/>
        <w:rPr>
          <w:rFonts w:ascii="Times New Roman" w:eastAsia="宋体"/>
          <w:b w:val="0"/>
          <w:bCs w:val="0"/>
          <w:caps w:val="0"/>
          <w:noProof/>
          <w:kern w:val="2"/>
          <w:sz w:val="24"/>
          <w:szCs w:val="22"/>
        </w:rPr>
      </w:pPr>
      <w:hyperlink w:anchor="_Toc128127367" w:history="1">
        <w:r w:rsidR="002735BB" w:rsidRPr="002735BB">
          <w:rPr>
            <w:rStyle w:val="afff5"/>
            <w:rFonts w:ascii="Times New Roman" w:eastAsia="宋体"/>
            <w:b w:val="0"/>
            <w:noProof/>
            <w:sz w:val="24"/>
          </w:rPr>
          <w:t>第</w:t>
        </w:r>
        <w:r w:rsidR="002735BB" w:rsidRPr="002735BB">
          <w:rPr>
            <w:rStyle w:val="afff5"/>
            <w:rFonts w:ascii="Times New Roman" w:eastAsia="宋体"/>
            <w:b w:val="0"/>
            <w:noProof/>
            <w:sz w:val="24"/>
          </w:rPr>
          <w:t>4</w:t>
        </w:r>
        <w:r w:rsidR="002735BB" w:rsidRPr="002735BB">
          <w:rPr>
            <w:rStyle w:val="afff5"/>
            <w:rFonts w:ascii="Times New Roman" w:eastAsia="宋体"/>
            <w:b w:val="0"/>
            <w:noProof/>
            <w:sz w:val="24"/>
          </w:rPr>
          <w:t>章</w:t>
        </w:r>
        <w:r w:rsidR="002735BB" w:rsidRPr="002735BB">
          <w:rPr>
            <w:rStyle w:val="afff5"/>
            <w:rFonts w:ascii="Times New Roman" w:eastAsia="宋体"/>
            <w:b w:val="0"/>
            <w:noProof/>
            <w:sz w:val="24"/>
          </w:rPr>
          <w:t xml:space="preserve"> </w:t>
        </w:r>
        <w:r w:rsidR="002735BB" w:rsidRPr="002735BB">
          <w:rPr>
            <w:rStyle w:val="afff5"/>
            <w:rFonts w:ascii="Times New Roman" w:eastAsia="宋体"/>
            <w:b w:val="0"/>
            <w:noProof/>
            <w:sz w:val="24"/>
          </w:rPr>
          <w:t>基于预训练语言模型的角色对话生成方法</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67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39</w:t>
        </w:r>
        <w:r w:rsidR="002735BB" w:rsidRPr="002735BB">
          <w:rPr>
            <w:rFonts w:ascii="Times New Roman" w:eastAsia="宋体"/>
            <w:b w:val="0"/>
            <w:noProof/>
            <w:webHidden/>
            <w:sz w:val="24"/>
          </w:rPr>
          <w:fldChar w:fldCharType="end"/>
        </w:r>
      </w:hyperlink>
    </w:p>
    <w:p w14:paraId="4679DBB7" w14:textId="7A0ABBF6"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68" w:history="1">
        <w:r w:rsidR="002735BB" w:rsidRPr="002735BB">
          <w:rPr>
            <w:rStyle w:val="afff5"/>
            <w:rFonts w:ascii="Times New Roman" w:eastAsia="宋体"/>
            <w:noProof/>
            <w:sz w:val="24"/>
          </w:rPr>
          <w:t xml:space="preserve">4.1 </w:t>
        </w:r>
        <w:r w:rsidR="002735BB" w:rsidRPr="002735BB">
          <w:rPr>
            <w:rStyle w:val="afff5"/>
            <w:rFonts w:ascii="Times New Roman" w:eastAsia="宋体"/>
            <w:noProof/>
            <w:sz w:val="24"/>
          </w:rPr>
          <w:t>研究背景</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68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39</w:t>
        </w:r>
        <w:r w:rsidR="002735BB" w:rsidRPr="002735BB">
          <w:rPr>
            <w:rFonts w:ascii="Times New Roman" w:eastAsia="宋体"/>
            <w:noProof/>
            <w:webHidden/>
            <w:sz w:val="24"/>
          </w:rPr>
          <w:fldChar w:fldCharType="end"/>
        </w:r>
      </w:hyperlink>
    </w:p>
    <w:p w14:paraId="4BEEE727" w14:textId="3924ED42"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69" w:history="1">
        <w:r w:rsidR="002735BB" w:rsidRPr="002735BB">
          <w:rPr>
            <w:rStyle w:val="afff5"/>
            <w:rFonts w:ascii="Times New Roman" w:eastAsia="宋体"/>
            <w:noProof/>
            <w:sz w:val="24"/>
          </w:rPr>
          <w:t xml:space="preserve">4.2 </w:t>
        </w:r>
        <w:r w:rsidR="002735BB" w:rsidRPr="002735BB">
          <w:rPr>
            <w:rStyle w:val="afff5"/>
            <w:rFonts w:ascii="Times New Roman" w:eastAsia="宋体"/>
            <w:noProof/>
            <w:sz w:val="24"/>
          </w:rPr>
          <w:t>学习和记忆蕴含和句间关系的角色对话生成模型</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69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42</w:t>
        </w:r>
        <w:r w:rsidR="002735BB" w:rsidRPr="002735BB">
          <w:rPr>
            <w:rFonts w:ascii="Times New Roman" w:eastAsia="宋体"/>
            <w:noProof/>
            <w:webHidden/>
            <w:sz w:val="24"/>
          </w:rPr>
          <w:fldChar w:fldCharType="end"/>
        </w:r>
      </w:hyperlink>
    </w:p>
    <w:p w14:paraId="27269DAF" w14:textId="414873B0"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0" w:history="1">
        <w:r w:rsidR="002735BB" w:rsidRPr="002735BB">
          <w:rPr>
            <w:rStyle w:val="afff5"/>
            <w:rFonts w:ascii="Times New Roman" w:eastAsia="宋体"/>
            <w:i w:val="0"/>
            <w:noProof/>
            <w:sz w:val="24"/>
          </w:rPr>
          <w:t xml:space="preserve">4.2.1 </w:t>
        </w:r>
        <w:r w:rsidR="002735BB" w:rsidRPr="002735BB">
          <w:rPr>
            <w:rStyle w:val="afff5"/>
            <w:rFonts w:ascii="Times New Roman" w:eastAsia="宋体"/>
            <w:i w:val="0"/>
            <w:noProof/>
            <w:sz w:val="24"/>
          </w:rPr>
          <w:t>蕴含关系记忆</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0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2</w:t>
        </w:r>
        <w:r w:rsidR="002735BB" w:rsidRPr="002735BB">
          <w:rPr>
            <w:rFonts w:ascii="Times New Roman" w:eastAsia="宋体"/>
            <w:i w:val="0"/>
            <w:noProof/>
            <w:webHidden/>
            <w:sz w:val="24"/>
          </w:rPr>
          <w:fldChar w:fldCharType="end"/>
        </w:r>
      </w:hyperlink>
    </w:p>
    <w:p w14:paraId="0F7C063D" w14:textId="52736DAC"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1" w:history="1">
        <w:r w:rsidR="002735BB" w:rsidRPr="002735BB">
          <w:rPr>
            <w:rStyle w:val="afff5"/>
            <w:rFonts w:ascii="Times New Roman" w:eastAsia="宋体"/>
            <w:i w:val="0"/>
            <w:noProof/>
            <w:sz w:val="24"/>
          </w:rPr>
          <w:t xml:space="preserve">4.2.2 </w:t>
        </w:r>
        <w:r w:rsidR="002735BB" w:rsidRPr="002735BB">
          <w:rPr>
            <w:rStyle w:val="afff5"/>
            <w:rFonts w:ascii="Times New Roman" w:eastAsia="宋体"/>
            <w:i w:val="0"/>
            <w:noProof/>
            <w:sz w:val="24"/>
          </w:rPr>
          <w:t>对话句间关系记忆</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1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4</w:t>
        </w:r>
        <w:r w:rsidR="002735BB" w:rsidRPr="002735BB">
          <w:rPr>
            <w:rFonts w:ascii="Times New Roman" w:eastAsia="宋体"/>
            <w:i w:val="0"/>
            <w:noProof/>
            <w:webHidden/>
            <w:sz w:val="24"/>
          </w:rPr>
          <w:fldChar w:fldCharType="end"/>
        </w:r>
      </w:hyperlink>
    </w:p>
    <w:p w14:paraId="24080676" w14:textId="7A92B0BC"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2" w:history="1">
        <w:r w:rsidR="002735BB" w:rsidRPr="002735BB">
          <w:rPr>
            <w:rStyle w:val="afff5"/>
            <w:rFonts w:ascii="Times New Roman" w:eastAsia="宋体"/>
            <w:i w:val="0"/>
            <w:noProof/>
            <w:sz w:val="24"/>
          </w:rPr>
          <w:t xml:space="preserve">4.2.3 </w:t>
        </w:r>
        <w:r w:rsidR="002735BB" w:rsidRPr="002735BB">
          <w:rPr>
            <w:rStyle w:val="afff5"/>
            <w:rFonts w:ascii="Times New Roman" w:eastAsia="宋体"/>
            <w:i w:val="0"/>
            <w:noProof/>
            <w:sz w:val="24"/>
          </w:rPr>
          <w:t>角色对话生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2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5</w:t>
        </w:r>
        <w:r w:rsidR="002735BB" w:rsidRPr="002735BB">
          <w:rPr>
            <w:rFonts w:ascii="Times New Roman" w:eastAsia="宋体"/>
            <w:i w:val="0"/>
            <w:noProof/>
            <w:webHidden/>
            <w:sz w:val="24"/>
          </w:rPr>
          <w:fldChar w:fldCharType="end"/>
        </w:r>
      </w:hyperlink>
    </w:p>
    <w:p w14:paraId="62ECAE76" w14:textId="19724F89"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73" w:history="1">
        <w:r w:rsidR="002735BB" w:rsidRPr="002735BB">
          <w:rPr>
            <w:rStyle w:val="afff5"/>
            <w:rFonts w:ascii="Times New Roman" w:eastAsia="宋体"/>
            <w:noProof/>
            <w:sz w:val="24"/>
          </w:rPr>
          <w:t xml:space="preserve">4.3 </w:t>
        </w:r>
        <w:r w:rsidR="002735BB" w:rsidRPr="002735BB">
          <w:rPr>
            <w:rStyle w:val="afff5"/>
            <w:rFonts w:ascii="Times New Roman" w:eastAsia="宋体"/>
            <w:noProof/>
            <w:sz w:val="24"/>
          </w:rPr>
          <w:t>对比实验与分析</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73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47</w:t>
        </w:r>
        <w:r w:rsidR="002735BB" w:rsidRPr="002735BB">
          <w:rPr>
            <w:rFonts w:ascii="Times New Roman" w:eastAsia="宋体"/>
            <w:noProof/>
            <w:webHidden/>
            <w:sz w:val="24"/>
          </w:rPr>
          <w:fldChar w:fldCharType="end"/>
        </w:r>
      </w:hyperlink>
    </w:p>
    <w:p w14:paraId="2CEDDDA7" w14:textId="6CD285B7"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4" w:history="1">
        <w:r w:rsidR="002735BB" w:rsidRPr="002735BB">
          <w:rPr>
            <w:rStyle w:val="afff5"/>
            <w:rFonts w:ascii="Times New Roman" w:eastAsia="宋体"/>
            <w:i w:val="0"/>
            <w:noProof/>
            <w:sz w:val="24"/>
          </w:rPr>
          <w:t xml:space="preserve">4.3.1 </w:t>
        </w:r>
        <w:r w:rsidR="002735BB" w:rsidRPr="002735BB">
          <w:rPr>
            <w:rStyle w:val="afff5"/>
            <w:rFonts w:ascii="Times New Roman" w:eastAsia="宋体"/>
            <w:i w:val="0"/>
            <w:noProof/>
            <w:sz w:val="24"/>
          </w:rPr>
          <w:t>数据集与评测指标</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4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7</w:t>
        </w:r>
        <w:r w:rsidR="002735BB" w:rsidRPr="002735BB">
          <w:rPr>
            <w:rFonts w:ascii="Times New Roman" w:eastAsia="宋体"/>
            <w:i w:val="0"/>
            <w:noProof/>
            <w:webHidden/>
            <w:sz w:val="24"/>
          </w:rPr>
          <w:fldChar w:fldCharType="end"/>
        </w:r>
      </w:hyperlink>
    </w:p>
    <w:p w14:paraId="3C5D2204" w14:textId="70F4C918"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5" w:history="1">
        <w:r w:rsidR="002735BB" w:rsidRPr="002735BB">
          <w:rPr>
            <w:rStyle w:val="afff5"/>
            <w:rFonts w:ascii="Times New Roman" w:eastAsia="宋体"/>
            <w:i w:val="0"/>
            <w:noProof/>
            <w:sz w:val="24"/>
          </w:rPr>
          <w:t xml:space="preserve">4.3.2 </w:t>
        </w:r>
        <w:r w:rsidR="002735BB" w:rsidRPr="002735BB">
          <w:rPr>
            <w:rStyle w:val="afff5"/>
            <w:rFonts w:ascii="Times New Roman" w:eastAsia="宋体"/>
            <w:i w:val="0"/>
            <w:noProof/>
            <w:sz w:val="24"/>
          </w:rPr>
          <w:t>实验设置</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5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7</w:t>
        </w:r>
        <w:r w:rsidR="002735BB" w:rsidRPr="002735BB">
          <w:rPr>
            <w:rFonts w:ascii="Times New Roman" w:eastAsia="宋体"/>
            <w:i w:val="0"/>
            <w:noProof/>
            <w:webHidden/>
            <w:sz w:val="24"/>
          </w:rPr>
          <w:fldChar w:fldCharType="end"/>
        </w:r>
      </w:hyperlink>
    </w:p>
    <w:p w14:paraId="5BEEBED4" w14:textId="127FA034"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6" w:history="1">
        <w:r w:rsidR="002735BB" w:rsidRPr="002735BB">
          <w:rPr>
            <w:rStyle w:val="afff5"/>
            <w:rFonts w:ascii="Times New Roman" w:eastAsia="宋体"/>
            <w:i w:val="0"/>
            <w:noProof/>
            <w:sz w:val="24"/>
          </w:rPr>
          <w:t xml:space="preserve">4.3.3 </w:t>
        </w:r>
        <w:r w:rsidR="002735BB" w:rsidRPr="002735BB">
          <w:rPr>
            <w:rStyle w:val="afff5"/>
            <w:rFonts w:ascii="Times New Roman" w:eastAsia="宋体"/>
            <w:i w:val="0"/>
            <w:noProof/>
            <w:sz w:val="24"/>
          </w:rPr>
          <w:t>对比实验结果</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6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48</w:t>
        </w:r>
        <w:r w:rsidR="002735BB" w:rsidRPr="002735BB">
          <w:rPr>
            <w:rFonts w:ascii="Times New Roman" w:eastAsia="宋体"/>
            <w:i w:val="0"/>
            <w:noProof/>
            <w:webHidden/>
            <w:sz w:val="24"/>
          </w:rPr>
          <w:fldChar w:fldCharType="end"/>
        </w:r>
      </w:hyperlink>
    </w:p>
    <w:p w14:paraId="711BC0E0" w14:textId="20521AF3"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7" w:history="1">
        <w:r w:rsidR="002735BB" w:rsidRPr="002735BB">
          <w:rPr>
            <w:rStyle w:val="afff5"/>
            <w:rFonts w:ascii="Times New Roman" w:eastAsia="宋体"/>
            <w:i w:val="0"/>
            <w:noProof/>
            <w:sz w:val="24"/>
          </w:rPr>
          <w:t xml:space="preserve">4.3.4 </w:t>
        </w:r>
        <w:r w:rsidR="002735BB" w:rsidRPr="002735BB">
          <w:rPr>
            <w:rStyle w:val="afff5"/>
            <w:rFonts w:ascii="Times New Roman" w:eastAsia="宋体"/>
            <w:i w:val="0"/>
            <w:noProof/>
            <w:sz w:val="24"/>
          </w:rPr>
          <w:t>消融实验结果</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7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51</w:t>
        </w:r>
        <w:r w:rsidR="002735BB" w:rsidRPr="002735BB">
          <w:rPr>
            <w:rFonts w:ascii="Times New Roman" w:eastAsia="宋体"/>
            <w:i w:val="0"/>
            <w:noProof/>
            <w:webHidden/>
            <w:sz w:val="24"/>
          </w:rPr>
          <w:fldChar w:fldCharType="end"/>
        </w:r>
      </w:hyperlink>
    </w:p>
    <w:p w14:paraId="50C346DD" w14:textId="0A09DCB4" w:rsidR="002735BB" w:rsidRPr="002735BB" w:rsidRDefault="00521AE7" w:rsidP="002735BB">
      <w:pPr>
        <w:pStyle w:val="TOC3"/>
        <w:tabs>
          <w:tab w:val="right" w:leader="dot" w:pos="8493"/>
        </w:tabs>
        <w:ind w:firstLine="480"/>
        <w:rPr>
          <w:rFonts w:ascii="Times New Roman" w:eastAsia="宋体"/>
          <w:i w:val="0"/>
          <w:iCs w:val="0"/>
          <w:noProof/>
          <w:kern w:val="2"/>
          <w:sz w:val="24"/>
          <w:szCs w:val="22"/>
        </w:rPr>
      </w:pPr>
      <w:hyperlink w:anchor="_Toc128127378" w:history="1">
        <w:r w:rsidR="002735BB" w:rsidRPr="002735BB">
          <w:rPr>
            <w:rStyle w:val="afff5"/>
            <w:rFonts w:ascii="Times New Roman" w:eastAsia="宋体"/>
            <w:i w:val="0"/>
            <w:noProof/>
            <w:sz w:val="24"/>
          </w:rPr>
          <w:t xml:space="preserve">4.3.5 </w:t>
        </w:r>
        <w:r w:rsidR="002735BB" w:rsidRPr="002735BB">
          <w:rPr>
            <w:rStyle w:val="afff5"/>
            <w:rFonts w:ascii="Times New Roman" w:eastAsia="宋体"/>
            <w:i w:val="0"/>
            <w:noProof/>
            <w:sz w:val="24"/>
          </w:rPr>
          <w:t>案例分析</w:t>
        </w:r>
        <w:r w:rsidR="002735BB" w:rsidRPr="002735BB">
          <w:rPr>
            <w:rFonts w:ascii="Times New Roman" w:eastAsia="宋体"/>
            <w:i w:val="0"/>
            <w:noProof/>
            <w:webHidden/>
            <w:sz w:val="24"/>
          </w:rPr>
          <w:tab/>
        </w:r>
        <w:r w:rsidR="002735BB" w:rsidRPr="002735BB">
          <w:rPr>
            <w:rFonts w:ascii="Times New Roman" w:eastAsia="宋体"/>
            <w:i w:val="0"/>
            <w:noProof/>
            <w:webHidden/>
            <w:sz w:val="24"/>
          </w:rPr>
          <w:fldChar w:fldCharType="begin"/>
        </w:r>
        <w:r w:rsidR="002735BB" w:rsidRPr="002735BB">
          <w:rPr>
            <w:rFonts w:ascii="Times New Roman" w:eastAsia="宋体"/>
            <w:i w:val="0"/>
            <w:noProof/>
            <w:webHidden/>
            <w:sz w:val="24"/>
          </w:rPr>
          <w:instrText xml:space="preserve"> PAGEREF _Toc128127378 \h </w:instrText>
        </w:r>
        <w:r w:rsidR="002735BB" w:rsidRPr="002735BB">
          <w:rPr>
            <w:rFonts w:ascii="Times New Roman" w:eastAsia="宋体"/>
            <w:i w:val="0"/>
            <w:noProof/>
            <w:webHidden/>
            <w:sz w:val="24"/>
          </w:rPr>
        </w:r>
        <w:r w:rsidR="002735BB" w:rsidRPr="002735BB">
          <w:rPr>
            <w:rFonts w:ascii="Times New Roman" w:eastAsia="宋体"/>
            <w:i w:val="0"/>
            <w:noProof/>
            <w:webHidden/>
            <w:sz w:val="24"/>
          </w:rPr>
          <w:fldChar w:fldCharType="separate"/>
        </w:r>
        <w:r w:rsidR="00463D66">
          <w:rPr>
            <w:rFonts w:ascii="Times New Roman" w:eastAsia="宋体"/>
            <w:i w:val="0"/>
            <w:noProof/>
            <w:webHidden/>
            <w:sz w:val="24"/>
          </w:rPr>
          <w:t>52</w:t>
        </w:r>
        <w:r w:rsidR="002735BB" w:rsidRPr="002735BB">
          <w:rPr>
            <w:rFonts w:ascii="Times New Roman" w:eastAsia="宋体"/>
            <w:i w:val="0"/>
            <w:noProof/>
            <w:webHidden/>
            <w:sz w:val="24"/>
          </w:rPr>
          <w:fldChar w:fldCharType="end"/>
        </w:r>
      </w:hyperlink>
    </w:p>
    <w:p w14:paraId="6E825EEE" w14:textId="38D8918D"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79" w:history="1">
        <w:r w:rsidR="002735BB" w:rsidRPr="002735BB">
          <w:rPr>
            <w:rStyle w:val="afff5"/>
            <w:rFonts w:ascii="Times New Roman" w:eastAsia="宋体"/>
            <w:noProof/>
            <w:sz w:val="24"/>
          </w:rPr>
          <w:t xml:space="preserve">4.4 </w:t>
        </w:r>
        <w:r w:rsidR="002735BB" w:rsidRPr="002735BB">
          <w:rPr>
            <w:rStyle w:val="afff5"/>
            <w:rFonts w:ascii="Times New Roman" w:eastAsia="宋体"/>
            <w:noProof/>
            <w:sz w:val="24"/>
          </w:rPr>
          <w:t>本章小结</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79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53</w:t>
        </w:r>
        <w:r w:rsidR="002735BB" w:rsidRPr="002735BB">
          <w:rPr>
            <w:rFonts w:ascii="Times New Roman" w:eastAsia="宋体"/>
            <w:noProof/>
            <w:webHidden/>
            <w:sz w:val="24"/>
          </w:rPr>
          <w:fldChar w:fldCharType="end"/>
        </w:r>
      </w:hyperlink>
    </w:p>
    <w:p w14:paraId="1A80B7B7" w14:textId="6EE5562C" w:rsidR="002735BB" w:rsidRPr="002735BB" w:rsidRDefault="00521AE7" w:rsidP="002735BB">
      <w:pPr>
        <w:pStyle w:val="TOC1"/>
        <w:rPr>
          <w:rFonts w:ascii="Times New Roman" w:eastAsia="宋体"/>
          <w:b w:val="0"/>
          <w:bCs w:val="0"/>
          <w:caps w:val="0"/>
          <w:noProof/>
          <w:kern w:val="2"/>
          <w:sz w:val="24"/>
          <w:szCs w:val="22"/>
        </w:rPr>
      </w:pPr>
      <w:hyperlink w:anchor="_Toc128127380" w:history="1">
        <w:r w:rsidR="002735BB" w:rsidRPr="002735BB">
          <w:rPr>
            <w:rStyle w:val="afff5"/>
            <w:rFonts w:ascii="Times New Roman" w:eastAsia="宋体"/>
            <w:b w:val="0"/>
            <w:noProof/>
            <w:sz w:val="24"/>
          </w:rPr>
          <w:t>第</w:t>
        </w:r>
        <w:r w:rsidR="002735BB" w:rsidRPr="002735BB">
          <w:rPr>
            <w:rStyle w:val="afff5"/>
            <w:rFonts w:ascii="Times New Roman" w:eastAsia="宋体"/>
            <w:b w:val="0"/>
            <w:noProof/>
            <w:sz w:val="24"/>
          </w:rPr>
          <w:t>5</w:t>
        </w:r>
        <w:r w:rsidR="002735BB" w:rsidRPr="002735BB">
          <w:rPr>
            <w:rStyle w:val="afff5"/>
            <w:rFonts w:ascii="Times New Roman" w:eastAsia="宋体"/>
            <w:b w:val="0"/>
            <w:noProof/>
            <w:sz w:val="24"/>
          </w:rPr>
          <w:t>章</w:t>
        </w:r>
        <w:r w:rsidR="002735BB" w:rsidRPr="002735BB">
          <w:rPr>
            <w:rStyle w:val="afff5"/>
            <w:rFonts w:ascii="Times New Roman" w:eastAsia="宋体"/>
            <w:b w:val="0"/>
            <w:noProof/>
            <w:sz w:val="24"/>
          </w:rPr>
          <w:t xml:space="preserve"> </w:t>
        </w:r>
        <w:r w:rsidR="002735BB" w:rsidRPr="002735BB">
          <w:rPr>
            <w:rStyle w:val="afff5"/>
            <w:rFonts w:ascii="Times New Roman" w:eastAsia="宋体"/>
            <w:b w:val="0"/>
            <w:noProof/>
            <w:sz w:val="24"/>
          </w:rPr>
          <w:t>总结与展望</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80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55</w:t>
        </w:r>
        <w:r w:rsidR="002735BB" w:rsidRPr="002735BB">
          <w:rPr>
            <w:rFonts w:ascii="Times New Roman" w:eastAsia="宋体"/>
            <w:b w:val="0"/>
            <w:noProof/>
            <w:webHidden/>
            <w:sz w:val="24"/>
          </w:rPr>
          <w:fldChar w:fldCharType="end"/>
        </w:r>
      </w:hyperlink>
    </w:p>
    <w:p w14:paraId="5714A6A5" w14:textId="76CF7B53"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81" w:history="1">
        <w:r w:rsidR="002735BB" w:rsidRPr="002735BB">
          <w:rPr>
            <w:rStyle w:val="afff5"/>
            <w:rFonts w:ascii="Times New Roman" w:eastAsia="宋体"/>
            <w:noProof/>
            <w:sz w:val="24"/>
          </w:rPr>
          <w:t xml:space="preserve">5.1 </w:t>
        </w:r>
        <w:r w:rsidR="002735BB" w:rsidRPr="002735BB">
          <w:rPr>
            <w:rStyle w:val="afff5"/>
            <w:rFonts w:ascii="Times New Roman" w:eastAsia="宋体"/>
            <w:noProof/>
            <w:sz w:val="24"/>
          </w:rPr>
          <w:t>论文的主要工作及贡献</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81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55</w:t>
        </w:r>
        <w:r w:rsidR="002735BB" w:rsidRPr="002735BB">
          <w:rPr>
            <w:rFonts w:ascii="Times New Roman" w:eastAsia="宋体"/>
            <w:noProof/>
            <w:webHidden/>
            <w:sz w:val="24"/>
          </w:rPr>
          <w:fldChar w:fldCharType="end"/>
        </w:r>
      </w:hyperlink>
    </w:p>
    <w:p w14:paraId="4E49E680" w14:textId="3F0A6A5C" w:rsidR="002735BB" w:rsidRPr="002735BB" w:rsidRDefault="00521AE7" w:rsidP="002735BB">
      <w:pPr>
        <w:pStyle w:val="TOC2"/>
        <w:tabs>
          <w:tab w:val="right" w:leader="dot" w:pos="8493"/>
        </w:tabs>
        <w:ind w:firstLine="480"/>
        <w:rPr>
          <w:rFonts w:ascii="Times New Roman" w:eastAsia="宋体"/>
          <w:smallCaps w:val="0"/>
          <w:noProof/>
          <w:kern w:val="2"/>
          <w:sz w:val="24"/>
          <w:szCs w:val="22"/>
        </w:rPr>
      </w:pPr>
      <w:hyperlink w:anchor="_Toc128127382" w:history="1">
        <w:r w:rsidR="002735BB" w:rsidRPr="002735BB">
          <w:rPr>
            <w:rStyle w:val="afff5"/>
            <w:rFonts w:ascii="Times New Roman" w:eastAsia="宋体"/>
            <w:noProof/>
            <w:sz w:val="24"/>
          </w:rPr>
          <w:t xml:space="preserve">5.2 </w:t>
        </w:r>
        <w:r w:rsidR="002735BB" w:rsidRPr="002735BB">
          <w:rPr>
            <w:rStyle w:val="afff5"/>
            <w:rFonts w:ascii="Times New Roman" w:eastAsia="宋体"/>
            <w:noProof/>
            <w:sz w:val="24"/>
          </w:rPr>
          <w:t>未来的工作</w:t>
        </w:r>
        <w:r w:rsidR="002735BB" w:rsidRPr="002735BB">
          <w:rPr>
            <w:rFonts w:ascii="Times New Roman" w:eastAsia="宋体"/>
            <w:noProof/>
            <w:webHidden/>
            <w:sz w:val="24"/>
          </w:rPr>
          <w:tab/>
        </w:r>
        <w:r w:rsidR="002735BB" w:rsidRPr="002735BB">
          <w:rPr>
            <w:rFonts w:ascii="Times New Roman" w:eastAsia="宋体"/>
            <w:noProof/>
            <w:webHidden/>
            <w:sz w:val="24"/>
          </w:rPr>
          <w:fldChar w:fldCharType="begin"/>
        </w:r>
        <w:r w:rsidR="002735BB" w:rsidRPr="002735BB">
          <w:rPr>
            <w:rFonts w:ascii="Times New Roman" w:eastAsia="宋体"/>
            <w:noProof/>
            <w:webHidden/>
            <w:sz w:val="24"/>
          </w:rPr>
          <w:instrText xml:space="preserve"> PAGEREF _Toc128127382 \h </w:instrText>
        </w:r>
        <w:r w:rsidR="002735BB" w:rsidRPr="002735BB">
          <w:rPr>
            <w:rFonts w:ascii="Times New Roman" w:eastAsia="宋体"/>
            <w:noProof/>
            <w:webHidden/>
            <w:sz w:val="24"/>
          </w:rPr>
        </w:r>
        <w:r w:rsidR="002735BB" w:rsidRPr="002735BB">
          <w:rPr>
            <w:rFonts w:ascii="Times New Roman" w:eastAsia="宋体"/>
            <w:noProof/>
            <w:webHidden/>
            <w:sz w:val="24"/>
          </w:rPr>
          <w:fldChar w:fldCharType="separate"/>
        </w:r>
        <w:r w:rsidR="00463D66">
          <w:rPr>
            <w:rFonts w:ascii="Times New Roman" w:eastAsia="宋体"/>
            <w:noProof/>
            <w:webHidden/>
            <w:sz w:val="24"/>
          </w:rPr>
          <w:t>56</w:t>
        </w:r>
        <w:r w:rsidR="002735BB" w:rsidRPr="002735BB">
          <w:rPr>
            <w:rFonts w:ascii="Times New Roman" w:eastAsia="宋体"/>
            <w:noProof/>
            <w:webHidden/>
            <w:sz w:val="24"/>
          </w:rPr>
          <w:fldChar w:fldCharType="end"/>
        </w:r>
      </w:hyperlink>
    </w:p>
    <w:p w14:paraId="041C9F2F" w14:textId="29E3D5BD" w:rsidR="002735BB" w:rsidRPr="002735BB" w:rsidRDefault="00521AE7" w:rsidP="002735BB">
      <w:pPr>
        <w:pStyle w:val="TOC1"/>
        <w:rPr>
          <w:rFonts w:ascii="Times New Roman" w:eastAsia="宋体"/>
          <w:b w:val="0"/>
          <w:bCs w:val="0"/>
          <w:caps w:val="0"/>
          <w:noProof/>
          <w:kern w:val="2"/>
          <w:sz w:val="24"/>
          <w:szCs w:val="22"/>
        </w:rPr>
      </w:pPr>
      <w:hyperlink w:anchor="_Toc128127383" w:history="1">
        <w:r w:rsidR="002735BB" w:rsidRPr="002735BB">
          <w:rPr>
            <w:rStyle w:val="afff5"/>
            <w:rFonts w:ascii="Times New Roman" w:eastAsia="宋体"/>
            <w:b w:val="0"/>
            <w:noProof/>
            <w:sz w:val="24"/>
          </w:rPr>
          <w:t>参考文献</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83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57</w:t>
        </w:r>
        <w:r w:rsidR="002735BB" w:rsidRPr="002735BB">
          <w:rPr>
            <w:rFonts w:ascii="Times New Roman" w:eastAsia="宋体"/>
            <w:b w:val="0"/>
            <w:noProof/>
            <w:webHidden/>
            <w:sz w:val="24"/>
          </w:rPr>
          <w:fldChar w:fldCharType="end"/>
        </w:r>
      </w:hyperlink>
    </w:p>
    <w:p w14:paraId="59138A04" w14:textId="691E4A8F" w:rsidR="002735BB" w:rsidRPr="002735BB" w:rsidRDefault="00521AE7" w:rsidP="002735BB">
      <w:pPr>
        <w:pStyle w:val="TOC1"/>
        <w:rPr>
          <w:rFonts w:ascii="Times New Roman" w:eastAsia="宋体"/>
          <w:b w:val="0"/>
          <w:bCs w:val="0"/>
          <w:caps w:val="0"/>
          <w:noProof/>
          <w:kern w:val="2"/>
          <w:sz w:val="24"/>
          <w:szCs w:val="22"/>
        </w:rPr>
      </w:pPr>
      <w:hyperlink w:anchor="_Toc128127384" w:history="1">
        <w:r w:rsidR="002735BB" w:rsidRPr="002735BB">
          <w:rPr>
            <w:rStyle w:val="afff5"/>
            <w:rFonts w:ascii="Times New Roman" w:eastAsia="宋体"/>
            <w:b w:val="0"/>
            <w:noProof/>
            <w:sz w:val="24"/>
          </w:rPr>
          <w:t>在学期间研究成果</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84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67</w:t>
        </w:r>
        <w:r w:rsidR="002735BB" w:rsidRPr="002735BB">
          <w:rPr>
            <w:rFonts w:ascii="Times New Roman" w:eastAsia="宋体"/>
            <w:b w:val="0"/>
            <w:noProof/>
            <w:webHidden/>
            <w:sz w:val="24"/>
          </w:rPr>
          <w:fldChar w:fldCharType="end"/>
        </w:r>
      </w:hyperlink>
    </w:p>
    <w:p w14:paraId="5DA2A147" w14:textId="0C1DFE74" w:rsidR="002735BB" w:rsidRDefault="00521AE7" w:rsidP="002735BB">
      <w:pPr>
        <w:pStyle w:val="TOC1"/>
        <w:rPr>
          <w:rStyle w:val="afff5"/>
          <w:rFonts w:ascii="Times New Roman" w:eastAsia="宋体"/>
          <w:b w:val="0"/>
          <w:noProof/>
          <w:sz w:val="24"/>
        </w:rPr>
      </w:pPr>
      <w:hyperlink w:anchor="_Toc128127385" w:history="1">
        <w:r w:rsidR="002735BB" w:rsidRPr="002735BB">
          <w:rPr>
            <w:rStyle w:val="afff5"/>
            <w:rFonts w:ascii="Times New Roman" w:eastAsia="宋体"/>
            <w:b w:val="0"/>
            <w:noProof/>
            <w:sz w:val="24"/>
          </w:rPr>
          <w:t>致谢</w:t>
        </w:r>
        <w:r w:rsidR="002735BB" w:rsidRPr="002735BB">
          <w:rPr>
            <w:rFonts w:ascii="Times New Roman" w:eastAsia="宋体"/>
            <w:b w:val="0"/>
            <w:noProof/>
            <w:webHidden/>
            <w:sz w:val="24"/>
          </w:rPr>
          <w:tab/>
        </w:r>
        <w:r w:rsidR="002735BB" w:rsidRPr="002735BB">
          <w:rPr>
            <w:rFonts w:ascii="Times New Roman" w:eastAsia="宋体"/>
            <w:b w:val="0"/>
            <w:noProof/>
            <w:webHidden/>
            <w:sz w:val="24"/>
          </w:rPr>
          <w:fldChar w:fldCharType="begin"/>
        </w:r>
        <w:r w:rsidR="002735BB" w:rsidRPr="002735BB">
          <w:rPr>
            <w:rFonts w:ascii="Times New Roman" w:eastAsia="宋体"/>
            <w:b w:val="0"/>
            <w:noProof/>
            <w:webHidden/>
            <w:sz w:val="24"/>
          </w:rPr>
          <w:instrText xml:space="preserve"> PAGEREF _Toc128127385 \h </w:instrText>
        </w:r>
        <w:r w:rsidR="002735BB" w:rsidRPr="002735BB">
          <w:rPr>
            <w:rFonts w:ascii="Times New Roman" w:eastAsia="宋体"/>
            <w:b w:val="0"/>
            <w:noProof/>
            <w:webHidden/>
            <w:sz w:val="24"/>
          </w:rPr>
        </w:r>
        <w:r w:rsidR="002735BB" w:rsidRPr="002735BB">
          <w:rPr>
            <w:rFonts w:ascii="Times New Roman" w:eastAsia="宋体"/>
            <w:b w:val="0"/>
            <w:noProof/>
            <w:webHidden/>
            <w:sz w:val="24"/>
          </w:rPr>
          <w:fldChar w:fldCharType="separate"/>
        </w:r>
        <w:r w:rsidR="00463D66">
          <w:rPr>
            <w:rFonts w:ascii="Times New Roman" w:eastAsia="宋体"/>
            <w:b w:val="0"/>
            <w:noProof/>
            <w:webHidden/>
            <w:sz w:val="24"/>
          </w:rPr>
          <w:t>69</w:t>
        </w:r>
        <w:r w:rsidR="002735BB" w:rsidRPr="002735BB">
          <w:rPr>
            <w:rFonts w:ascii="Times New Roman" w:eastAsia="宋体"/>
            <w:b w:val="0"/>
            <w:noProof/>
            <w:webHidden/>
            <w:sz w:val="24"/>
          </w:rPr>
          <w:fldChar w:fldCharType="end"/>
        </w:r>
      </w:hyperlink>
    </w:p>
    <w:p w14:paraId="0BCEF38A" w14:textId="1D61A623" w:rsidR="00AD048E" w:rsidRDefault="00AD048E">
      <w:pPr>
        <w:spacing w:after="160" w:line="312" w:lineRule="auto"/>
        <w:ind w:firstLineChars="0" w:firstLine="0"/>
        <w:jc w:val="left"/>
        <w:rPr>
          <w:noProof/>
        </w:rPr>
      </w:pPr>
      <w:r>
        <w:rPr>
          <w:noProof/>
        </w:rPr>
        <w:br w:type="page"/>
      </w:r>
    </w:p>
    <w:p w14:paraId="462F5E9D" w14:textId="77777777" w:rsidR="00AD048E" w:rsidRPr="00AD048E" w:rsidRDefault="00AD048E" w:rsidP="00AD048E">
      <w:pPr>
        <w:ind w:firstLine="480"/>
        <w:rPr>
          <w:noProof/>
        </w:rPr>
      </w:pPr>
    </w:p>
    <w:p w14:paraId="5D6795DD" w14:textId="1CD85E75" w:rsidR="00AA155D" w:rsidRPr="00AA155D" w:rsidRDefault="005A7069" w:rsidP="002735BB">
      <w:pPr>
        <w:ind w:firstLine="480"/>
        <w:rPr>
          <w:lang w:val="zh-CN"/>
        </w:rPr>
        <w:sectPr w:rsidR="00AA155D" w:rsidRPr="00AA155D" w:rsidSect="00B62C6B">
          <w:headerReference w:type="even" r:id="rId23"/>
          <w:headerReference w:type="default" r:id="rId24"/>
          <w:pgSz w:w="11906" w:h="16838" w:code="9"/>
          <w:pgMar w:top="1701" w:right="1418" w:bottom="1418" w:left="1418" w:header="907" w:footer="851" w:gutter="567"/>
          <w:pgNumType w:fmt="upperRoman"/>
          <w:cols w:space="425"/>
          <w:docGrid w:type="lines" w:linePitch="326"/>
        </w:sectPr>
      </w:pPr>
      <w:r w:rsidRPr="002735BB">
        <w:rPr>
          <w:szCs w:val="24"/>
          <w:lang w:val="zh-CN"/>
        </w:rPr>
        <w:fldChar w:fldCharType="end"/>
      </w:r>
    </w:p>
    <w:p w14:paraId="5B169E51" w14:textId="1817D45F" w:rsidR="00070493" w:rsidRPr="00A06C7F" w:rsidRDefault="00AF11C3" w:rsidP="00055936">
      <w:pPr>
        <w:pStyle w:val="a8"/>
        <w:numPr>
          <w:ilvl w:val="0"/>
          <w:numId w:val="0"/>
        </w:numPr>
        <w:tabs>
          <w:tab w:val="right" w:pos="240"/>
        </w:tabs>
        <w:rPr>
          <w:b/>
        </w:rPr>
      </w:pPr>
      <w:bookmarkStart w:id="15" w:name="_Toc82953159"/>
      <w:bookmarkStart w:id="16" w:name="_Toc98971574"/>
      <w:bookmarkStart w:id="17" w:name="_Toc98971811"/>
      <w:bookmarkStart w:id="18" w:name="_Toc128127323"/>
      <w:r w:rsidRPr="00A06C7F">
        <w:rPr>
          <w:b/>
        </w:rPr>
        <w:lastRenderedPageBreak/>
        <w:t>插图</w:t>
      </w:r>
      <w:bookmarkEnd w:id="15"/>
      <w:bookmarkEnd w:id="16"/>
      <w:bookmarkEnd w:id="17"/>
      <w:bookmarkEnd w:id="18"/>
    </w:p>
    <w:p w14:paraId="04575D71" w14:textId="01351BF8" w:rsidR="00877FFB" w:rsidRDefault="00055936"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r>
        <w:rPr>
          <w:szCs w:val="24"/>
        </w:rPr>
        <w:fldChar w:fldCharType="begin"/>
      </w:r>
      <w:r>
        <w:rPr>
          <w:szCs w:val="24"/>
        </w:rPr>
        <w:instrText xml:space="preserve"> TOC \h \z \c "</w:instrText>
      </w:r>
      <w:r>
        <w:rPr>
          <w:szCs w:val="24"/>
        </w:rPr>
        <w:instrText>图</w:instrText>
      </w:r>
      <w:r>
        <w:rPr>
          <w:szCs w:val="24"/>
        </w:rPr>
        <w:instrText xml:space="preserve">" </w:instrText>
      </w:r>
      <w:r>
        <w:rPr>
          <w:szCs w:val="24"/>
        </w:rPr>
        <w:fldChar w:fldCharType="separate"/>
      </w:r>
      <w:hyperlink r:id="rId25" w:anchor="_Toc128665099" w:history="1">
        <w:r w:rsidR="00877FFB" w:rsidRPr="0094689E">
          <w:rPr>
            <w:rStyle w:val="afff5"/>
            <w:noProof/>
          </w:rPr>
          <w:t>图</w:t>
        </w:r>
        <w:r w:rsidR="00877FFB" w:rsidRPr="0094689E">
          <w:rPr>
            <w:rStyle w:val="afff5"/>
            <w:noProof/>
          </w:rPr>
          <w:t xml:space="preserve"> 2</w:t>
        </w:r>
        <w:r w:rsidR="00877FFB" w:rsidRPr="0094689E">
          <w:rPr>
            <w:rStyle w:val="afff5"/>
            <w:noProof/>
          </w:rPr>
          <w:noBreakHyphen/>
          <w:t xml:space="preserve">1: </w:t>
        </w:r>
        <w:r w:rsidR="00877FFB" w:rsidRPr="0094689E">
          <w:rPr>
            <w:rStyle w:val="afff5"/>
            <w:noProof/>
          </w:rPr>
          <w:t>情感文本生成中的变分自编码器模型</w:t>
        </w:r>
        <w:r w:rsidR="00877FFB">
          <w:rPr>
            <w:noProof/>
            <w:webHidden/>
          </w:rPr>
          <w:tab/>
        </w:r>
        <w:r w:rsidR="00877FFB">
          <w:rPr>
            <w:noProof/>
            <w:webHidden/>
          </w:rPr>
          <w:fldChar w:fldCharType="begin"/>
        </w:r>
        <w:r w:rsidR="00877FFB">
          <w:rPr>
            <w:noProof/>
            <w:webHidden/>
          </w:rPr>
          <w:instrText xml:space="preserve"> PAGEREF _Toc128665099 \h </w:instrText>
        </w:r>
        <w:r w:rsidR="00877FFB">
          <w:rPr>
            <w:noProof/>
            <w:webHidden/>
          </w:rPr>
        </w:r>
        <w:r w:rsidR="00877FFB">
          <w:rPr>
            <w:noProof/>
            <w:webHidden/>
          </w:rPr>
          <w:fldChar w:fldCharType="separate"/>
        </w:r>
        <w:r w:rsidR="006F6D68">
          <w:rPr>
            <w:noProof/>
            <w:webHidden/>
          </w:rPr>
          <w:t>9</w:t>
        </w:r>
        <w:r w:rsidR="00877FFB">
          <w:rPr>
            <w:noProof/>
            <w:webHidden/>
          </w:rPr>
          <w:fldChar w:fldCharType="end"/>
        </w:r>
      </w:hyperlink>
    </w:p>
    <w:p w14:paraId="26A85C65" w14:textId="09DBEB8E"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26" w:anchor="_Toc128665100" w:history="1">
        <w:r w:rsidR="00877FFB" w:rsidRPr="0094689E">
          <w:rPr>
            <w:rStyle w:val="afff5"/>
            <w:noProof/>
          </w:rPr>
          <w:t>图</w:t>
        </w:r>
        <w:r w:rsidR="00877FFB" w:rsidRPr="0094689E">
          <w:rPr>
            <w:rStyle w:val="afff5"/>
            <w:noProof/>
          </w:rPr>
          <w:t xml:space="preserve"> 2</w:t>
        </w:r>
        <w:r w:rsidR="00877FFB" w:rsidRPr="0094689E">
          <w:rPr>
            <w:rStyle w:val="afff5"/>
            <w:noProof/>
          </w:rPr>
          <w:noBreakHyphen/>
          <w:t xml:space="preserve">2: </w:t>
        </w:r>
        <w:r w:rsidR="00877FFB" w:rsidRPr="0094689E">
          <w:rPr>
            <w:rStyle w:val="afff5"/>
            <w:noProof/>
          </w:rPr>
          <w:t>基于变分注意力的变分自编码模型</w:t>
        </w:r>
        <w:r w:rsidR="00877FFB">
          <w:rPr>
            <w:noProof/>
            <w:webHidden/>
          </w:rPr>
          <w:tab/>
        </w:r>
        <w:r w:rsidR="00877FFB">
          <w:rPr>
            <w:noProof/>
            <w:webHidden/>
          </w:rPr>
          <w:fldChar w:fldCharType="begin"/>
        </w:r>
        <w:r w:rsidR="00877FFB">
          <w:rPr>
            <w:noProof/>
            <w:webHidden/>
          </w:rPr>
          <w:instrText xml:space="preserve"> PAGEREF _Toc128665100 \h </w:instrText>
        </w:r>
        <w:r w:rsidR="00877FFB">
          <w:rPr>
            <w:noProof/>
            <w:webHidden/>
          </w:rPr>
        </w:r>
        <w:r w:rsidR="00877FFB">
          <w:rPr>
            <w:noProof/>
            <w:webHidden/>
          </w:rPr>
          <w:fldChar w:fldCharType="separate"/>
        </w:r>
        <w:r w:rsidR="006F6D68">
          <w:rPr>
            <w:noProof/>
            <w:webHidden/>
          </w:rPr>
          <w:t>10</w:t>
        </w:r>
        <w:r w:rsidR="00877FFB">
          <w:rPr>
            <w:noProof/>
            <w:webHidden/>
          </w:rPr>
          <w:fldChar w:fldCharType="end"/>
        </w:r>
      </w:hyperlink>
    </w:p>
    <w:p w14:paraId="23ED45D7" w14:textId="3E4E47DA"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27" w:anchor="_Toc128665101"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1: </w:t>
        </w:r>
        <w:r w:rsidR="00877FFB" w:rsidRPr="0094689E">
          <w:rPr>
            <w:rStyle w:val="afff5"/>
            <w:noProof/>
          </w:rPr>
          <w:t>情感文本生成中不同的变分自编码器模型</w:t>
        </w:r>
        <w:r w:rsidR="00877FFB">
          <w:rPr>
            <w:noProof/>
            <w:webHidden/>
          </w:rPr>
          <w:tab/>
        </w:r>
        <w:r w:rsidR="00877FFB">
          <w:rPr>
            <w:noProof/>
            <w:webHidden/>
          </w:rPr>
          <w:fldChar w:fldCharType="begin"/>
        </w:r>
        <w:r w:rsidR="00877FFB">
          <w:rPr>
            <w:noProof/>
            <w:webHidden/>
          </w:rPr>
          <w:instrText xml:space="preserve"> PAGEREF _Toc128665101 \h </w:instrText>
        </w:r>
        <w:r w:rsidR="00877FFB">
          <w:rPr>
            <w:noProof/>
            <w:webHidden/>
          </w:rPr>
        </w:r>
        <w:r w:rsidR="00877FFB">
          <w:rPr>
            <w:noProof/>
            <w:webHidden/>
          </w:rPr>
          <w:fldChar w:fldCharType="separate"/>
        </w:r>
        <w:r w:rsidR="006F6D68">
          <w:rPr>
            <w:noProof/>
            <w:webHidden/>
          </w:rPr>
          <w:t>18</w:t>
        </w:r>
        <w:r w:rsidR="00877FFB">
          <w:rPr>
            <w:noProof/>
            <w:webHidden/>
          </w:rPr>
          <w:fldChar w:fldCharType="end"/>
        </w:r>
      </w:hyperlink>
    </w:p>
    <w:p w14:paraId="609D16F4" w14:textId="679781FF"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28" w:anchor="_Toc128665102"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2: </w:t>
        </w:r>
        <w:r w:rsidR="00877FFB" w:rsidRPr="0094689E">
          <w:rPr>
            <w:rStyle w:val="afff5"/>
            <w:noProof/>
          </w:rPr>
          <w:t>基于情绪强度的细粒度情感文本生成例子</w:t>
        </w:r>
        <w:r w:rsidR="00877FFB">
          <w:rPr>
            <w:noProof/>
            <w:webHidden/>
          </w:rPr>
          <w:tab/>
        </w:r>
        <w:r w:rsidR="00877FFB">
          <w:rPr>
            <w:noProof/>
            <w:webHidden/>
          </w:rPr>
          <w:fldChar w:fldCharType="begin"/>
        </w:r>
        <w:r w:rsidR="00877FFB">
          <w:rPr>
            <w:noProof/>
            <w:webHidden/>
          </w:rPr>
          <w:instrText xml:space="preserve"> PAGEREF _Toc128665102 \h </w:instrText>
        </w:r>
        <w:r w:rsidR="00877FFB">
          <w:rPr>
            <w:noProof/>
            <w:webHidden/>
          </w:rPr>
        </w:r>
        <w:r w:rsidR="00877FFB">
          <w:rPr>
            <w:noProof/>
            <w:webHidden/>
          </w:rPr>
          <w:fldChar w:fldCharType="separate"/>
        </w:r>
        <w:r w:rsidR="006F6D68">
          <w:rPr>
            <w:noProof/>
            <w:webHidden/>
          </w:rPr>
          <w:t>19</w:t>
        </w:r>
        <w:r w:rsidR="00877FFB">
          <w:rPr>
            <w:noProof/>
            <w:webHidden/>
          </w:rPr>
          <w:fldChar w:fldCharType="end"/>
        </w:r>
      </w:hyperlink>
    </w:p>
    <w:p w14:paraId="05868448" w14:textId="1D54E3EF"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29" w:anchor="_Toc128665103"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3: </w:t>
        </w:r>
        <w:r w:rsidR="00877FFB" w:rsidRPr="0094689E">
          <w:rPr>
            <w:rStyle w:val="afff5"/>
            <w:noProof/>
          </w:rPr>
          <w:t>基于交互注意力的变分自编码器模型</w:t>
        </w:r>
        <w:r w:rsidR="00877FFB">
          <w:rPr>
            <w:noProof/>
            <w:webHidden/>
          </w:rPr>
          <w:tab/>
        </w:r>
        <w:r w:rsidR="00877FFB">
          <w:rPr>
            <w:noProof/>
            <w:webHidden/>
          </w:rPr>
          <w:fldChar w:fldCharType="begin"/>
        </w:r>
        <w:r w:rsidR="00877FFB">
          <w:rPr>
            <w:noProof/>
            <w:webHidden/>
          </w:rPr>
          <w:instrText xml:space="preserve"> PAGEREF _Toc128665103 \h </w:instrText>
        </w:r>
        <w:r w:rsidR="00877FFB">
          <w:rPr>
            <w:noProof/>
            <w:webHidden/>
          </w:rPr>
        </w:r>
        <w:r w:rsidR="00877FFB">
          <w:rPr>
            <w:noProof/>
            <w:webHidden/>
          </w:rPr>
          <w:fldChar w:fldCharType="separate"/>
        </w:r>
        <w:r w:rsidR="006F6D68">
          <w:rPr>
            <w:noProof/>
            <w:webHidden/>
          </w:rPr>
          <w:t>21</w:t>
        </w:r>
        <w:r w:rsidR="00877FFB">
          <w:rPr>
            <w:noProof/>
            <w:webHidden/>
          </w:rPr>
          <w:fldChar w:fldCharType="end"/>
        </w:r>
      </w:hyperlink>
    </w:p>
    <w:p w14:paraId="148D7861" w14:textId="2189E5BD"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0" w:anchor="_Toc128665104"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4: </w:t>
        </w:r>
        <w:r w:rsidR="00877FFB" w:rsidRPr="0094689E">
          <w:rPr>
            <w:rStyle w:val="afff5"/>
            <w:noProof/>
          </w:rPr>
          <w:t>基于情感解耦的变分自编码器模型</w:t>
        </w:r>
        <w:r w:rsidR="00877FFB">
          <w:rPr>
            <w:noProof/>
            <w:webHidden/>
          </w:rPr>
          <w:tab/>
        </w:r>
        <w:r w:rsidR="00877FFB">
          <w:rPr>
            <w:noProof/>
            <w:webHidden/>
          </w:rPr>
          <w:fldChar w:fldCharType="begin"/>
        </w:r>
        <w:r w:rsidR="00877FFB">
          <w:rPr>
            <w:noProof/>
            <w:webHidden/>
          </w:rPr>
          <w:instrText xml:space="preserve"> PAGEREF _Toc128665104 \h </w:instrText>
        </w:r>
        <w:r w:rsidR="00877FFB">
          <w:rPr>
            <w:noProof/>
            <w:webHidden/>
          </w:rPr>
        </w:r>
        <w:r w:rsidR="00877FFB">
          <w:rPr>
            <w:noProof/>
            <w:webHidden/>
          </w:rPr>
          <w:fldChar w:fldCharType="separate"/>
        </w:r>
        <w:r w:rsidR="006F6D68">
          <w:rPr>
            <w:noProof/>
            <w:webHidden/>
          </w:rPr>
          <w:t>24</w:t>
        </w:r>
        <w:r w:rsidR="00877FFB">
          <w:rPr>
            <w:noProof/>
            <w:webHidden/>
          </w:rPr>
          <w:fldChar w:fldCharType="end"/>
        </w:r>
      </w:hyperlink>
    </w:p>
    <w:p w14:paraId="124FD9E3" w14:textId="2421ED33"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1" w:anchor="_Toc128665105"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5: </w:t>
        </w:r>
        <w:r w:rsidR="00877FFB" w:rsidRPr="0094689E">
          <w:rPr>
            <w:rStyle w:val="afff5"/>
            <w:noProof/>
          </w:rPr>
          <w:t>不同超参数下极性情感文本生成任务的实验结果</w:t>
        </w:r>
        <w:r w:rsidR="00877FFB">
          <w:rPr>
            <w:noProof/>
            <w:webHidden/>
          </w:rPr>
          <w:tab/>
        </w:r>
        <w:r w:rsidR="00877FFB">
          <w:rPr>
            <w:noProof/>
            <w:webHidden/>
          </w:rPr>
          <w:fldChar w:fldCharType="begin"/>
        </w:r>
        <w:r w:rsidR="00877FFB">
          <w:rPr>
            <w:noProof/>
            <w:webHidden/>
          </w:rPr>
          <w:instrText xml:space="preserve"> PAGEREF _Toc128665105 \h </w:instrText>
        </w:r>
        <w:r w:rsidR="00877FFB">
          <w:rPr>
            <w:noProof/>
            <w:webHidden/>
          </w:rPr>
        </w:r>
        <w:r w:rsidR="00877FFB">
          <w:rPr>
            <w:noProof/>
            <w:webHidden/>
          </w:rPr>
          <w:fldChar w:fldCharType="separate"/>
        </w:r>
        <w:r w:rsidR="006F6D68">
          <w:rPr>
            <w:noProof/>
            <w:webHidden/>
          </w:rPr>
          <w:t>32</w:t>
        </w:r>
        <w:r w:rsidR="00877FFB">
          <w:rPr>
            <w:noProof/>
            <w:webHidden/>
          </w:rPr>
          <w:fldChar w:fldCharType="end"/>
        </w:r>
      </w:hyperlink>
    </w:p>
    <w:p w14:paraId="1C66993B" w14:textId="20C6E8D7"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2" w:anchor="_Toc128665106"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 xml:space="preserve">6: </w:t>
        </w:r>
        <w:r w:rsidR="00877FFB" w:rsidRPr="0094689E">
          <w:rPr>
            <w:rStyle w:val="afff5"/>
            <w:noProof/>
          </w:rPr>
          <w:t>不同超参数下细粒度情感文本生成任务的实验结果</w:t>
        </w:r>
        <w:r w:rsidR="00877FFB">
          <w:rPr>
            <w:noProof/>
            <w:webHidden/>
          </w:rPr>
          <w:tab/>
        </w:r>
        <w:r w:rsidR="00877FFB">
          <w:rPr>
            <w:noProof/>
            <w:webHidden/>
          </w:rPr>
          <w:fldChar w:fldCharType="begin"/>
        </w:r>
        <w:r w:rsidR="00877FFB">
          <w:rPr>
            <w:noProof/>
            <w:webHidden/>
          </w:rPr>
          <w:instrText xml:space="preserve"> PAGEREF _Toc128665106 \h </w:instrText>
        </w:r>
        <w:r w:rsidR="00877FFB">
          <w:rPr>
            <w:noProof/>
            <w:webHidden/>
          </w:rPr>
        </w:r>
        <w:r w:rsidR="00877FFB">
          <w:rPr>
            <w:noProof/>
            <w:webHidden/>
          </w:rPr>
          <w:fldChar w:fldCharType="separate"/>
        </w:r>
        <w:r w:rsidR="006F6D68">
          <w:rPr>
            <w:noProof/>
            <w:webHidden/>
          </w:rPr>
          <w:t>33</w:t>
        </w:r>
        <w:r w:rsidR="00877FFB">
          <w:rPr>
            <w:noProof/>
            <w:webHidden/>
          </w:rPr>
          <w:fldChar w:fldCharType="end"/>
        </w:r>
      </w:hyperlink>
    </w:p>
    <w:p w14:paraId="27113604" w14:textId="5D0DA2B1"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3" w:anchor="_Toc128665107" w:history="1">
        <w:r w:rsidR="00877FFB" w:rsidRPr="0094689E">
          <w:rPr>
            <w:rStyle w:val="afff5"/>
            <w:noProof/>
          </w:rPr>
          <w:t>图</w:t>
        </w:r>
        <w:r w:rsidR="00877FFB" w:rsidRPr="0094689E">
          <w:rPr>
            <w:rStyle w:val="afff5"/>
            <w:noProof/>
          </w:rPr>
          <w:t xml:space="preserve"> 3</w:t>
        </w:r>
        <w:r w:rsidR="00877FFB" w:rsidRPr="0094689E">
          <w:rPr>
            <w:rStyle w:val="afff5"/>
            <w:noProof/>
          </w:rPr>
          <w:noBreakHyphen/>
          <w:t>7: t-SNE</w:t>
        </w:r>
        <w:r w:rsidR="00877FFB" w:rsidRPr="0094689E">
          <w:rPr>
            <w:rStyle w:val="afff5"/>
            <w:noProof/>
          </w:rPr>
          <w:t>可视化情感表征与注意力</w:t>
        </w:r>
        <w:r w:rsidR="00877FFB">
          <w:rPr>
            <w:noProof/>
            <w:webHidden/>
          </w:rPr>
          <w:tab/>
        </w:r>
        <w:r w:rsidR="00877FFB">
          <w:rPr>
            <w:noProof/>
            <w:webHidden/>
          </w:rPr>
          <w:fldChar w:fldCharType="begin"/>
        </w:r>
        <w:r w:rsidR="00877FFB">
          <w:rPr>
            <w:noProof/>
            <w:webHidden/>
          </w:rPr>
          <w:instrText xml:space="preserve"> PAGEREF _Toc128665107 \h </w:instrText>
        </w:r>
        <w:r w:rsidR="00877FFB">
          <w:rPr>
            <w:noProof/>
            <w:webHidden/>
          </w:rPr>
        </w:r>
        <w:r w:rsidR="00877FFB">
          <w:rPr>
            <w:noProof/>
            <w:webHidden/>
          </w:rPr>
          <w:fldChar w:fldCharType="separate"/>
        </w:r>
        <w:r w:rsidR="006F6D68">
          <w:rPr>
            <w:noProof/>
            <w:webHidden/>
          </w:rPr>
          <w:t>37</w:t>
        </w:r>
        <w:r w:rsidR="00877FFB">
          <w:rPr>
            <w:noProof/>
            <w:webHidden/>
          </w:rPr>
          <w:fldChar w:fldCharType="end"/>
        </w:r>
      </w:hyperlink>
    </w:p>
    <w:p w14:paraId="5A51F92A" w14:textId="2A18723D"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4" w:anchor="_Toc128665108" w:history="1">
        <w:r w:rsidR="00877FFB" w:rsidRPr="0094689E">
          <w:rPr>
            <w:rStyle w:val="afff5"/>
            <w:noProof/>
          </w:rPr>
          <w:t>图</w:t>
        </w:r>
        <w:r w:rsidR="00877FFB" w:rsidRPr="0094689E">
          <w:rPr>
            <w:rStyle w:val="afff5"/>
            <w:noProof/>
          </w:rPr>
          <w:t xml:space="preserve"> 4</w:t>
        </w:r>
        <w:r w:rsidR="00877FFB" w:rsidRPr="0094689E">
          <w:rPr>
            <w:rStyle w:val="afff5"/>
            <w:noProof/>
          </w:rPr>
          <w:noBreakHyphen/>
          <w:t xml:space="preserve">1: </w:t>
        </w:r>
        <w:r w:rsidR="00877FFB" w:rsidRPr="0094689E">
          <w:rPr>
            <w:rStyle w:val="afff5"/>
            <w:noProof/>
          </w:rPr>
          <w:t>在基于角色的对话中引入自然语言推理能力的概念图</w:t>
        </w:r>
        <w:r w:rsidR="00877FFB">
          <w:rPr>
            <w:noProof/>
            <w:webHidden/>
          </w:rPr>
          <w:tab/>
        </w:r>
        <w:r w:rsidR="00877FFB">
          <w:rPr>
            <w:noProof/>
            <w:webHidden/>
          </w:rPr>
          <w:fldChar w:fldCharType="begin"/>
        </w:r>
        <w:r w:rsidR="00877FFB">
          <w:rPr>
            <w:noProof/>
            <w:webHidden/>
          </w:rPr>
          <w:instrText xml:space="preserve"> PAGEREF _Toc128665108 \h </w:instrText>
        </w:r>
        <w:r w:rsidR="00877FFB">
          <w:rPr>
            <w:noProof/>
            <w:webHidden/>
          </w:rPr>
        </w:r>
        <w:r w:rsidR="00877FFB">
          <w:rPr>
            <w:noProof/>
            <w:webHidden/>
          </w:rPr>
          <w:fldChar w:fldCharType="separate"/>
        </w:r>
        <w:r w:rsidR="006F6D68">
          <w:rPr>
            <w:noProof/>
            <w:webHidden/>
          </w:rPr>
          <w:t>40</w:t>
        </w:r>
        <w:r w:rsidR="00877FFB">
          <w:rPr>
            <w:noProof/>
            <w:webHidden/>
          </w:rPr>
          <w:fldChar w:fldCharType="end"/>
        </w:r>
      </w:hyperlink>
    </w:p>
    <w:p w14:paraId="15D0A590" w14:textId="7DDD56B7"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5" w:anchor="_Toc128665109" w:history="1">
        <w:r w:rsidR="00877FFB" w:rsidRPr="0094689E">
          <w:rPr>
            <w:rStyle w:val="afff5"/>
            <w:noProof/>
          </w:rPr>
          <w:t>图</w:t>
        </w:r>
        <w:r w:rsidR="00877FFB" w:rsidRPr="0094689E">
          <w:rPr>
            <w:rStyle w:val="afff5"/>
            <w:noProof/>
          </w:rPr>
          <w:t xml:space="preserve"> 4</w:t>
        </w:r>
        <w:r w:rsidR="00877FFB" w:rsidRPr="0094689E">
          <w:rPr>
            <w:rStyle w:val="afff5"/>
            <w:noProof/>
          </w:rPr>
          <w:noBreakHyphen/>
          <w:t>2: LMEDR</w:t>
        </w:r>
        <w:r w:rsidR="00877FFB" w:rsidRPr="0094689E">
          <w:rPr>
            <w:rStyle w:val="afff5"/>
            <w:noProof/>
          </w:rPr>
          <w:t>模型整体框架</w:t>
        </w:r>
        <w:r w:rsidR="00877FFB">
          <w:rPr>
            <w:noProof/>
            <w:webHidden/>
          </w:rPr>
          <w:tab/>
        </w:r>
        <w:r w:rsidR="00877FFB">
          <w:rPr>
            <w:noProof/>
            <w:webHidden/>
          </w:rPr>
          <w:fldChar w:fldCharType="begin"/>
        </w:r>
        <w:r w:rsidR="00877FFB">
          <w:rPr>
            <w:noProof/>
            <w:webHidden/>
          </w:rPr>
          <w:instrText xml:space="preserve"> PAGEREF _Toc128665109 \h </w:instrText>
        </w:r>
        <w:r w:rsidR="00877FFB">
          <w:rPr>
            <w:noProof/>
            <w:webHidden/>
          </w:rPr>
        </w:r>
        <w:r w:rsidR="00877FFB">
          <w:rPr>
            <w:noProof/>
            <w:webHidden/>
          </w:rPr>
          <w:fldChar w:fldCharType="separate"/>
        </w:r>
        <w:r w:rsidR="006F6D68">
          <w:rPr>
            <w:noProof/>
            <w:webHidden/>
          </w:rPr>
          <w:t>41</w:t>
        </w:r>
        <w:r w:rsidR="00877FFB">
          <w:rPr>
            <w:noProof/>
            <w:webHidden/>
          </w:rPr>
          <w:fldChar w:fldCharType="end"/>
        </w:r>
      </w:hyperlink>
    </w:p>
    <w:p w14:paraId="006C4EF9" w14:textId="06174F65"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36" w:anchor="_Toc128665110" w:history="1">
        <w:r w:rsidR="00877FFB" w:rsidRPr="0094689E">
          <w:rPr>
            <w:rStyle w:val="afff5"/>
            <w:noProof/>
          </w:rPr>
          <w:t>图</w:t>
        </w:r>
        <w:r w:rsidR="00877FFB" w:rsidRPr="0094689E">
          <w:rPr>
            <w:rStyle w:val="afff5"/>
            <w:noProof/>
          </w:rPr>
          <w:t xml:space="preserve"> 4</w:t>
        </w:r>
        <w:r w:rsidR="00877FFB" w:rsidRPr="0094689E">
          <w:rPr>
            <w:rStyle w:val="afff5"/>
            <w:noProof/>
          </w:rPr>
          <w:noBreakHyphen/>
          <w:t xml:space="preserve">3: </w:t>
        </w:r>
        <w:r w:rsidR="00877FFB" w:rsidRPr="0094689E">
          <w:rPr>
            <w:rStyle w:val="afff5"/>
            <w:noProof/>
          </w:rPr>
          <w:t>学习和记忆蕴含关系</w:t>
        </w:r>
        <w:r w:rsidR="00877FFB">
          <w:rPr>
            <w:noProof/>
            <w:webHidden/>
          </w:rPr>
          <w:tab/>
        </w:r>
        <w:r w:rsidR="00877FFB">
          <w:rPr>
            <w:noProof/>
            <w:webHidden/>
          </w:rPr>
          <w:fldChar w:fldCharType="begin"/>
        </w:r>
        <w:r w:rsidR="00877FFB">
          <w:rPr>
            <w:noProof/>
            <w:webHidden/>
          </w:rPr>
          <w:instrText xml:space="preserve"> PAGEREF _Toc128665110 \h </w:instrText>
        </w:r>
        <w:r w:rsidR="00877FFB">
          <w:rPr>
            <w:noProof/>
            <w:webHidden/>
          </w:rPr>
        </w:r>
        <w:r w:rsidR="00877FFB">
          <w:rPr>
            <w:noProof/>
            <w:webHidden/>
          </w:rPr>
          <w:fldChar w:fldCharType="separate"/>
        </w:r>
        <w:r w:rsidR="006F6D68">
          <w:rPr>
            <w:noProof/>
            <w:webHidden/>
          </w:rPr>
          <w:t>42</w:t>
        </w:r>
        <w:r w:rsidR="00877FFB">
          <w:rPr>
            <w:noProof/>
            <w:webHidden/>
          </w:rPr>
          <w:fldChar w:fldCharType="end"/>
        </w:r>
      </w:hyperlink>
    </w:p>
    <w:p w14:paraId="0FF0E4BA" w14:textId="77777777" w:rsidR="00B24185" w:rsidRDefault="00055936" w:rsidP="00877FFB">
      <w:pPr>
        <w:tabs>
          <w:tab w:val="right" w:pos="240"/>
        </w:tabs>
        <w:ind w:firstLineChars="83" w:firstLine="199"/>
        <w:rPr>
          <w:szCs w:val="24"/>
        </w:rPr>
      </w:pPr>
      <w:r>
        <w:rPr>
          <w:szCs w:val="24"/>
        </w:rPr>
        <w:fldChar w:fldCharType="end"/>
      </w:r>
    </w:p>
    <w:p w14:paraId="6925AB9D" w14:textId="27837C41" w:rsidR="00877FFB" w:rsidRDefault="00877FFB">
      <w:pPr>
        <w:spacing w:after="160" w:line="312" w:lineRule="auto"/>
        <w:ind w:firstLineChars="0" w:firstLine="0"/>
        <w:jc w:val="left"/>
        <w:rPr>
          <w:szCs w:val="24"/>
        </w:rPr>
      </w:pPr>
      <w:r>
        <w:rPr>
          <w:szCs w:val="24"/>
        </w:rPr>
        <w:br w:type="page"/>
      </w:r>
    </w:p>
    <w:p w14:paraId="7A42846E" w14:textId="10E321A4" w:rsidR="00877FFB" w:rsidRDefault="00877FFB">
      <w:pPr>
        <w:spacing w:after="160" w:line="312" w:lineRule="auto"/>
        <w:ind w:firstLineChars="0" w:firstLine="0"/>
        <w:jc w:val="left"/>
        <w:rPr>
          <w:szCs w:val="24"/>
        </w:rPr>
      </w:pPr>
      <w:r>
        <w:rPr>
          <w:szCs w:val="24"/>
        </w:rPr>
        <w:lastRenderedPageBreak/>
        <w:br w:type="page"/>
      </w:r>
    </w:p>
    <w:p w14:paraId="748E4420" w14:textId="77777777" w:rsidR="00877FFB" w:rsidRDefault="00877FFB" w:rsidP="00877FFB">
      <w:pPr>
        <w:tabs>
          <w:tab w:val="right" w:pos="240"/>
        </w:tabs>
        <w:ind w:firstLineChars="83" w:firstLine="199"/>
        <w:rPr>
          <w:szCs w:val="24"/>
        </w:rPr>
        <w:sectPr w:rsidR="00877FFB" w:rsidSect="00B62C6B">
          <w:headerReference w:type="even" r:id="rId37"/>
          <w:headerReference w:type="default" r:id="rId38"/>
          <w:pgSz w:w="11906" w:h="16838" w:code="9"/>
          <w:pgMar w:top="1701" w:right="1418" w:bottom="1418" w:left="1418" w:header="907" w:footer="851" w:gutter="567"/>
          <w:pgNumType w:fmt="upperRoman"/>
          <w:cols w:space="425"/>
          <w:docGrid w:type="lines" w:linePitch="326"/>
        </w:sectPr>
      </w:pPr>
    </w:p>
    <w:p w14:paraId="551DE75E" w14:textId="60E2D427" w:rsidR="00AC7AA9" w:rsidRPr="00A06C7F" w:rsidRDefault="000D74EC" w:rsidP="00DD38A8">
      <w:pPr>
        <w:pStyle w:val="a8"/>
        <w:numPr>
          <w:ilvl w:val="0"/>
          <w:numId w:val="0"/>
        </w:numPr>
        <w:tabs>
          <w:tab w:val="right" w:pos="240"/>
        </w:tabs>
        <w:rPr>
          <w:b/>
        </w:rPr>
      </w:pPr>
      <w:bookmarkStart w:id="19" w:name="_Toc98971575"/>
      <w:bookmarkStart w:id="20" w:name="_Toc98971812"/>
      <w:bookmarkStart w:id="21" w:name="_Toc128127324"/>
      <w:r w:rsidRPr="00A06C7F">
        <w:rPr>
          <w:rFonts w:hint="eastAsia"/>
          <w:b/>
        </w:rPr>
        <w:lastRenderedPageBreak/>
        <w:t>表格</w:t>
      </w:r>
      <w:bookmarkEnd w:id="19"/>
      <w:bookmarkEnd w:id="20"/>
      <w:bookmarkEnd w:id="21"/>
    </w:p>
    <w:p w14:paraId="6D7BDBA3" w14:textId="61D4C495" w:rsidR="00877FFB" w:rsidRDefault="00AC7AA9"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r:id="rId39" w:anchor="_Toc128665119"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1: </w:t>
        </w:r>
        <w:r w:rsidR="00877FFB" w:rsidRPr="00F66C06">
          <w:rPr>
            <w:rStyle w:val="afff5"/>
            <w:noProof/>
          </w:rPr>
          <w:t>极性情感文本生成实验结果</w:t>
        </w:r>
        <w:r w:rsidR="00877FFB" w:rsidRPr="00F66C06">
          <w:rPr>
            <w:rStyle w:val="afff5"/>
            <w:noProof/>
          </w:rPr>
          <w:t>(Acc)</w:t>
        </w:r>
        <w:r w:rsidR="00877FFB">
          <w:rPr>
            <w:noProof/>
            <w:webHidden/>
          </w:rPr>
          <w:tab/>
        </w:r>
        <w:r w:rsidR="00877FFB">
          <w:rPr>
            <w:noProof/>
            <w:webHidden/>
          </w:rPr>
          <w:fldChar w:fldCharType="begin"/>
        </w:r>
        <w:r w:rsidR="00877FFB">
          <w:rPr>
            <w:noProof/>
            <w:webHidden/>
          </w:rPr>
          <w:instrText xml:space="preserve"> PAGEREF _Toc128665119 \h </w:instrText>
        </w:r>
        <w:r w:rsidR="00877FFB">
          <w:rPr>
            <w:noProof/>
            <w:webHidden/>
          </w:rPr>
        </w:r>
        <w:r w:rsidR="00877FFB">
          <w:rPr>
            <w:noProof/>
            <w:webHidden/>
          </w:rPr>
          <w:fldChar w:fldCharType="separate"/>
        </w:r>
        <w:r w:rsidR="0088794D">
          <w:rPr>
            <w:noProof/>
            <w:webHidden/>
          </w:rPr>
          <w:t>29</w:t>
        </w:r>
        <w:r w:rsidR="00877FFB">
          <w:rPr>
            <w:noProof/>
            <w:webHidden/>
          </w:rPr>
          <w:fldChar w:fldCharType="end"/>
        </w:r>
      </w:hyperlink>
    </w:p>
    <w:p w14:paraId="43A5F1A1" w14:textId="5115B101"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0" w:anchor="_Toc128665120"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2: </w:t>
        </w:r>
        <w:r w:rsidR="00877FFB" w:rsidRPr="00F66C06">
          <w:rPr>
            <w:rStyle w:val="afff5"/>
            <w:noProof/>
          </w:rPr>
          <w:t>细粒度情感文本生成实验结果</w:t>
        </w:r>
        <w:r w:rsidR="00877FFB" w:rsidRPr="00F66C06">
          <w:rPr>
            <w:rStyle w:val="afff5"/>
            <w:noProof/>
          </w:rPr>
          <w:t>(%)</w:t>
        </w:r>
        <w:r w:rsidR="00877FFB">
          <w:rPr>
            <w:noProof/>
            <w:webHidden/>
          </w:rPr>
          <w:tab/>
        </w:r>
        <w:r w:rsidR="00877FFB">
          <w:rPr>
            <w:noProof/>
            <w:webHidden/>
          </w:rPr>
          <w:fldChar w:fldCharType="begin"/>
        </w:r>
        <w:r w:rsidR="00877FFB">
          <w:rPr>
            <w:noProof/>
            <w:webHidden/>
          </w:rPr>
          <w:instrText xml:space="preserve"> PAGEREF _Toc128665120 \h </w:instrText>
        </w:r>
        <w:r w:rsidR="00877FFB">
          <w:rPr>
            <w:noProof/>
            <w:webHidden/>
          </w:rPr>
        </w:r>
        <w:r w:rsidR="00877FFB">
          <w:rPr>
            <w:noProof/>
            <w:webHidden/>
          </w:rPr>
          <w:fldChar w:fldCharType="separate"/>
        </w:r>
        <w:r w:rsidR="0088794D">
          <w:rPr>
            <w:noProof/>
            <w:webHidden/>
          </w:rPr>
          <w:t>29</w:t>
        </w:r>
        <w:r w:rsidR="00877FFB">
          <w:rPr>
            <w:noProof/>
            <w:webHidden/>
          </w:rPr>
          <w:fldChar w:fldCharType="end"/>
        </w:r>
      </w:hyperlink>
    </w:p>
    <w:p w14:paraId="5033793D" w14:textId="1CA1B19D"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1" w:anchor="_Toc128665121"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3: </w:t>
        </w:r>
        <w:r w:rsidR="00877FFB" w:rsidRPr="00F66C06">
          <w:rPr>
            <w:rStyle w:val="afff5"/>
            <w:noProof/>
          </w:rPr>
          <w:t>细粒度情感文本生成人工评测结果</w:t>
        </w:r>
        <w:r w:rsidR="00877FFB">
          <w:rPr>
            <w:noProof/>
            <w:webHidden/>
          </w:rPr>
          <w:tab/>
        </w:r>
        <w:r w:rsidR="00877FFB">
          <w:rPr>
            <w:noProof/>
            <w:webHidden/>
          </w:rPr>
          <w:fldChar w:fldCharType="begin"/>
        </w:r>
        <w:r w:rsidR="00877FFB">
          <w:rPr>
            <w:noProof/>
            <w:webHidden/>
          </w:rPr>
          <w:instrText xml:space="preserve"> PAGEREF _Toc128665121 \h </w:instrText>
        </w:r>
        <w:r w:rsidR="00877FFB">
          <w:rPr>
            <w:noProof/>
            <w:webHidden/>
          </w:rPr>
        </w:r>
        <w:r w:rsidR="00877FFB">
          <w:rPr>
            <w:noProof/>
            <w:webHidden/>
          </w:rPr>
          <w:fldChar w:fldCharType="separate"/>
        </w:r>
        <w:r w:rsidR="0088794D">
          <w:rPr>
            <w:noProof/>
            <w:webHidden/>
          </w:rPr>
          <w:t>30</w:t>
        </w:r>
        <w:r w:rsidR="00877FFB">
          <w:rPr>
            <w:noProof/>
            <w:webHidden/>
          </w:rPr>
          <w:fldChar w:fldCharType="end"/>
        </w:r>
      </w:hyperlink>
    </w:p>
    <w:p w14:paraId="61BF0B80" w14:textId="423E75FC"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2" w:anchor="_Toc128665122"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4: </w:t>
        </w:r>
        <w:r w:rsidR="00877FFB" w:rsidRPr="00F66C06">
          <w:rPr>
            <w:rStyle w:val="afff5"/>
            <w:noProof/>
          </w:rPr>
          <w:t>基于交互注意力的变分自编码器消融实验结果</w:t>
        </w:r>
        <w:r w:rsidR="00877FFB" w:rsidRPr="00F66C06">
          <w:rPr>
            <w:rStyle w:val="afff5"/>
            <w:noProof/>
          </w:rPr>
          <w:t>(%)</w:t>
        </w:r>
        <w:r w:rsidR="00877FFB">
          <w:rPr>
            <w:noProof/>
            <w:webHidden/>
          </w:rPr>
          <w:tab/>
        </w:r>
        <w:r w:rsidR="00877FFB">
          <w:rPr>
            <w:noProof/>
            <w:webHidden/>
          </w:rPr>
          <w:fldChar w:fldCharType="begin"/>
        </w:r>
        <w:r w:rsidR="00877FFB">
          <w:rPr>
            <w:noProof/>
            <w:webHidden/>
          </w:rPr>
          <w:instrText xml:space="preserve"> PAGEREF _Toc128665122 \h </w:instrText>
        </w:r>
        <w:r w:rsidR="00877FFB">
          <w:rPr>
            <w:noProof/>
            <w:webHidden/>
          </w:rPr>
        </w:r>
        <w:r w:rsidR="00877FFB">
          <w:rPr>
            <w:noProof/>
            <w:webHidden/>
          </w:rPr>
          <w:fldChar w:fldCharType="separate"/>
        </w:r>
        <w:r w:rsidR="0088794D">
          <w:rPr>
            <w:noProof/>
            <w:webHidden/>
          </w:rPr>
          <w:t>31</w:t>
        </w:r>
        <w:r w:rsidR="00877FFB">
          <w:rPr>
            <w:noProof/>
            <w:webHidden/>
          </w:rPr>
          <w:fldChar w:fldCharType="end"/>
        </w:r>
      </w:hyperlink>
    </w:p>
    <w:p w14:paraId="79290E61" w14:textId="6ADE5D23"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3" w:anchor="_Toc128665123"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5: </w:t>
        </w:r>
        <w:r w:rsidR="00877FFB" w:rsidRPr="00F66C06">
          <w:rPr>
            <w:rStyle w:val="afff5"/>
            <w:noProof/>
          </w:rPr>
          <w:t>基于情感解耦的变分自编码器消融实验结果</w:t>
        </w:r>
        <w:r w:rsidR="00877FFB" w:rsidRPr="00F66C06">
          <w:rPr>
            <w:rStyle w:val="afff5"/>
            <w:noProof/>
          </w:rPr>
          <w:t>(%)</w:t>
        </w:r>
        <w:r w:rsidR="00877FFB">
          <w:rPr>
            <w:noProof/>
            <w:webHidden/>
          </w:rPr>
          <w:tab/>
        </w:r>
        <w:r w:rsidR="00877FFB">
          <w:rPr>
            <w:noProof/>
            <w:webHidden/>
          </w:rPr>
          <w:fldChar w:fldCharType="begin"/>
        </w:r>
        <w:r w:rsidR="00877FFB">
          <w:rPr>
            <w:noProof/>
            <w:webHidden/>
          </w:rPr>
          <w:instrText xml:space="preserve"> PAGEREF _Toc128665123 \h </w:instrText>
        </w:r>
        <w:r w:rsidR="00877FFB">
          <w:rPr>
            <w:noProof/>
            <w:webHidden/>
          </w:rPr>
        </w:r>
        <w:r w:rsidR="00877FFB">
          <w:rPr>
            <w:noProof/>
            <w:webHidden/>
          </w:rPr>
          <w:fldChar w:fldCharType="separate"/>
        </w:r>
        <w:r w:rsidR="0088794D">
          <w:rPr>
            <w:noProof/>
            <w:webHidden/>
          </w:rPr>
          <w:t>31</w:t>
        </w:r>
        <w:r w:rsidR="00877FFB">
          <w:rPr>
            <w:noProof/>
            <w:webHidden/>
          </w:rPr>
          <w:fldChar w:fldCharType="end"/>
        </w:r>
      </w:hyperlink>
    </w:p>
    <w:p w14:paraId="37199A1F" w14:textId="198733AD"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4" w:anchor="_Toc128665124"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6: </w:t>
        </w:r>
        <w:r w:rsidR="00877FFB" w:rsidRPr="00F66C06">
          <w:rPr>
            <w:rStyle w:val="afff5"/>
            <w:noProof/>
          </w:rPr>
          <w:t>不同模型在极性情感文本生成任务中的生成样例</w:t>
        </w:r>
        <w:r w:rsidR="00877FFB">
          <w:rPr>
            <w:noProof/>
            <w:webHidden/>
          </w:rPr>
          <w:tab/>
        </w:r>
        <w:r w:rsidR="00877FFB">
          <w:rPr>
            <w:noProof/>
            <w:webHidden/>
          </w:rPr>
          <w:fldChar w:fldCharType="begin"/>
        </w:r>
        <w:r w:rsidR="00877FFB">
          <w:rPr>
            <w:noProof/>
            <w:webHidden/>
          </w:rPr>
          <w:instrText xml:space="preserve"> PAGEREF _Toc128665124 \h </w:instrText>
        </w:r>
        <w:r w:rsidR="00877FFB">
          <w:rPr>
            <w:noProof/>
            <w:webHidden/>
          </w:rPr>
        </w:r>
        <w:r w:rsidR="00877FFB">
          <w:rPr>
            <w:noProof/>
            <w:webHidden/>
          </w:rPr>
          <w:fldChar w:fldCharType="separate"/>
        </w:r>
        <w:r w:rsidR="0088794D">
          <w:rPr>
            <w:noProof/>
            <w:webHidden/>
          </w:rPr>
          <w:t>35</w:t>
        </w:r>
        <w:r w:rsidR="00877FFB">
          <w:rPr>
            <w:noProof/>
            <w:webHidden/>
          </w:rPr>
          <w:fldChar w:fldCharType="end"/>
        </w:r>
      </w:hyperlink>
    </w:p>
    <w:p w14:paraId="6C3A6CE7" w14:textId="1EE2D37B"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5" w:anchor="_Toc128665125" w:history="1">
        <w:r w:rsidR="00877FFB" w:rsidRPr="00F66C06">
          <w:rPr>
            <w:rStyle w:val="afff5"/>
            <w:noProof/>
          </w:rPr>
          <w:t>表</w:t>
        </w:r>
        <w:r w:rsidR="00877FFB" w:rsidRPr="00F66C06">
          <w:rPr>
            <w:rStyle w:val="afff5"/>
            <w:noProof/>
          </w:rPr>
          <w:t xml:space="preserve"> 3</w:t>
        </w:r>
        <w:r w:rsidR="00877FFB" w:rsidRPr="00F66C06">
          <w:rPr>
            <w:rStyle w:val="afff5"/>
            <w:noProof/>
          </w:rPr>
          <w:noBreakHyphen/>
          <w:t xml:space="preserve">7: </w:t>
        </w:r>
        <w:r w:rsidR="00877FFB" w:rsidRPr="00F66C06">
          <w:rPr>
            <w:rStyle w:val="afff5"/>
            <w:noProof/>
          </w:rPr>
          <w:t>基于情感解耦的变分自编码器模型采样生成样例</w:t>
        </w:r>
        <w:r w:rsidR="00877FFB">
          <w:rPr>
            <w:noProof/>
            <w:webHidden/>
          </w:rPr>
          <w:tab/>
        </w:r>
        <w:r w:rsidR="00877FFB">
          <w:rPr>
            <w:noProof/>
            <w:webHidden/>
          </w:rPr>
          <w:fldChar w:fldCharType="begin"/>
        </w:r>
        <w:r w:rsidR="00877FFB">
          <w:rPr>
            <w:noProof/>
            <w:webHidden/>
          </w:rPr>
          <w:instrText xml:space="preserve"> PAGEREF _Toc128665125 \h </w:instrText>
        </w:r>
        <w:r w:rsidR="00877FFB">
          <w:rPr>
            <w:noProof/>
            <w:webHidden/>
          </w:rPr>
        </w:r>
        <w:r w:rsidR="00877FFB">
          <w:rPr>
            <w:noProof/>
            <w:webHidden/>
          </w:rPr>
          <w:fldChar w:fldCharType="separate"/>
        </w:r>
        <w:r w:rsidR="0088794D">
          <w:rPr>
            <w:noProof/>
            <w:webHidden/>
          </w:rPr>
          <w:t>36</w:t>
        </w:r>
        <w:r w:rsidR="00877FFB">
          <w:rPr>
            <w:noProof/>
            <w:webHidden/>
          </w:rPr>
          <w:fldChar w:fldCharType="end"/>
        </w:r>
      </w:hyperlink>
    </w:p>
    <w:p w14:paraId="1870CB5D" w14:textId="36F0FFB5"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6" w:anchor="_Toc128665126"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 xml:space="preserve">1: </w:t>
        </w:r>
        <w:r w:rsidR="00877FFB" w:rsidRPr="00F66C06">
          <w:rPr>
            <w:rStyle w:val="afff5"/>
            <w:noProof/>
          </w:rPr>
          <w:t>潜在记忆空间学习的训练算法</w:t>
        </w:r>
        <w:r w:rsidR="00877FFB">
          <w:rPr>
            <w:noProof/>
            <w:webHidden/>
          </w:rPr>
          <w:tab/>
        </w:r>
        <w:r w:rsidR="00877FFB">
          <w:rPr>
            <w:noProof/>
            <w:webHidden/>
          </w:rPr>
          <w:fldChar w:fldCharType="begin"/>
        </w:r>
        <w:r w:rsidR="00877FFB">
          <w:rPr>
            <w:noProof/>
            <w:webHidden/>
          </w:rPr>
          <w:instrText xml:space="preserve"> PAGEREF _Toc128665126 \h </w:instrText>
        </w:r>
        <w:r w:rsidR="00877FFB">
          <w:rPr>
            <w:noProof/>
            <w:webHidden/>
          </w:rPr>
        </w:r>
        <w:r w:rsidR="00877FFB">
          <w:rPr>
            <w:noProof/>
            <w:webHidden/>
          </w:rPr>
          <w:fldChar w:fldCharType="separate"/>
        </w:r>
        <w:r w:rsidR="0088794D">
          <w:rPr>
            <w:noProof/>
            <w:webHidden/>
          </w:rPr>
          <w:t>46</w:t>
        </w:r>
        <w:r w:rsidR="00877FFB">
          <w:rPr>
            <w:noProof/>
            <w:webHidden/>
          </w:rPr>
          <w:fldChar w:fldCharType="end"/>
        </w:r>
      </w:hyperlink>
    </w:p>
    <w:p w14:paraId="3A366290" w14:textId="34D2EAA8"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7" w:anchor="_Toc128665127"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 xml:space="preserve">2: </w:t>
        </w:r>
        <w:r w:rsidR="00877FFB" w:rsidRPr="00F66C06">
          <w:rPr>
            <w:rStyle w:val="afff5"/>
            <w:noProof/>
          </w:rPr>
          <w:t>在</w:t>
        </w:r>
        <w:r w:rsidR="00877FFB" w:rsidRPr="00F66C06">
          <w:rPr>
            <w:rStyle w:val="afff5"/>
            <w:noProof/>
          </w:rPr>
          <w:t>PersonaChat</w:t>
        </w:r>
        <w:r w:rsidR="00877FFB" w:rsidRPr="00F66C06">
          <w:rPr>
            <w:rStyle w:val="afff5"/>
            <w:noProof/>
          </w:rPr>
          <w:t>上的自动测评结果</w:t>
        </w:r>
        <w:r w:rsidR="00877FFB">
          <w:rPr>
            <w:noProof/>
            <w:webHidden/>
          </w:rPr>
          <w:tab/>
        </w:r>
        <w:r w:rsidR="00877FFB">
          <w:rPr>
            <w:noProof/>
            <w:webHidden/>
          </w:rPr>
          <w:fldChar w:fldCharType="begin"/>
        </w:r>
        <w:r w:rsidR="00877FFB">
          <w:rPr>
            <w:noProof/>
            <w:webHidden/>
          </w:rPr>
          <w:instrText xml:space="preserve"> PAGEREF _Toc128665127 \h </w:instrText>
        </w:r>
        <w:r w:rsidR="00877FFB">
          <w:rPr>
            <w:noProof/>
            <w:webHidden/>
          </w:rPr>
        </w:r>
        <w:r w:rsidR="00877FFB">
          <w:rPr>
            <w:noProof/>
            <w:webHidden/>
          </w:rPr>
          <w:fldChar w:fldCharType="separate"/>
        </w:r>
        <w:r w:rsidR="0088794D">
          <w:rPr>
            <w:noProof/>
            <w:webHidden/>
          </w:rPr>
          <w:t>48</w:t>
        </w:r>
        <w:r w:rsidR="00877FFB">
          <w:rPr>
            <w:noProof/>
            <w:webHidden/>
          </w:rPr>
          <w:fldChar w:fldCharType="end"/>
        </w:r>
      </w:hyperlink>
    </w:p>
    <w:p w14:paraId="536FF57E" w14:textId="5F898F5C"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8" w:anchor="_Toc128665128"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 xml:space="preserve">3: </w:t>
        </w:r>
        <w:r w:rsidR="00877FFB" w:rsidRPr="00F66C06">
          <w:rPr>
            <w:rStyle w:val="afff5"/>
            <w:noProof/>
          </w:rPr>
          <w:t>在</w:t>
        </w:r>
        <w:r w:rsidR="00877FFB" w:rsidRPr="00F66C06">
          <w:rPr>
            <w:rStyle w:val="afff5"/>
            <w:noProof/>
          </w:rPr>
          <w:t>PersonaChat</w:t>
        </w:r>
        <w:r w:rsidR="00877FFB" w:rsidRPr="00F66C06">
          <w:rPr>
            <w:rStyle w:val="afff5"/>
            <w:noProof/>
          </w:rPr>
          <w:t>原始数据集上与预训练语言模型对比的结果</w:t>
        </w:r>
        <w:r w:rsidR="00877FFB" w:rsidRPr="00F66C06">
          <w:rPr>
            <w:rStyle w:val="afff5"/>
            <w:noProof/>
          </w:rPr>
          <w:t>(%)</w:t>
        </w:r>
        <w:r w:rsidR="00877FFB">
          <w:rPr>
            <w:noProof/>
            <w:webHidden/>
          </w:rPr>
          <w:tab/>
        </w:r>
        <w:r w:rsidR="00877FFB">
          <w:rPr>
            <w:noProof/>
            <w:webHidden/>
          </w:rPr>
          <w:fldChar w:fldCharType="begin"/>
        </w:r>
        <w:r w:rsidR="00877FFB">
          <w:rPr>
            <w:noProof/>
            <w:webHidden/>
          </w:rPr>
          <w:instrText xml:space="preserve"> PAGEREF _Toc128665128 \h </w:instrText>
        </w:r>
        <w:r w:rsidR="00877FFB">
          <w:rPr>
            <w:noProof/>
            <w:webHidden/>
          </w:rPr>
        </w:r>
        <w:r w:rsidR="00877FFB">
          <w:rPr>
            <w:noProof/>
            <w:webHidden/>
          </w:rPr>
          <w:fldChar w:fldCharType="separate"/>
        </w:r>
        <w:r w:rsidR="0088794D">
          <w:rPr>
            <w:noProof/>
            <w:webHidden/>
          </w:rPr>
          <w:t>49</w:t>
        </w:r>
        <w:r w:rsidR="00877FFB">
          <w:rPr>
            <w:noProof/>
            <w:webHidden/>
          </w:rPr>
          <w:fldChar w:fldCharType="end"/>
        </w:r>
      </w:hyperlink>
    </w:p>
    <w:p w14:paraId="0929D20C" w14:textId="2D0E3D0B"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49" w:anchor="_Toc128665129"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 xml:space="preserve">4: </w:t>
        </w:r>
        <w:r w:rsidR="00877FFB" w:rsidRPr="00F66C06">
          <w:rPr>
            <w:rStyle w:val="afff5"/>
            <w:noProof/>
          </w:rPr>
          <w:t>不同方法对角色一致性的评估结果</w:t>
        </w:r>
        <w:r w:rsidR="00877FFB" w:rsidRPr="00F66C06">
          <w:rPr>
            <w:rStyle w:val="afff5"/>
            <w:noProof/>
          </w:rPr>
          <w:t>(%)</w:t>
        </w:r>
        <w:r w:rsidR="00877FFB">
          <w:rPr>
            <w:noProof/>
            <w:webHidden/>
          </w:rPr>
          <w:tab/>
        </w:r>
        <w:r w:rsidR="00877FFB">
          <w:rPr>
            <w:noProof/>
            <w:webHidden/>
          </w:rPr>
          <w:fldChar w:fldCharType="begin"/>
        </w:r>
        <w:r w:rsidR="00877FFB">
          <w:rPr>
            <w:noProof/>
            <w:webHidden/>
          </w:rPr>
          <w:instrText xml:space="preserve"> PAGEREF _Toc128665129 \h </w:instrText>
        </w:r>
        <w:r w:rsidR="00877FFB">
          <w:rPr>
            <w:noProof/>
            <w:webHidden/>
          </w:rPr>
        </w:r>
        <w:r w:rsidR="00877FFB">
          <w:rPr>
            <w:noProof/>
            <w:webHidden/>
          </w:rPr>
          <w:fldChar w:fldCharType="separate"/>
        </w:r>
        <w:r w:rsidR="0088794D">
          <w:rPr>
            <w:noProof/>
            <w:webHidden/>
          </w:rPr>
          <w:t>49</w:t>
        </w:r>
        <w:r w:rsidR="00877FFB">
          <w:rPr>
            <w:noProof/>
            <w:webHidden/>
          </w:rPr>
          <w:fldChar w:fldCharType="end"/>
        </w:r>
      </w:hyperlink>
    </w:p>
    <w:p w14:paraId="246BBFB9" w14:textId="7C14B053"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0" w:anchor="_Toc128665130"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 xml:space="preserve">5: </w:t>
        </w:r>
        <w:r w:rsidR="00877FFB" w:rsidRPr="00F66C06">
          <w:rPr>
            <w:rStyle w:val="afff5"/>
            <w:noProof/>
          </w:rPr>
          <w:t>在</w:t>
        </w:r>
        <w:r w:rsidR="00877FFB" w:rsidRPr="00F66C06">
          <w:rPr>
            <w:rStyle w:val="afff5"/>
            <w:noProof/>
          </w:rPr>
          <w:t>DSTC7-AVSD</w:t>
        </w:r>
        <w:r w:rsidR="00877FFB" w:rsidRPr="00F66C06">
          <w:rPr>
            <w:rStyle w:val="afff5"/>
            <w:noProof/>
          </w:rPr>
          <w:t>数据集上的自动评测结果</w:t>
        </w:r>
        <w:r w:rsidR="00877FFB">
          <w:rPr>
            <w:noProof/>
            <w:webHidden/>
          </w:rPr>
          <w:tab/>
        </w:r>
        <w:r w:rsidR="00877FFB">
          <w:rPr>
            <w:noProof/>
            <w:webHidden/>
          </w:rPr>
          <w:fldChar w:fldCharType="begin"/>
        </w:r>
        <w:r w:rsidR="00877FFB">
          <w:rPr>
            <w:noProof/>
            <w:webHidden/>
          </w:rPr>
          <w:instrText xml:space="preserve"> PAGEREF _Toc128665130 \h </w:instrText>
        </w:r>
        <w:r w:rsidR="00877FFB">
          <w:rPr>
            <w:noProof/>
            <w:webHidden/>
          </w:rPr>
        </w:r>
        <w:r w:rsidR="00877FFB">
          <w:rPr>
            <w:noProof/>
            <w:webHidden/>
          </w:rPr>
          <w:fldChar w:fldCharType="separate"/>
        </w:r>
        <w:r w:rsidR="0088794D">
          <w:rPr>
            <w:noProof/>
            <w:webHidden/>
          </w:rPr>
          <w:t>49</w:t>
        </w:r>
        <w:r w:rsidR="00877FFB">
          <w:rPr>
            <w:noProof/>
            <w:webHidden/>
          </w:rPr>
          <w:fldChar w:fldCharType="end"/>
        </w:r>
      </w:hyperlink>
    </w:p>
    <w:p w14:paraId="54A6D9DF" w14:textId="3C8DD026"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1" w:anchor="_Toc128665131"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6: PersonaChat</w:t>
        </w:r>
        <w:r w:rsidR="00877FFB" w:rsidRPr="00F66C06">
          <w:rPr>
            <w:rStyle w:val="afff5"/>
            <w:noProof/>
          </w:rPr>
          <w:t>数据集上的人工测评结果</w:t>
        </w:r>
        <w:r w:rsidR="00877FFB">
          <w:rPr>
            <w:noProof/>
            <w:webHidden/>
          </w:rPr>
          <w:tab/>
        </w:r>
        <w:r w:rsidR="00877FFB">
          <w:rPr>
            <w:noProof/>
            <w:webHidden/>
          </w:rPr>
          <w:fldChar w:fldCharType="begin"/>
        </w:r>
        <w:r w:rsidR="00877FFB">
          <w:rPr>
            <w:noProof/>
            <w:webHidden/>
          </w:rPr>
          <w:instrText xml:space="preserve"> PAGEREF _Toc128665131 \h </w:instrText>
        </w:r>
        <w:r w:rsidR="00877FFB">
          <w:rPr>
            <w:noProof/>
            <w:webHidden/>
          </w:rPr>
        </w:r>
        <w:r w:rsidR="00877FFB">
          <w:rPr>
            <w:noProof/>
            <w:webHidden/>
          </w:rPr>
          <w:fldChar w:fldCharType="separate"/>
        </w:r>
        <w:r w:rsidR="0088794D">
          <w:rPr>
            <w:noProof/>
            <w:webHidden/>
          </w:rPr>
          <w:t>50</w:t>
        </w:r>
        <w:r w:rsidR="00877FFB">
          <w:rPr>
            <w:noProof/>
            <w:webHidden/>
          </w:rPr>
          <w:fldChar w:fldCharType="end"/>
        </w:r>
      </w:hyperlink>
    </w:p>
    <w:p w14:paraId="20012CA9" w14:textId="2129E692"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2" w:anchor="_Toc128665132"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7: PersonaChat</w:t>
        </w:r>
        <w:r w:rsidR="00877FFB" w:rsidRPr="00F66C06">
          <w:rPr>
            <w:rStyle w:val="afff5"/>
            <w:noProof/>
          </w:rPr>
          <w:t>数据集上的消融实验结果</w:t>
        </w:r>
        <w:r w:rsidR="00877FFB">
          <w:rPr>
            <w:noProof/>
            <w:webHidden/>
          </w:rPr>
          <w:tab/>
        </w:r>
        <w:r w:rsidR="00877FFB">
          <w:rPr>
            <w:noProof/>
            <w:webHidden/>
          </w:rPr>
          <w:fldChar w:fldCharType="begin"/>
        </w:r>
        <w:r w:rsidR="00877FFB">
          <w:rPr>
            <w:noProof/>
            <w:webHidden/>
          </w:rPr>
          <w:instrText xml:space="preserve"> PAGEREF _Toc128665132 \h </w:instrText>
        </w:r>
        <w:r w:rsidR="00877FFB">
          <w:rPr>
            <w:noProof/>
            <w:webHidden/>
          </w:rPr>
        </w:r>
        <w:r w:rsidR="00877FFB">
          <w:rPr>
            <w:noProof/>
            <w:webHidden/>
          </w:rPr>
          <w:fldChar w:fldCharType="separate"/>
        </w:r>
        <w:r w:rsidR="0088794D">
          <w:rPr>
            <w:noProof/>
            <w:webHidden/>
          </w:rPr>
          <w:t>50</w:t>
        </w:r>
        <w:r w:rsidR="00877FFB">
          <w:rPr>
            <w:noProof/>
            <w:webHidden/>
          </w:rPr>
          <w:fldChar w:fldCharType="end"/>
        </w:r>
      </w:hyperlink>
    </w:p>
    <w:p w14:paraId="681B1167" w14:textId="2D4D3D41"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3" w:anchor="_Toc128665133"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8: DSTC7-AVSD</w:t>
        </w:r>
        <w:r w:rsidR="00877FFB" w:rsidRPr="00F66C06">
          <w:rPr>
            <w:rStyle w:val="afff5"/>
            <w:noProof/>
          </w:rPr>
          <w:t>数据集上的消融实验结果</w:t>
        </w:r>
        <w:r w:rsidR="00877FFB">
          <w:rPr>
            <w:noProof/>
            <w:webHidden/>
          </w:rPr>
          <w:tab/>
        </w:r>
        <w:r w:rsidR="00877FFB">
          <w:rPr>
            <w:noProof/>
            <w:webHidden/>
          </w:rPr>
          <w:fldChar w:fldCharType="begin"/>
        </w:r>
        <w:r w:rsidR="00877FFB">
          <w:rPr>
            <w:noProof/>
            <w:webHidden/>
          </w:rPr>
          <w:instrText xml:space="preserve"> PAGEREF _Toc128665133 \h </w:instrText>
        </w:r>
        <w:r w:rsidR="00877FFB">
          <w:rPr>
            <w:noProof/>
            <w:webHidden/>
          </w:rPr>
        </w:r>
        <w:r w:rsidR="00877FFB">
          <w:rPr>
            <w:noProof/>
            <w:webHidden/>
          </w:rPr>
          <w:fldChar w:fldCharType="separate"/>
        </w:r>
        <w:r w:rsidR="0088794D">
          <w:rPr>
            <w:noProof/>
            <w:webHidden/>
          </w:rPr>
          <w:t>50</w:t>
        </w:r>
        <w:r w:rsidR="00877FFB">
          <w:rPr>
            <w:noProof/>
            <w:webHidden/>
          </w:rPr>
          <w:fldChar w:fldCharType="end"/>
        </w:r>
      </w:hyperlink>
    </w:p>
    <w:p w14:paraId="71779D97" w14:textId="63FE3B41"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4" w:anchor="_Toc128665134"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9: PersonaChat</w:t>
        </w:r>
        <w:r w:rsidR="00877FFB" w:rsidRPr="00F66C06">
          <w:rPr>
            <w:rStyle w:val="afff5"/>
            <w:noProof/>
          </w:rPr>
          <w:t>数据集上回复生成的案例分析一</w:t>
        </w:r>
        <w:r w:rsidR="00877FFB">
          <w:rPr>
            <w:noProof/>
            <w:webHidden/>
          </w:rPr>
          <w:tab/>
        </w:r>
        <w:r w:rsidR="00877FFB">
          <w:rPr>
            <w:noProof/>
            <w:webHidden/>
          </w:rPr>
          <w:fldChar w:fldCharType="begin"/>
        </w:r>
        <w:r w:rsidR="00877FFB">
          <w:rPr>
            <w:noProof/>
            <w:webHidden/>
          </w:rPr>
          <w:instrText xml:space="preserve"> PAGEREF _Toc128665134 \h </w:instrText>
        </w:r>
        <w:r w:rsidR="00877FFB">
          <w:rPr>
            <w:noProof/>
            <w:webHidden/>
          </w:rPr>
        </w:r>
        <w:r w:rsidR="00877FFB">
          <w:rPr>
            <w:noProof/>
            <w:webHidden/>
          </w:rPr>
          <w:fldChar w:fldCharType="separate"/>
        </w:r>
        <w:r w:rsidR="0088794D">
          <w:rPr>
            <w:noProof/>
            <w:webHidden/>
          </w:rPr>
          <w:t>51</w:t>
        </w:r>
        <w:r w:rsidR="00877FFB">
          <w:rPr>
            <w:noProof/>
            <w:webHidden/>
          </w:rPr>
          <w:fldChar w:fldCharType="end"/>
        </w:r>
      </w:hyperlink>
    </w:p>
    <w:p w14:paraId="14E5AFC1" w14:textId="0A3B1007"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5" w:anchor="_Toc128665135"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10: PersonaChat</w:t>
        </w:r>
        <w:r w:rsidR="00877FFB" w:rsidRPr="00F66C06">
          <w:rPr>
            <w:rStyle w:val="afff5"/>
            <w:noProof/>
          </w:rPr>
          <w:t>数据集上回复生成的案例分析二</w:t>
        </w:r>
        <w:r w:rsidR="00877FFB">
          <w:rPr>
            <w:noProof/>
            <w:webHidden/>
          </w:rPr>
          <w:tab/>
        </w:r>
        <w:r w:rsidR="00877FFB">
          <w:rPr>
            <w:noProof/>
            <w:webHidden/>
          </w:rPr>
          <w:fldChar w:fldCharType="begin"/>
        </w:r>
        <w:r w:rsidR="00877FFB">
          <w:rPr>
            <w:noProof/>
            <w:webHidden/>
          </w:rPr>
          <w:instrText xml:space="preserve"> PAGEREF _Toc128665135 \h </w:instrText>
        </w:r>
        <w:r w:rsidR="00877FFB">
          <w:rPr>
            <w:noProof/>
            <w:webHidden/>
          </w:rPr>
        </w:r>
        <w:r w:rsidR="00877FFB">
          <w:rPr>
            <w:noProof/>
            <w:webHidden/>
          </w:rPr>
          <w:fldChar w:fldCharType="separate"/>
        </w:r>
        <w:r w:rsidR="0088794D">
          <w:rPr>
            <w:noProof/>
            <w:webHidden/>
          </w:rPr>
          <w:t>52</w:t>
        </w:r>
        <w:r w:rsidR="00877FFB">
          <w:rPr>
            <w:noProof/>
            <w:webHidden/>
          </w:rPr>
          <w:fldChar w:fldCharType="end"/>
        </w:r>
      </w:hyperlink>
    </w:p>
    <w:p w14:paraId="4A94495E" w14:textId="0A9C99EF" w:rsidR="00877FFB" w:rsidRDefault="00521AE7" w:rsidP="00877FFB">
      <w:pPr>
        <w:pStyle w:val="afff6"/>
        <w:tabs>
          <w:tab w:val="right" w:leader="dot" w:pos="8493"/>
        </w:tabs>
        <w:spacing w:line="360" w:lineRule="auto"/>
        <w:ind w:left="720" w:right="240" w:hanging="480"/>
        <w:rPr>
          <w:rFonts w:asciiTheme="minorHAnsi" w:eastAsiaTheme="minorEastAsia" w:hAnsiTheme="minorHAnsi" w:cstheme="minorBidi"/>
          <w:noProof/>
          <w:sz w:val="21"/>
          <w:szCs w:val="22"/>
        </w:rPr>
      </w:pPr>
      <w:hyperlink r:id="rId56" w:anchor="_Toc128665136" w:history="1">
        <w:r w:rsidR="00877FFB" w:rsidRPr="00F66C06">
          <w:rPr>
            <w:rStyle w:val="afff5"/>
            <w:noProof/>
          </w:rPr>
          <w:t>表</w:t>
        </w:r>
        <w:r w:rsidR="00877FFB" w:rsidRPr="00F66C06">
          <w:rPr>
            <w:rStyle w:val="afff5"/>
            <w:noProof/>
          </w:rPr>
          <w:t xml:space="preserve"> 4</w:t>
        </w:r>
        <w:r w:rsidR="00877FFB" w:rsidRPr="00F66C06">
          <w:rPr>
            <w:rStyle w:val="afff5"/>
            <w:noProof/>
          </w:rPr>
          <w:noBreakHyphen/>
          <w:t>11: DSTC7-AVSD</w:t>
        </w:r>
        <w:r w:rsidR="00877FFB" w:rsidRPr="00F66C06">
          <w:rPr>
            <w:rStyle w:val="afff5"/>
            <w:noProof/>
          </w:rPr>
          <w:t>数据集上回复生成的案例分析</w:t>
        </w:r>
        <w:r w:rsidR="00877FFB">
          <w:rPr>
            <w:noProof/>
            <w:webHidden/>
          </w:rPr>
          <w:tab/>
        </w:r>
        <w:r w:rsidR="00877FFB">
          <w:rPr>
            <w:noProof/>
            <w:webHidden/>
          </w:rPr>
          <w:fldChar w:fldCharType="begin"/>
        </w:r>
        <w:r w:rsidR="00877FFB">
          <w:rPr>
            <w:noProof/>
            <w:webHidden/>
          </w:rPr>
          <w:instrText xml:space="preserve"> PAGEREF _Toc128665136 \h </w:instrText>
        </w:r>
        <w:r w:rsidR="00877FFB">
          <w:rPr>
            <w:noProof/>
            <w:webHidden/>
          </w:rPr>
        </w:r>
        <w:r w:rsidR="00877FFB">
          <w:rPr>
            <w:noProof/>
            <w:webHidden/>
          </w:rPr>
          <w:fldChar w:fldCharType="separate"/>
        </w:r>
        <w:r w:rsidR="0088794D">
          <w:rPr>
            <w:noProof/>
            <w:webHidden/>
          </w:rPr>
          <w:t>52</w:t>
        </w:r>
        <w:r w:rsidR="00877FFB">
          <w:rPr>
            <w:noProof/>
            <w:webHidden/>
          </w:rPr>
          <w:fldChar w:fldCharType="end"/>
        </w:r>
      </w:hyperlink>
    </w:p>
    <w:p w14:paraId="28029A84" w14:textId="763BC184" w:rsidR="00AC7AA9" w:rsidRDefault="00AC7AA9" w:rsidP="00AC0C88">
      <w:pPr>
        <w:ind w:firstLineChars="0" w:firstLine="0"/>
      </w:pPr>
      <w:r>
        <w:fldChar w:fldCharType="end"/>
      </w:r>
    </w:p>
    <w:p w14:paraId="1D1B858E" w14:textId="0849F433" w:rsidR="007237BB" w:rsidRDefault="007237BB">
      <w:pPr>
        <w:spacing w:after="160" w:line="312" w:lineRule="auto"/>
        <w:ind w:firstLineChars="0" w:firstLine="0"/>
        <w:jc w:val="left"/>
      </w:pPr>
      <w:r>
        <w:br w:type="page"/>
      </w:r>
    </w:p>
    <w:p w14:paraId="1829FF9A" w14:textId="62336672" w:rsidR="007237BB" w:rsidRDefault="007237BB">
      <w:pPr>
        <w:spacing w:after="160" w:line="312" w:lineRule="auto"/>
        <w:ind w:firstLineChars="0" w:firstLine="0"/>
        <w:jc w:val="left"/>
      </w:pPr>
      <w:r>
        <w:lastRenderedPageBreak/>
        <w:br w:type="page"/>
      </w:r>
    </w:p>
    <w:p w14:paraId="68EE0797" w14:textId="77777777" w:rsidR="007237BB" w:rsidRPr="00AC0C88" w:rsidRDefault="007237BB" w:rsidP="00AC0C88">
      <w:pPr>
        <w:ind w:firstLineChars="0" w:firstLine="0"/>
        <w:sectPr w:rsidR="007237BB" w:rsidRPr="00AC0C88" w:rsidSect="00B62C6B">
          <w:headerReference w:type="even" r:id="rId57"/>
          <w:headerReference w:type="default" r:id="rId58"/>
          <w:pgSz w:w="11906" w:h="16838" w:code="9"/>
          <w:pgMar w:top="1701" w:right="1418" w:bottom="1418" w:left="1418" w:header="907" w:footer="851" w:gutter="567"/>
          <w:pgNumType w:fmt="upperRoman"/>
          <w:cols w:space="425"/>
          <w:docGrid w:type="lines" w:linePitch="326"/>
        </w:sectPr>
      </w:pPr>
    </w:p>
    <w:p w14:paraId="5DEFCC13" w14:textId="0434E5C4" w:rsidR="00CA6E06" w:rsidRPr="00A06C7F" w:rsidRDefault="007F2525" w:rsidP="00A06C7F">
      <w:pPr>
        <w:pStyle w:val="11"/>
        <w:spacing w:before="340" w:after="330"/>
        <w:ind w:firstLineChars="200" w:firstLine="622"/>
        <w:rPr>
          <w:b/>
        </w:rPr>
      </w:pPr>
      <w:bookmarkStart w:id="22" w:name="_Toc98971576"/>
      <w:bookmarkStart w:id="23" w:name="_Toc98971813"/>
      <w:bookmarkStart w:id="24" w:name="_Hlk88994886"/>
      <w:bookmarkStart w:id="25" w:name="_Hlk95226623"/>
      <w:r w:rsidRPr="00A06C7F">
        <w:rPr>
          <w:rFonts w:hint="eastAsia"/>
          <w:b/>
        </w:rPr>
        <w:lastRenderedPageBreak/>
        <w:t xml:space="preserve"> </w:t>
      </w:r>
      <w:bookmarkStart w:id="26" w:name="_Toc128127325"/>
      <w:r w:rsidR="00A970E5" w:rsidRPr="00A06C7F">
        <w:rPr>
          <w:rFonts w:hint="eastAsia"/>
          <w:b/>
        </w:rPr>
        <w:t>绪论</w:t>
      </w:r>
      <w:bookmarkEnd w:id="22"/>
      <w:bookmarkEnd w:id="23"/>
      <w:bookmarkEnd w:id="26"/>
    </w:p>
    <w:p w14:paraId="18A21D32" w14:textId="0867BCD5" w:rsidR="00A970E5" w:rsidRPr="00BA4B90" w:rsidRDefault="00A970E5" w:rsidP="008904DF">
      <w:pPr>
        <w:pStyle w:val="aff5"/>
        <w:tabs>
          <w:tab w:val="right" w:pos="240"/>
        </w:tabs>
      </w:pPr>
      <w:bookmarkStart w:id="27" w:name="_Toc72937936"/>
      <w:bookmarkStart w:id="28" w:name="_Toc98971577"/>
      <w:bookmarkStart w:id="29" w:name="_Toc98971814"/>
      <w:bookmarkStart w:id="30" w:name="_Toc128127326"/>
      <w:bookmarkEnd w:id="24"/>
      <w:r w:rsidRPr="00BA4B90">
        <w:t xml:space="preserve">1.1 </w:t>
      </w:r>
      <w:r w:rsidRPr="00BA4B90">
        <w:rPr>
          <w:rFonts w:hint="eastAsia"/>
        </w:rPr>
        <w:t>研究背景及研究意义</w:t>
      </w:r>
      <w:bookmarkEnd w:id="27"/>
      <w:bookmarkEnd w:id="28"/>
      <w:bookmarkEnd w:id="29"/>
      <w:bookmarkEnd w:id="30"/>
    </w:p>
    <w:p w14:paraId="53F75D2F" w14:textId="4BAD2F72" w:rsidR="00EE423C" w:rsidRDefault="00A970E5" w:rsidP="008904DF">
      <w:pPr>
        <w:tabs>
          <w:tab w:val="right" w:pos="240"/>
        </w:tabs>
        <w:ind w:firstLine="480"/>
        <w:rPr>
          <w:szCs w:val="24"/>
        </w:rPr>
      </w:pPr>
      <w:r w:rsidRPr="002803E2">
        <w:rPr>
          <w:szCs w:val="24"/>
        </w:rPr>
        <w:fldChar w:fldCharType="begin"/>
      </w:r>
      <w:r w:rsidRPr="002803E2">
        <w:rPr>
          <w:szCs w:val="24"/>
        </w:rPr>
        <w:instrText xml:space="preserve"> MACROBUTTON MTEditEquationSection2 </w:instrText>
      </w:r>
      <w:r w:rsidRPr="002803E2">
        <w:rPr>
          <w:vanish/>
          <w:szCs w:val="24"/>
        </w:rPr>
        <w:instrText>Equation Chapter (Next) Section 1</w:instrText>
      </w:r>
      <w:r w:rsidRPr="002803E2">
        <w:rPr>
          <w:szCs w:val="24"/>
        </w:rPr>
        <w:fldChar w:fldCharType="begin"/>
      </w:r>
      <w:r w:rsidRPr="002803E2">
        <w:rPr>
          <w:szCs w:val="24"/>
        </w:rPr>
        <w:instrText xml:space="preserve"> SEQ MTEqn \r \h \* MERGEFORMAT </w:instrText>
      </w:r>
      <w:r w:rsidRPr="002803E2">
        <w:rPr>
          <w:szCs w:val="24"/>
        </w:rPr>
        <w:fldChar w:fldCharType="end"/>
      </w:r>
      <w:r w:rsidRPr="002803E2">
        <w:rPr>
          <w:szCs w:val="24"/>
        </w:rPr>
        <w:fldChar w:fldCharType="begin"/>
      </w:r>
      <w:r w:rsidRPr="002803E2">
        <w:rPr>
          <w:szCs w:val="24"/>
        </w:rPr>
        <w:instrText xml:space="preserve"> SEQ MTSec \r 1 \h \* MERGEFORMAT </w:instrText>
      </w:r>
      <w:r w:rsidRPr="002803E2">
        <w:rPr>
          <w:szCs w:val="24"/>
        </w:rPr>
        <w:fldChar w:fldCharType="end"/>
      </w:r>
      <w:r w:rsidRPr="002803E2">
        <w:rPr>
          <w:szCs w:val="24"/>
        </w:rPr>
        <w:fldChar w:fldCharType="begin"/>
      </w:r>
      <w:r w:rsidRPr="002803E2">
        <w:rPr>
          <w:szCs w:val="24"/>
        </w:rPr>
        <w:instrText xml:space="preserve"> SEQ MTChap \h \* MERGEFORMAT </w:instrText>
      </w:r>
      <w:r w:rsidRPr="002803E2">
        <w:rPr>
          <w:szCs w:val="24"/>
        </w:rPr>
        <w:fldChar w:fldCharType="end"/>
      </w:r>
      <w:r w:rsidRPr="002803E2">
        <w:rPr>
          <w:szCs w:val="24"/>
        </w:rPr>
        <w:fldChar w:fldCharType="end"/>
      </w:r>
      <w:r w:rsidR="006E4F91" w:rsidRPr="006E4F91">
        <w:rPr>
          <w:rFonts w:hint="eastAsia"/>
          <w:szCs w:val="24"/>
        </w:rPr>
        <w:t>自然语言处理中有一个重</w:t>
      </w:r>
      <w:r w:rsidR="00CC2488">
        <w:rPr>
          <w:rFonts w:hint="eastAsia"/>
          <w:szCs w:val="24"/>
        </w:rPr>
        <w:t>要的方向</w:t>
      </w:r>
      <w:r w:rsidR="006E4F91" w:rsidRPr="006E4F91">
        <w:rPr>
          <w:rFonts w:hint="eastAsia"/>
          <w:szCs w:val="24"/>
        </w:rPr>
        <w:t>，那就是文本的生成，现在甚至有一种观点认为可以将多种自然语言处理任务统一为生成任务</w:t>
      </w:r>
      <w:r w:rsidR="002A7109">
        <w:rPr>
          <w:szCs w:val="24"/>
        </w:rPr>
        <w:fldChar w:fldCharType="begin" w:fldLock="1"/>
      </w:r>
      <w:r w:rsidR="002A7109">
        <w:rPr>
          <w:szCs w:val="24"/>
        </w:rPr>
        <w:instrText>ADDIN CSL_CITATION {"citationItems":[{"id":"ITEM-1","itemData":{"DOI":"10.18653/v1/2021.acl-long.451","abstract":"Named Entity Recognition (NER) is the task of identifying spans that represent entities in sentences. Whether the entity spans are nested or discontinuous, the NER task can be categorized into the flat NER, nested NER, and discontinuous NER subtasks. These subtasks have been mainly solved by the token-level sequence labelling or span-level classification. However, these solutions can hardly tackle the three kinds of NER subtasks concurrently. To that end, we propose to formulate the NER subtasks as an entity span sequence generation task, which can be solved by a unified sequence-to-sequence (Seq2Seq) framework. Based on our unified framework, we can leverage the pre-trained Seq2Seq model to solve all three kinds of NER subtasks without the special design of the tagging schema or ways to enumerate spans. We exploit three types of entity representations to linearize entities into a sequence. Our proposed framework is easy-to-implement and achieves state-of-the-art (SoTA) or near SoTA performance on eight English NER datasets, including two flat NER datasets, three nested NER datasets, and three discontinuous NER datasets.","author":[{"dropping-particle":"","family":"Yan","given":"Hang","non-dropping-particle":"","parse-names":false,"suffix":""},{"dropping-particle":"","family":"Gui","given":"Tao","non-dropping-particle":"","parse-names":false,"suffix":""},{"dropping-particle":"","family":"Dai","given":"Junqi","non-dropping-particle":"","parse-names":false,"suffix":""},{"dropping-particle":"","family":"Guo","given":"Qipeng","non-dropping-particle":"","parse-names":false,"suffix":""},{"dropping-particle":"","family":"Zhang","given":"Zheng","non-dropping-particle":"","parse-names":false,"suffix":""},{"dropping-particle":"","family":"Qiu","given":"Xipeng","non-dropping-particle":"","parse-names":false,"suffix":""}],"container-title":"Proceedings of the 59th Annual Meeting of the Association for Computational Linguistics and the 11th International Joint Conference on Natural Language Processing, ACL-IJCNLP 2021","id":"ITEM-1","issued":{"date-parts":[["2021"]]},"page":"5808-5822","title":"A unified generative framework for various NER subtasks","type":"paper-conference"},"uris":["http://www.mendeley.com/documents/?uuid=3b41624c-b1fb-3488-896e-b94939c0f857"]}],"mendeley":{"formattedCitation":"&lt;sup&gt;[1]&lt;/sup&gt;","plainTextFormattedCitation":"[1]","previouslyFormattedCitation":"&lt;sup&gt;[1]&lt;/sup&gt;"},"properties":{"noteIndex":0},"schema":"https://github.com/citation-style-language/schema/raw/master/csl-citation.json"}</w:instrText>
      </w:r>
      <w:r w:rsidR="002A7109">
        <w:rPr>
          <w:szCs w:val="24"/>
        </w:rPr>
        <w:fldChar w:fldCharType="separate"/>
      </w:r>
      <w:r w:rsidR="002A7109" w:rsidRPr="002A7109">
        <w:rPr>
          <w:noProof/>
          <w:szCs w:val="24"/>
          <w:vertAlign w:val="superscript"/>
        </w:rPr>
        <w:t>[1]</w:t>
      </w:r>
      <w:r w:rsidR="002A7109">
        <w:rPr>
          <w:szCs w:val="24"/>
        </w:rPr>
        <w:fldChar w:fldCharType="end"/>
      </w:r>
      <w:r w:rsidR="006E4F91" w:rsidRPr="006E4F91">
        <w:rPr>
          <w:rFonts w:hint="eastAsia"/>
          <w:szCs w:val="24"/>
        </w:rPr>
        <w:t>。</w:t>
      </w:r>
      <w:r w:rsidR="00674633" w:rsidRPr="00674633">
        <w:rPr>
          <w:rFonts w:hint="eastAsia"/>
          <w:szCs w:val="24"/>
        </w:rPr>
        <w:t>随着深度学习技术的创新与发展，人工智能领域迎来了新的阶段</w:t>
      </w:r>
      <w:r w:rsidR="00674633">
        <w:rPr>
          <w:rFonts w:hint="eastAsia"/>
          <w:szCs w:val="24"/>
        </w:rPr>
        <w:t>，人</w:t>
      </w:r>
      <w:r w:rsidR="00B22F00" w:rsidRPr="00B22F00">
        <w:rPr>
          <w:rFonts w:hint="eastAsia"/>
          <w:szCs w:val="24"/>
        </w:rPr>
        <w:t>们不再满足于用</w:t>
      </w:r>
      <w:r w:rsidR="00674633">
        <w:rPr>
          <w:rFonts w:hint="eastAsia"/>
          <w:szCs w:val="24"/>
        </w:rPr>
        <w:t>计算机</w:t>
      </w:r>
      <w:r w:rsidR="00B22F00" w:rsidRPr="00B22F00">
        <w:rPr>
          <w:rFonts w:hint="eastAsia"/>
          <w:szCs w:val="24"/>
        </w:rPr>
        <w:t>解决问题，而是更渴望精神上的交流。研究表明，具有</w:t>
      </w:r>
      <w:r w:rsidR="00674633">
        <w:rPr>
          <w:rFonts w:hint="eastAsia"/>
          <w:szCs w:val="24"/>
        </w:rPr>
        <w:t>情感表达能力</w:t>
      </w:r>
      <w:r w:rsidR="00B22F00" w:rsidRPr="00B22F00">
        <w:rPr>
          <w:rFonts w:hint="eastAsia"/>
          <w:szCs w:val="24"/>
        </w:rPr>
        <w:t>的智能系统可以提高用户的满意度</w:t>
      </w:r>
      <w:r w:rsidR="002A7109">
        <w:rPr>
          <w:szCs w:val="24"/>
        </w:rPr>
        <w:fldChar w:fldCharType="begin" w:fldLock="1"/>
      </w:r>
      <w:r w:rsidR="002A7109">
        <w:rPr>
          <w:szCs w:val="24"/>
        </w:rPr>
        <w:instrText>ADDIN CSL_CITATION {"citationItems":[{"id":"ITEM-1","itemData":{"DOI":"10.1016/j.engappai.2021.104178","ISSN":"09521976","abstract":"Improving the interaction between artificial systems and their users is an important issue in artificial intelligence. In current trends in social robotics, this is accomplished by making such systems not just intelligent but also emotionally sensitive. Therefore, artificial emotional intelligence (AEI) is focused on simulating and extending natural emotion (especially human emotion) to provide robots with the capability to recognise and express emotions in human–robot interaction (HRI). In this treatise, we present an overview of the advances made in AEI by highlighting the progress recorded in the areas of emotion classification, emotional robots, and emotion space modelling in HRI. This review is aimed at providing readers with a succinct, yet adequate compendium of the progresses made in the emerging AEI sub-discipline. It is hoped this effort will stimulate further interest aimed at the pursuit of more advanced algorithms and models for available technologies and possible applications to other domains.","author":[{"dropping-particle":"","family":"Yan","given":"Fei","non-dropping-particle":"","parse-names":false,"suffix":""},{"dropping-particle":"","family":"Iliyasu","given":"Abdullah M.","non-dropping-particle":"","parse-names":false,"suffix":""},{"dropping-particle":"","family":"Hirota","given":"Kaoru","non-dropping-particle":"","parse-names":false,"suffix":""}],"container-title":"Engineering Applications of Artificial Intelligence","id":"ITEM-1","issued":{"date-parts":[["2021"]]},"page":"104178","title":"Emotion space modelling for social robots","type":"article-journal","volume":"100"},"uris":["http://www.mendeley.com/documents/?uuid=90d7730c-f613-3b3f-8334-9bde7ec3437f"]}],"mendeley":{"formattedCitation":"&lt;sup&gt;[2]&lt;/sup&gt;","plainTextFormattedCitation":"[2]","previouslyFormattedCitation":"&lt;sup&gt;[2]&lt;/sup&gt;"},"properties":{"noteIndex":0},"schema":"https://github.com/citation-style-language/schema/raw/master/csl-citation.json"}</w:instrText>
      </w:r>
      <w:r w:rsidR="002A7109">
        <w:rPr>
          <w:szCs w:val="24"/>
        </w:rPr>
        <w:fldChar w:fldCharType="separate"/>
      </w:r>
      <w:r w:rsidR="002A7109" w:rsidRPr="002A7109">
        <w:rPr>
          <w:noProof/>
          <w:szCs w:val="24"/>
          <w:vertAlign w:val="superscript"/>
        </w:rPr>
        <w:t>[2]</w:t>
      </w:r>
      <w:r w:rsidR="002A7109">
        <w:rPr>
          <w:szCs w:val="24"/>
        </w:rPr>
        <w:fldChar w:fldCharType="end"/>
      </w:r>
      <w:r w:rsidR="00B22F00" w:rsidRPr="00B22F00">
        <w:rPr>
          <w:rFonts w:hint="eastAsia"/>
          <w:szCs w:val="24"/>
        </w:rPr>
        <w:t>。</w:t>
      </w:r>
      <w:r w:rsidR="00674633" w:rsidRPr="00674633">
        <w:rPr>
          <w:rFonts w:hint="eastAsia"/>
          <w:szCs w:val="24"/>
        </w:rPr>
        <w:t>为了让人们更好地使用计算机，计算机必须在人机交互过程中具有特定的情感技能</w:t>
      </w:r>
      <w:r w:rsidR="002A7109">
        <w:rPr>
          <w:szCs w:val="24"/>
        </w:rPr>
        <w:fldChar w:fldCharType="begin" w:fldLock="1"/>
      </w:r>
      <w:r w:rsidR="00CD0C99">
        <w:rPr>
          <w:szCs w:val="24"/>
        </w:rPr>
        <w:instrText>ADDIN CSL_CITATION {"citationItems":[{"id":"ITEM-1","itemData":{"DOI":"10.1016/j.knosys.2021.107135","ISSN":"09507051","abstract":"Incorporating extra attributes of customer reviews, such as user and product information, to align text representations to each attribute has improved the sentiment polarity classification performance. Existing works only treated such attributes separately thus ignored the interactive information between these attributes. In this paper, we proposed an interactive attributes attention model that considered all attributes to be relevant and investigated the interactive relationships in and across separate features to improve the sentiment classification performance for customer reviews. In addition to the local text encoder, three more interactive attribute encoders, including user–product, user–text, and product–text encoders, are applied to extract implicit information to align attribute features to text representations with a bilinear interaction instead of self-attention. To better integrate different information, a multiloss objective function is used to further improve the performance. The comparative experiments on the IMDB, Yelp, and Amazon datasets show that the proposed model achieves significant improvements in the effects of the bilinear interactions in and across attributes and local text features.","author":[{"dropping-particle":"","family":"Zhang","given":"You","non-dropping-particle":"","parse-names":false,"suffix":""},{"dropping-particle":"","family":"Wang","given":"Jin","non-dropping-particle":"","parse-names":false,"suffix":""},{"dropping-particle":"","family":"Zhang","given":"Xuejie","non-dropping-particle":"","parse-names":false,"suffix":""}],"container-title":"Knowledge-Based Systems","id":"ITEM-1","issued":{"date-parts":[["2021"]]},"page":"107135","title":"Personalized sentiment classification of customer reviews via an interactive attributes attention model","type":"article-journal","volume":"226"},"uris":["http://www.mendeley.com/documents/?uuid=7d89e5a0-f039-35d2-9fc9-515e4bdb5cdc"]}],"mendeley":{"formattedCitation":"&lt;sup&gt;[3]&lt;/sup&gt;","plainTextFormattedCitation":"[3]","previouslyFormattedCitation":"&lt;sup&gt;[3]&lt;/sup&gt;"},"properties":{"noteIndex":0},"schema":"https://github.com/citation-style-language/schema/raw/master/csl-citation.json"}</w:instrText>
      </w:r>
      <w:r w:rsidR="002A7109">
        <w:rPr>
          <w:szCs w:val="24"/>
        </w:rPr>
        <w:fldChar w:fldCharType="separate"/>
      </w:r>
      <w:r w:rsidR="002A7109" w:rsidRPr="002A7109">
        <w:rPr>
          <w:noProof/>
          <w:szCs w:val="24"/>
          <w:vertAlign w:val="superscript"/>
        </w:rPr>
        <w:t>[3]</w:t>
      </w:r>
      <w:r w:rsidR="002A7109">
        <w:rPr>
          <w:szCs w:val="24"/>
        </w:rPr>
        <w:fldChar w:fldCharType="end"/>
      </w:r>
      <w:r w:rsidR="00674633" w:rsidRPr="00674633">
        <w:rPr>
          <w:rFonts w:hint="eastAsia"/>
          <w:szCs w:val="24"/>
        </w:rPr>
        <w:t>。</w:t>
      </w:r>
    </w:p>
    <w:p w14:paraId="3011FFA8" w14:textId="45D48CC6" w:rsidR="00DE2B02" w:rsidRDefault="00674633" w:rsidP="008904DF">
      <w:pPr>
        <w:tabs>
          <w:tab w:val="right" w:pos="240"/>
        </w:tabs>
        <w:ind w:firstLine="480"/>
        <w:rPr>
          <w:szCs w:val="24"/>
        </w:rPr>
      </w:pPr>
      <w:r w:rsidRPr="00674633">
        <w:rPr>
          <w:rFonts w:hint="eastAsia"/>
          <w:szCs w:val="24"/>
        </w:rPr>
        <w:t>文本是</w:t>
      </w:r>
      <w:r w:rsidR="00EE423C">
        <w:rPr>
          <w:rFonts w:hint="eastAsia"/>
          <w:szCs w:val="24"/>
        </w:rPr>
        <w:t>计算机</w:t>
      </w:r>
      <w:r w:rsidRPr="00674633">
        <w:rPr>
          <w:rFonts w:hint="eastAsia"/>
          <w:szCs w:val="24"/>
        </w:rPr>
        <w:t>和人之间交互的一种关键形式，作为一种主要的交流手段，它经常被用来以</w:t>
      </w:r>
      <w:r w:rsidR="00EE423C">
        <w:rPr>
          <w:rFonts w:hint="eastAsia"/>
          <w:szCs w:val="24"/>
        </w:rPr>
        <w:t>隐式或显式的</w:t>
      </w:r>
      <w:r w:rsidRPr="00674633">
        <w:rPr>
          <w:rFonts w:hint="eastAsia"/>
          <w:szCs w:val="24"/>
        </w:rPr>
        <w:t>方式表达情感。然而，</w:t>
      </w:r>
      <w:r w:rsidR="00EE423C">
        <w:rPr>
          <w:rFonts w:hint="eastAsia"/>
          <w:szCs w:val="24"/>
        </w:rPr>
        <w:t>要</w:t>
      </w:r>
      <w:r w:rsidRPr="00674633">
        <w:rPr>
          <w:rFonts w:hint="eastAsia"/>
          <w:szCs w:val="24"/>
        </w:rPr>
        <w:t>使生成的文本具有特定的情感是困难的，因为它要求计算机不仅</w:t>
      </w:r>
      <w:r w:rsidR="00C116D7">
        <w:rPr>
          <w:rFonts w:hint="eastAsia"/>
          <w:szCs w:val="24"/>
        </w:rPr>
        <w:t>要</w:t>
      </w:r>
      <w:r w:rsidRPr="00674633">
        <w:rPr>
          <w:rFonts w:hint="eastAsia"/>
          <w:szCs w:val="24"/>
        </w:rPr>
        <w:t>关注文本的内容，而且</w:t>
      </w:r>
      <w:r w:rsidR="00C116D7">
        <w:rPr>
          <w:rFonts w:hint="eastAsia"/>
          <w:szCs w:val="24"/>
        </w:rPr>
        <w:t>还要</w:t>
      </w:r>
      <w:r w:rsidRPr="00674633">
        <w:rPr>
          <w:rFonts w:hint="eastAsia"/>
          <w:szCs w:val="24"/>
        </w:rPr>
        <w:t>关注</w:t>
      </w:r>
      <w:r w:rsidR="00C116D7">
        <w:rPr>
          <w:rFonts w:hint="eastAsia"/>
          <w:szCs w:val="24"/>
        </w:rPr>
        <w:t>到</w:t>
      </w:r>
      <w:r w:rsidRPr="00674633">
        <w:rPr>
          <w:rFonts w:hint="eastAsia"/>
          <w:szCs w:val="24"/>
        </w:rPr>
        <w:t>文本的情感。</w:t>
      </w:r>
      <w:r w:rsidR="005E2BD2">
        <w:rPr>
          <w:rFonts w:hint="eastAsia"/>
          <w:szCs w:val="24"/>
        </w:rPr>
        <w:t>在这种背景下，情感文本生成任务受到了研究人员的广泛关注，其主要目的是能够根据指定的情感生成具有该情感的文本，以便人工智能系统</w:t>
      </w:r>
      <w:r w:rsidR="00A6085E">
        <w:rPr>
          <w:rFonts w:hint="eastAsia"/>
          <w:szCs w:val="24"/>
        </w:rPr>
        <w:t>能够</w:t>
      </w:r>
      <w:r w:rsidR="005E2BD2">
        <w:rPr>
          <w:rFonts w:hint="eastAsia"/>
          <w:szCs w:val="24"/>
        </w:rPr>
        <w:t>在更多的</w:t>
      </w:r>
      <w:r w:rsidR="00A6085E">
        <w:rPr>
          <w:rFonts w:hint="eastAsia"/>
          <w:szCs w:val="24"/>
        </w:rPr>
        <w:t>领域中</w:t>
      </w:r>
      <w:r w:rsidR="005E2BD2">
        <w:rPr>
          <w:rFonts w:hint="eastAsia"/>
          <w:szCs w:val="24"/>
        </w:rPr>
        <w:t>表</w:t>
      </w:r>
      <w:r w:rsidR="00A6085E">
        <w:rPr>
          <w:rFonts w:hint="eastAsia"/>
          <w:szCs w:val="24"/>
        </w:rPr>
        <w:t>达</w:t>
      </w:r>
      <w:r w:rsidR="005E2BD2">
        <w:rPr>
          <w:rFonts w:hint="eastAsia"/>
          <w:szCs w:val="24"/>
        </w:rPr>
        <w:t>出其情感能力。</w:t>
      </w:r>
      <w:r w:rsidR="00A6085E" w:rsidRPr="00A6085E">
        <w:rPr>
          <w:rFonts w:hint="eastAsia"/>
          <w:szCs w:val="24"/>
        </w:rPr>
        <w:t>例如，对话机器人</w:t>
      </w:r>
      <w:r w:rsidR="00A6085E" w:rsidRPr="00A6085E">
        <w:rPr>
          <w:rFonts w:hint="eastAsia"/>
          <w:szCs w:val="24"/>
        </w:rPr>
        <w:t>Siri</w:t>
      </w:r>
      <w:r w:rsidR="00DC026E">
        <w:rPr>
          <w:rFonts w:hint="eastAsia"/>
          <w:szCs w:val="24"/>
        </w:rPr>
        <w:t>不仅</w:t>
      </w:r>
      <w:r w:rsidR="00A6085E" w:rsidRPr="00A6085E">
        <w:rPr>
          <w:rFonts w:hint="eastAsia"/>
          <w:szCs w:val="24"/>
        </w:rPr>
        <w:t>可以帮助人们解决他们的问题，</w:t>
      </w:r>
      <w:r w:rsidR="00DC026E">
        <w:rPr>
          <w:rFonts w:hint="eastAsia"/>
          <w:szCs w:val="24"/>
        </w:rPr>
        <w:t>还</w:t>
      </w:r>
      <w:r w:rsidR="00A6085E" w:rsidRPr="00A6085E">
        <w:rPr>
          <w:rFonts w:hint="eastAsia"/>
          <w:szCs w:val="24"/>
        </w:rPr>
        <w:t>在一定程度上</w:t>
      </w:r>
      <w:r w:rsidR="00A6085E">
        <w:rPr>
          <w:rFonts w:hint="eastAsia"/>
          <w:szCs w:val="24"/>
        </w:rPr>
        <w:t>与人展开情感交流</w:t>
      </w:r>
      <w:r w:rsidR="00A6085E" w:rsidRPr="00A6085E">
        <w:rPr>
          <w:rFonts w:hint="eastAsia"/>
          <w:szCs w:val="24"/>
        </w:rPr>
        <w:t>。此外，医疗保健领域的海豹机器人</w:t>
      </w:r>
      <w:r w:rsidR="00A6085E" w:rsidRPr="00A6085E">
        <w:rPr>
          <w:rFonts w:hint="eastAsia"/>
          <w:szCs w:val="24"/>
        </w:rPr>
        <w:t>Paro</w:t>
      </w:r>
      <w:r w:rsidR="00A6085E" w:rsidRPr="00A6085E">
        <w:rPr>
          <w:rFonts w:hint="eastAsia"/>
          <w:szCs w:val="24"/>
        </w:rPr>
        <w:t>可以为阿尔茨海默氏症患者提供情感支持</w:t>
      </w:r>
      <w:r w:rsidR="00CD0C99">
        <w:rPr>
          <w:szCs w:val="24"/>
        </w:rPr>
        <w:fldChar w:fldCharType="begin" w:fldLock="1"/>
      </w:r>
      <w:r w:rsidR="00CD0C99">
        <w:rPr>
          <w:szCs w:val="24"/>
        </w:rPr>
        <w:instrText>ADDIN CSL_CITATION {"citationItems":[{"id":"ITEM-1","itemData":{"DOI":"10.1109/TRO.2007.906261","ISSN":"15523098","abstract":"Robot therapy for elderly residents in a care house has been conducted since June 2005. Two therapeutic robots were introduced into a care facility, and activated for over 9 h each day to interact with the residents. This paper presents the results of the first month of this experiment. To investigate the psychological and social effects of the robots, each subject was interviewed, and their social network was analyzed. In addition, the activities of the residents in public areas were recorded by video cameras during daytime hours (8:30-18:00). For physiological analysis, residents' urine was obtained and analyzed for hormones 17-ketosteroid sulfate and 17-hydroxycorticosteroids. The experimental protocol was reviewed and approved by the ethical committee of the National Institute of Advanced Industrial Science and Technology. The results indicate that interaction with the seal robots increased their social interaction. Furthermore, the urinary tests showed that the reactions of the subjects' vital organs to stress improved after the introduction of the robots. © 2007 IEEE.","author":[{"dropping-particle":"","family":"Wada","given":"Kazuyoshi","non-dropping-particle":"","parse-names":false,"suffix":""},{"dropping-particle":"","family":"Shibata","given":"Takanori","non-dropping-particle":"","parse-names":false,"suffix":""}],"container-title":"IEEE Transactions on Robotics","id":"ITEM-1","issue":"5","issued":{"date-parts":[["2007"]]},"page":"972-980","title":"Living with seal robots - Its sociopsychological and physiological influences on the elderly at a care house","type":"article-journal","volume":"23"},"uris":["http://www.mendeley.com/documents/?uuid=1d6f1ab1-8381-34f6-a713-bddfd94188e5"]}],"mendeley":{"formattedCitation":"&lt;sup&gt;[4]&lt;/sup&gt;","plainTextFormattedCitation":"[4]","previouslyFormattedCitation":"&lt;sup&gt;[4]&lt;/sup&gt;"},"properties":{"noteIndex":0},"schema":"https://github.com/citation-style-language/schema/raw/master/csl-citation.json"}</w:instrText>
      </w:r>
      <w:r w:rsidR="00CD0C99">
        <w:rPr>
          <w:szCs w:val="24"/>
        </w:rPr>
        <w:fldChar w:fldCharType="separate"/>
      </w:r>
      <w:r w:rsidR="00CD0C99" w:rsidRPr="00CD0C99">
        <w:rPr>
          <w:noProof/>
          <w:szCs w:val="24"/>
          <w:vertAlign w:val="superscript"/>
        </w:rPr>
        <w:t>[4]</w:t>
      </w:r>
      <w:r w:rsidR="00CD0C99">
        <w:rPr>
          <w:szCs w:val="24"/>
        </w:rPr>
        <w:fldChar w:fldCharType="end"/>
      </w:r>
      <w:r w:rsidR="00A6085E" w:rsidRPr="00A6085E">
        <w:rPr>
          <w:rFonts w:hint="eastAsia"/>
          <w:szCs w:val="24"/>
        </w:rPr>
        <w:t>。这些应用表明，情感</w:t>
      </w:r>
      <w:r w:rsidR="00A6085E">
        <w:rPr>
          <w:rFonts w:hint="eastAsia"/>
          <w:szCs w:val="24"/>
        </w:rPr>
        <w:t>文本生成技术</w:t>
      </w:r>
      <w:r w:rsidR="00A6085E" w:rsidRPr="00A6085E">
        <w:rPr>
          <w:rFonts w:hint="eastAsia"/>
          <w:szCs w:val="24"/>
        </w:rPr>
        <w:t>将在改善人类生活方面发挥更大的作用，显示出</w:t>
      </w:r>
      <w:r w:rsidR="00A6085E">
        <w:rPr>
          <w:rFonts w:hint="eastAsia"/>
          <w:szCs w:val="24"/>
        </w:rPr>
        <w:t>情感在</w:t>
      </w:r>
      <w:r w:rsidR="00A6085E" w:rsidRPr="00A6085E">
        <w:rPr>
          <w:rFonts w:hint="eastAsia"/>
          <w:szCs w:val="24"/>
        </w:rPr>
        <w:t>人工智能</w:t>
      </w:r>
      <w:r w:rsidR="00A6085E">
        <w:rPr>
          <w:rFonts w:hint="eastAsia"/>
          <w:szCs w:val="24"/>
        </w:rPr>
        <w:t>系统</w:t>
      </w:r>
      <w:r w:rsidR="00A6085E" w:rsidRPr="00A6085E">
        <w:rPr>
          <w:rFonts w:hint="eastAsia"/>
          <w:szCs w:val="24"/>
        </w:rPr>
        <w:t>与其用户之间交互的重要性。</w:t>
      </w:r>
    </w:p>
    <w:p w14:paraId="7B25147C" w14:textId="21799997" w:rsidR="00A970E5" w:rsidRDefault="00A6085E" w:rsidP="000562C0">
      <w:pPr>
        <w:tabs>
          <w:tab w:val="right" w:pos="240"/>
        </w:tabs>
        <w:ind w:firstLine="480"/>
        <w:rPr>
          <w:szCs w:val="24"/>
        </w:rPr>
      </w:pPr>
      <w:r>
        <w:rPr>
          <w:rFonts w:hint="eastAsia"/>
          <w:szCs w:val="24"/>
        </w:rPr>
        <w:t>另一方面，文本生成</w:t>
      </w:r>
      <w:r w:rsidR="00A62E30">
        <w:rPr>
          <w:rFonts w:hint="eastAsia"/>
          <w:szCs w:val="24"/>
        </w:rPr>
        <w:t>中有一个比较重要且广泛的应用，那就是对话生成。</w:t>
      </w:r>
      <w:r w:rsidR="00A62E30" w:rsidRPr="00A62E30">
        <w:rPr>
          <w:rFonts w:hint="eastAsia"/>
          <w:szCs w:val="24"/>
        </w:rPr>
        <w:t>对话生成已经成为当前热门的人机交互研究方向，其中由图灵在</w:t>
      </w:r>
      <w:r w:rsidR="00A62E30" w:rsidRPr="00A62E30">
        <w:rPr>
          <w:rFonts w:hint="eastAsia"/>
          <w:szCs w:val="24"/>
        </w:rPr>
        <w:t>1950</w:t>
      </w:r>
      <w:r w:rsidR="00A62E30" w:rsidRPr="00A62E30">
        <w:rPr>
          <w:rFonts w:hint="eastAsia"/>
          <w:szCs w:val="24"/>
        </w:rPr>
        <w:t>年提出的图灵测试就旨在用人机对话的方式来验证机器的智能水平</w:t>
      </w:r>
      <w:r w:rsidR="00CD0C99">
        <w:rPr>
          <w:szCs w:val="24"/>
        </w:rPr>
        <w:fldChar w:fldCharType="begin" w:fldLock="1"/>
      </w:r>
      <w:r w:rsidR="00A650B3">
        <w:rPr>
          <w:szCs w:val="24"/>
        </w:rPr>
        <w:instrText>ADDIN CSL_CITATION {"citationItems":[{"id":"ITEM-1","itemData":{"author":[{"dropping-particle":"","family":"Turing","given":"Alan M","non-dropping-particle":"","parse-names":false,"suffix":""}],"collection-title":"Oxford readings in philosophy","container-title":"The Philosophy of Artificial Intelligence","editor":[{"dropping-particle":"","family":"Boden","given":"Margaret A","non-dropping-particle":"","parse-names":false,"suffix":""}],"id":"ITEM-1","issued":{"date-parts":[["1990"]]},"page":"40-66","publisher":"Oxford University Press","title":"Computing Machinery and Intelligence","type":"chapter"},"uris":["http://www.mendeley.com/documents/?uuid=94ef9bba-9b66-4b72-acc8-49104c02507c"]}],"mendeley":{"formattedCitation":"&lt;sup&gt;[5]&lt;/sup&gt;","plainTextFormattedCitation":"[5]","previouslyFormattedCitation":"&lt;sup&gt;[5]&lt;/sup&gt;"},"properties":{"noteIndex":0},"schema":"https://github.com/citation-style-language/schema/raw/master/csl-citation.json"}</w:instrText>
      </w:r>
      <w:r w:rsidR="00CD0C99">
        <w:rPr>
          <w:szCs w:val="24"/>
        </w:rPr>
        <w:fldChar w:fldCharType="separate"/>
      </w:r>
      <w:r w:rsidR="00CD0C99" w:rsidRPr="00CD0C99">
        <w:rPr>
          <w:noProof/>
          <w:szCs w:val="24"/>
          <w:vertAlign w:val="superscript"/>
        </w:rPr>
        <w:t>[5]</w:t>
      </w:r>
      <w:r w:rsidR="00CD0C99">
        <w:rPr>
          <w:szCs w:val="24"/>
        </w:rPr>
        <w:fldChar w:fldCharType="end"/>
      </w:r>
      <w:r w:rsidR="00A62E30" w:rsidRPr="00A62E30">
        <w:rPr>
          <w:rFonts w:hint="eastAsia"/>
          <w:szCs w:val="24"/>
        </w:rPr>
        <w:t>。早期的对话系统主要是针对特定领域的具体任务进行展开的</w:t>
      </w:r>
      <w:r w:rsidR="00A62E30">
        <w:rPr>
          <w:rFonts w:hint="eastAsia"/>
          <w:szCs w:val="24"/>
        </w:rPr>
        <w:t>，</w:t>
      </w:r>
      <w:r w:rsidR="00A62E30" w:rsidRPr="00A62E30">
        <w:rPr>
          <w:rFonts w:hint="eastAsia"/>
          <w:szCs w:val="24"/>
        </w:rPr>
        <w:t>此类任务只需要确保生成回复的语义正确</w:t>
      </w:r>
      <w:r w:rsidR="00A62E30">
        <w:rPr>
          <w:rFonts w:hint="eastAsia"/>
          <w:szCs w:val="24"/>
        </w:rPr>
        <w:t>。</w:t>
      </w:r>
      <w:r w:rsidR="00CA1F1F">
        <w:rPr>
          <w:rFonts w:hint="eastAsia"/>
          <w:szCs w:val="24"/>
        </w:rPr>
        <w:t>然而</w:t>
      </w:r>
      <w:r w:rsidR="000562C0">
        <w:rPr>
          <w:rFonts w:hint="eastAsia"/>
          <w:szCs w:val="24"/>
        </w:rPr>
        <w:t>现在的对话系统不仅需要能够完成特定的任务，而且需要能够进行开放域的对话</w:t>
      </w:r>
      <w:r w:rsidR="004435FB">
        <w:rPr>
          <w:rFonts w:hint="eastAsia"/>
          <w:szCs w:val="24"/>
        </w:rPr>
        <w:t>。</w:t>
      </w:r>
      <w:r w:rsidR="004435FB" w:rsidRPr="004435FB">
        <w:rPr>
          <w:rFonts w:hint="eastAsia"/>
          <w:szCs w:val="24"/>
        </w:rPr>
        <w:t>在对话领域中，不同的上下文对话、不同的场景</w:t>
      </w:r>
      <w:r w:rsidR="004435FB">
        <w:rPr>
          <w:rFonts w:hint="eastAsia"/>
          <w:szCs w:val="24"/>
        </w:rPr>
        <w:t>，不同的对话者</w:t>
      </w:r>
      <w:r w:rsidR="004435FB" w:rsidRPr="004435FB">
        <w:rPr>
          <w:rFonts w:hint="eastAsia"/>
          <w:szCs w:val="24"/>
        </w:rPr>
        <w:t>等都能够形成不同的对话</w:t>
      </w:r>
      <w:r w:rsidR="004435FB">
        <w:rPr>
          <w:rFonts w:hint="eastAsia"/>
          <w:szCs w:val="24"/>
        </w:rPr>
        <w:t>回复，</w:t>
      </w:r>
      <w:r w:rsidR="004435FB" w:rsidRPr="004435FB">
        <w:rPr>
          <w:rFonts w:hint="eastAsia"/>
          <w:szCs w:val="24"/>
        </w:rPr>
        <w:t>一个良好的开放域对话系统需要能够保持对话的连贯性和</w:t>
      </w:r>
      <w:r w:rsidR="004435FB" w:rsidRPr="004435FB">
        <w:rPr>
          <w:rFonts w:hint="eastAsia"/>
          <w:szCs w:val="24"/>
        </w:rPr>
        <w:lastRenderedPageBreak/>
        <w:t>一致性</w:t>
      </w:r>
      <w:r w:rsidR="004435FB">
        <w:rPr>
          <w:rFonts w:hint="eastAsia"/>
          <w:szCs w:val="24"/>
        </w:rPr>
        <w:t>。</w:t>
      </w:r>
      <w:r w:rsidR="00540CE0">
        <w:rPr>
          <w:rFonts w:hint="eastAsia"/>
          <w:szCs w:val="24"/>
        </w:rPr>
        <w:t>赋予对话系统一些角色特点是保持对话连贯性和一致性的一种重要方式，当对话系统</w:t>
      </w:r>
      <w:r w:rsidR="00183D92">
        <w:rPr>
          <w:rFonts w:hint="eastAsia"/>
          <w:szCs w:val="24"/>
        </w:rPr>
        <w:t>被赋予</w:t>
      </w:r>
      <w:r w:rsidR="00540CE0">
        <w:rPr>
          <w:rFonts w:hint="eastAsia"/>
          <w:szCs w:val="24"/>
        </w:rPr>
        <w:t>一定的角色特点之后，在与用户进行的一个完整对话中，对话系统</w:t>
      </w:r>
      <w:r w:rsidR="00183D92">
        <w:rPr>
          <w:rFonts w:hint="eastAsia"/>
          <w:szCs w:val="24"/>
        </w:rPr>
        <w:t>就</w:t>
      </w:r>
      <w:r w:rsidR="00540CE0">
        <w:rPr>
          <w:rFonts w:hint="eastAsia"/>
          <w:szCs w:val="24"/>
        </w:rPr>
        <w:t>能够始终</w:t>
      </w:r>
      <w:r w:rsidR="00183D92">
        <w:rPr>
          <w:rFonts w:hint="eastAsia"/>
          <w:szCs w:val="24"/>
        </w:rPr>
        <w:t>维持一定的</w:t>
      </w:r>
      <w:r w:rsidR="00CA1F1F">
        <w:rPr>
          <w:rFonts w:hint="eastAsia"/>
          <w:szCs w:val="24"/>
        </w:rPr>
        <w:t>角色</w:t>
      </w:r>
      <w:r w:rsidR="00183D92">
        <w:rPr>
          <w:rFonts w:hint="eastAsia"/>
          <w:szCs w:val="24"/>
        </w:rPr>
        <w:t>形象来进行对话，其生成的对话回复就不再是发散的，而是有约束的，从而能够保持整个对话的连贯性，避免出现前后矛盾的</w:t>
      </w:r>
      <w:r w:rsidR="007A7EE8">
        <w:rPr>
          <w:rFonts w:hint="eastAsia"/>
          <w:szCs w:val="24"/>
        </w:rPr>
        <w:t>对话回复。</w:t>
      </w:r>
    </w:p>
    <w:p w14:paraId="0FD2B420" w14:textId="09D44B5C" w:rsidR="007A7EE8" w:rsidRDefault="00BF1954" w:rsidP="000562C0">
      <w:pPr>
        <w:tabs>
          <w:tab w:val="right" w:pos="240"/>
        </w:tabs>
        <w:ind w:firstLine="480"/>
        <w:rPr>
          <w:szCs w:val="24"/>
        </w:rPr>
      </w:pPr>
      <w:r>
        <w:rPr>
          <w:rFonts w:hint="eastAsia"/>
          <w:szCs w:val="24"/>
        </w:rPr>
        <w:t>文本生成作为</w:t>
      </w:r>
      <w:r w:rsidR="007A7EE8">
        <w:rPr>
          <w:rFonts w:hint="eastAsia"/>
          <w:szCs w:val="24"/>
        </w:rPr>
        <w:t>应用最广的一种自然语言处理技术之一，</w:t>
      </w:r>
      <w:r>
        <w:rPr>
          <w:rFonts w:hint="eastAsia"/>
          <w:szCs w:val="24"/>
        </w:rPr>
        <w:t>研究如何</w:t>
      </w:r>
      <w:r w:rsidR="00927603">
        <w:rPr>
          <w:rFonts w:hint="eastAsia"/>
          <w:szCs w:val="24"/>
        </w:rPr>
        <w:t>在生成的文本中增加情感，</w:t>
      </w:r>
      <w:r>
        <w:rPr>
          <w:rFonts w:hint="eastAsia"/>
          <w:szCs w:val="24"/>
        </w:rPr>
        <w:t>如何</w:t>
      </w:r>
      <w:r w:rsidR="00927603">
        <w:rPr>
          <w:rFonts w:hint="eastAsia"/>
          <w:szCs w:val="24"/>
        </w:rPr>
        <w:t>在对话中</w:t>
      </w:r>
      <w:r w:rsidR="00CA1F1F">
        <w:rPr>
          <w:rFonts w:hint="eastAsia"/>
          <w:szCs w:val="24"/>
        </w:rPr>
        <w:t>保持一致的</w:t>
      </w:r>
      <w:r w:rsidR="00927603">
        <w:rPr>
          <w:rFonts w:hint="eastAsia"/>
          <w:szCs w:val="24"/>
        </w:rPr>
        <w:t>角色特点</w:t>
      </w:r>
      <w:r>
        <w:rPr>
          <w:rFonts w:hint="eastAsia"/>
          <w:szCs w:val="24"/>
        </w:rPr>
        <w:t>都具有非常重要的意义。</w:t>
      </w:r>
      <w:r w:rsidR="00C252AE">
        <w:rPr>
          <w:rFonts w:hint="eastAsia"/>
          <w:szCs w:val="24"/>
        </w:rPr>
        <w:t>因此，本文首先从情感文本生成方面展开研究，</w:t>
      </w:r>
      <w:r w:rsidR="005B30C2">
        <w:rPr>
          <w:rFonts w:hint="eastAsia"/>
          <w:szCs w:val="24"/>
        </w:rPr>
        <w:t>以期待能够赋予生成文本更加丰富的情感，然后结合文本生成中热门的应用方向对话生成，研究如何更好地赋予对话模型特定的人物角色特点，以提升</w:t>
      </w:r>
      <w:r w:rsidR="00940D6E">
        <w:rPr>
          <w:rFonts w:hint="eastAsia"/>
          <w:szCs w:val="24"/>
        </w:rPr>
        <w:t>对话系统在对话连贯性和一致性方面的表现。</w:t>
      </w:r>
    </w:p>
    <w:p w14:paraId="1F623892" w14:textId="247238F2" w:rsidR="00873B9F" w:rsidRDefault="00A970E5" w:rsidP="008904DF">
      <w:pPr>
        <w:pStyle w:val="aff5"/>
        <w:tabs>
          <w:tab w:val="right" w:pos="240"/>
        </w:tabs>
      </w:pPr>
      <w:bookmarkStart w:id="31" w:name="_Toc98971578"/>
      <w:bookmarkStart w:id="32" w:name="_Toc98971815"/>
      <w:bookmarkStart w:id="33" w:name="_Toc128127327"/>
      <w:r w:rsidRPr="007C648D">
        <w:t xml:space="preserve">1.2 </w:t>
      </w:r>
      <w:r w:rsidRPr="007C648D">
        <w:t>国内外研究</w:t>
      </w:r>
      <w:r w:rsidR="00BB7850">
        <w:rPr>
          <w:rFonts w:hint="eastAsia"/>
        </w:rPr>
        <w:t>历史和</w:t>
      </w:r>
      <w:r w:rsidRPr="007C648D">
        <w:t>现状</w:t>
      </w:r>
      <w:bookmarkEnd w:id="31"/>
      <w:bookmarkEnd w:id="32"/>
      <w:bookmarkEnd w:id="33"/>
    </w:p>
    <w:p w14:paraId="698E0B2D" w14:textId="5AED2D47" w:rsidR="00873B9F" w:rsidRDefault="00873B9F" w:rsidP="00873B9F">
      <w:pPr>
        <w:ind w:firstLine="480"/>
      </w:pPr>
      <w:r>
        <w:rPr>
          <w:rFonts w:hint="eastAsia"/>
        </w:rPr>
        <w:t>本节</w:t>
      </w:r>
      <w:r w:rsidR="0031593B">
        <w:rPr>
          <w:rFonts w:hint="eastAsia"/>
        </w:rPr>
        <w:t>将</w:t>
      </w:r>
      <w:r>
        <w:rPr>
          <w:rFonts w:hint="eastAsia"/>
        </w:rPr>
        <w:t>从</w:t>
      </w:r>
      <w:r w:rsidR="00235E7C">
        <w:rPr>
          <w:rFonts w:hint="eastAsia"/>
        </w:rPr>
        <w:t>情感文本生成和基于角色的对话生成方面介绍</w:t>
      </w:r>
      <w:r w:rsidR="00BB7850">
        <w:rPr>
          <w:rFonts w:hint="eastAsia"/>
        </w:rPr>
        <w:t>国内外的研究历史和现</w:t>
      </w:r>
      <w:r w:rsidR="00EB7AF9">
        <w:rPr>
          <w:rFonts w:hint="eastAsia"/>
        </w:rPr>
        <w:t>状</w:t>
      </w:r>
      <w:r w:rsidR="0031593B">
        <w:rPr>
          <w:rFonts w:hint="eastAsia"/>
        </w:rPr>
        <w:t>。</w:t>
      </w:r>
    </w:p>
    <w:p w14:paraId="7757101F" w14:textId="567E14BA" w:rsidR="00873B9F" w:rsidRDefault="00873B9F" w:rsidP="00873B9F">
      <w:pPr>
        <w:pStyle w:val="affa"/>
      </w:pPr>
      <w:bookmarkStart w:id="34" w:name="_Toc128127328"/>
      <w:r>
        <w:rPr>
          <w:rFonts w:hint="eastAsia"/>
        </w:rPr>
        <w:t>1</w:t>
      </w:r>
      <w:r>
        <w:t>.2.1</w:t>
      </w:r>
      <w:r w:rsidR="0031593B">
        <w:t xml:space="preserve"> </w:t>
      </w:r>
      <w:r w:rsidR="0031593B">
        <w:rPr>
          <w:rFonts w:hint="eastAsia"/>
        </w:rPr>
        <w:t>情感文本生成</w:t>
      </w:r>
      <w:bookmarkEnd w:id="34"/>
    </w:p>
    <w:p w14:paraId="5B9BD856" w14:textId="37AB0756" w:rsidR="00873B9F" w:rsidRDefault="00873B9F" w:rsidP="00872B1C">
      <w:pPr>
        <w:widowControl w:val="0"/>
        <w:ind w:firstLine="480"/>
      </w:pPr>
      <w:r w:rsidRPr="00873B9F">
        <w:rPr>
          <w:rFonts w:hint="eastAsia"/>
        </w:rPr>
        <w:t>对于文本生成，大多数研究采用由编码器和解码器组成的序列到序列模型（</w:t>
      </w:r>
      <w:r w:rsidR="008B5F5F">
        <w:rPr>
          <w:rFonts w:hint="eastAsia"/>
        </w:rPr>
        <w:t>S</w:t>
      </w:r>
      <w:r w:rsidR="008B5F5F">
        <w:t xml:space="preserve">equence to Sequence model, </w:t>
      </w:r>
      <w:r w:rsidRPr="00873B9F">
        <w:rPr>
          <w:rFonts w:hint="eastAsia"/>
        </w:rPr>
        <w:t>Seq2Seq</w:t>
      </w:r>
      <w:r w:rsidRPr="00873B9F">
        <w:rPr>
          <w:rFonts w:hint="eastAsia"/>
        </w:rPr>
        <w:t>）</w:t>
      </w:r>
      <w:r w:rsidR="00A650B3">
        <w:fldChar w:fldCharType="begin" w:fldLock="1"/>
      </w:r>
      <w:r w:rsidR="00A650B3">
        <w:instrText>ADDIN CSL_CITATION {"citationItems":[{"id":"ITEM-1","itemData":{"ISSN":"10495258","abstract":"Deep Neural Networks (DNNs) are powerful models that have achieved excellent performance on difficult learning tasks. Although DNNs work well whenever large labeled training sets are available, they cannot be used to map sequences to sequences. In this paper, we present a general end-to-end approach to sequence learning that makes minimal assumptions on the sequence structure. Our method uses a multilayered Long Short-Term Memory (LSTM) to map the input sequence to a vector of a fixed dimensionality, and then another deep LSTM to decode the target sequence from the vector. Our main result is that on an English to French translation task from the WMT'14 dataset, the translations produced by the LSTM achieve a BLEU score of 34.8 on the entire test set, where the LSTM's BLEU score was penalized on out-of-vocabulary words. Additionally, the LSTM did not have difficulty on long sentences. For comparison, a phrase-based SMT system achieves a BLEU score of 33.3 on the same dataset. When we used the LSTM to rerank the 1000 hypotheses produced by the aforementioned SMT system, its BLEU score increases to 36.5, which is close to the previous best result on this task. The LSTM also learned sensible phrase and sentence representations that are sensitive to word order and are relatively invariant to the active and the passive voice. Finally, we found that reversing the order of the words in all source sentences (but not target sentences) improved the LSTM's performance markedly, because doing so introduced many short term dependencies between the source and the target sentence which made the optimization problem easier.","author":[{"dropping-particle":"","family":"Sutskever","given":"Ilya","non-dropping-particle":"","parse-names":false,"suffix":""},{"dropping-particle":"","family":"Vinyals","given":"Oriol","non-dropping-particle":"","parse-names":false,"suffix":""},{"dropping-particle":"V.","family":"Le","given":"Quoc","non-dropping-particle":"","parse-names":false,"suffix":""}],"container-title":"Proceedings of Advances in Neural Information Processing Systems,(NIPS-2014)","id":"ITEM-1","issued":{"date-parts":[["2014"]]},"page":"3104-3112","title":"Sequence to sequence learning with neural networks","type":"paper-conference"},"uris":["http://www.mendeley.com/documents/?uuid=53baa861-e7df-4598-83fe-f6ed840e1f73"]}],"mendeley":{"formattedCitation":"&lt;sup&gt;[6]&lt;/sup&gt;","plainTextFormattedCitation":"[6]","previouslyFormattedCitation":"&lt;sup&gt;[6]&lt;/sup&gt;"},"properties":{"noteIndex":0},"schema":"https://github.com/citation-style-language/schema/raw/master/csl-citation.json"}</w:instrText>
      </w:r>
      <w:r w:rsidR="00A650B3">
        <w:fldChar w:fldCharType="separate"/>
      </w:r>
      <w:r w:rsidR="00A650B3" w:rsidRPr="00A650B3">
        <w:rPr>
          <w:noProof/>
          <w:vertAlign w:val="superscript"/>
        </w:rPr>
        <w:t>[6]</w:t>
      </w:r>
      <w:r w:rsidR="00A650B3">
        <w:fldChar w:fldCharType="end"/>
      </w:r>
      <w:r w:rsidRPr="00873B9F">
        <w:rPr>
          <w:rFonts w:hint="eastAsia"/>
        </w:rPr>
        <w:t>，其中编码器将输入</w:t>
      </w:r>
      <w:r w:rsidR="007A4B8C">
        <w:rPr>
          <w:rFonts w:hint="eastAsia"/>
        </w:rPr>
        <w:t>的</w:t>
      </w:r>
      <w:r w:rsidRPr="00873B9F">
        <w:rPr>
          <w:rFonts w:hint="eastAsia"/>
        </w:rPr>
        <w:t>单词序列转换为隐藏表示。编码器可以应用各种神经网络，例如，</w:t>
      </w:r>
      <w:r w:rsidR="007A4B8C">
        <w:rPr>
          <w:rFonts w:hint="eastAsia"/>
        </w:rPr>
        <w:t>循环</w:t>
      </w:r>
      <w:r w:rsidRPr="00873B9F">
        <w:rPr>
          <w:rFonts w:hint="eastAsia"/>
        </w:rPr>
        <w:t>神经网络（</w:t>
      </w:r>
      <w:r w:rsidR="008B5F5F">
        <w:rPr>
          <w:rFonts w:hint="eastAsia"/>
        </w:rPr>
        <w:t>R</w:t>
      </w:r>
      <w:r w:rsidR="008B5F5F">
        <w:t xml:space="preserve">ecurrent Neural Network, </w:t>
      </w:r>
      <w:r w:rsidRPr="00873B9F">
        <w:rPr>
          <w:rFonts w:hint="eastAsia"/>
        </w:rPr>
        <w:t>RNN</w:t>
      </w:r>
      <w:r w:rsidRPr="00873B9F">
        <w:rPr>
          <w:rFonts w:hint="eastAsia"/>
        </w:rPr>
        <w:t>）</w:t>
      </w:r>
      <w:r w:rsidR="00A650B3">
        <w:fldChar w:fldCharType="begin" w:fldLock="1"/>
      </w:r>
      <w:r w:rsidR="002A72A7">
        <w:instrText>ADDIN CSL_CITATION {"citationItems":[{"id":"ITEM-1","itemData":{"DOI":"10.475/123","abstract":"Existing Natural Language Generation () systems are weak AI systems and exhibit limited capabilities when language generation tasks demand higher levels of creativity, originality and brevity. EEective solutions or, at least evaluations of modern paradigms for such creative tasks have been elusive, unfortunately. .is paper introduces and addresses the task of coherent story generation from independent descriptions, describing a scene or an event. Towards this, we explore along two popular text-generation paradigms-(1) Statistical Machine Translation (), posing story generation as a translation problem and (2) Deep Learning, posing story generation as a sequence to sequence learning problem. In SMT, we chose two popular methods such as phrase based SMT (SMT) and syntax based SMT (SMT) to 'translate' the incoherent input text into stories. We then implement a deep recurrent neural network () architecture that encodes sequence of variable length input descriptions to corresponding latent representations and decodes them to produce well formed comprehensive story like summaries. .e eecacy of the suggested approaches is demonstrated on a publicly available dataset with the help of popular machine translation and summarization evaluation metrics. We believe, a system like ours has diierent interesting applications-for example, creating news articles from phrases of event information. Figure 1: Our system generates variable length stories for variable length input descriptions. .e standalone textual descriptions describing a scene or event are converted to human like coherent summaries.","author":[{"dropping-particle":"","family":"Jain","given":"Parag","non-dropping-particle":"","parse-names":false,"suffix":""},{"dropping-particle":"","family":"Mishra","given":"Abhijit","non-dropping-particle":"","parse-names":false,"suffix":""},{"dropping-particle":"","family":"Agrawal","given":"Priyanka","non-dropping-particle":"","parse-names":false,"suffix":""},{"dropping-particle":"","family":"Sukhwani","given":"Mohak","non-dropping-particle":"","parse-names":false,"suffix":""},{"dropping-particle":"","family":"Laha","given":"Anirban","non-dropping-particle":"","parse-names":false,"suffix":""},{"dropping-particle":"","family":"Sankaranarayanan","given":"Karthik","non-dropping-particle":"","parse-names":false,"suffix":""}],"container-title":"arXiv preprint arXiv:1707.05501","id":"ITEM-1","issued":{"date-parts":[["2017"]]},"title":"Story Generation from Sequence of Independent Short Descriptions","type":"article-journal"},"uris":["http://www.mendeley.com/documents/?uuid=b009bf2f-48d9-3216-b363-6f374367210a"]}],"mendeley":{"formattedCitation":"&lt;sup&gt;[7]&lt;/sup&gt;","plainTextFormattedCitation":"[7]","previouslyFormattedCitation":"&lt;sup&gt;[7]&lt;/sup&gt;"},"properties":{"noteIndex":0},"schema":"https://github.com/citation-style-language/schema/raw/master/csl-citation.json"}</w:instrText>
      </w:r>
      <w:r w:rsidR="00A650B3">
        <w:fldChar w:fldCharType="separate"/>
      </w:r>
      <w:r w:rsidR="00A650B3" w:rsidRPr="00A650B3">
        <w:rPr>
          <w:noProof/>
          <w:vertAlign w:val="superscript"/>
        </w:rPr>
        <w:t>[7]</w:t>
      </w:r>
      <w:r w:rsidR="00A650B3">
        <w:fldChar w:fldCharType="end"/>
      </w:r>
      <w:r w:rsidRPr="00873B9F">
        <w:rPr>
          <w:rFonts w:hint="eastAsia"/>
        </w:rPr>
        <w:t>、卷积神经网络（</w:t>
      </w:r>
      <w:r w:rsidR="008B5F5F">
        <w:rPr>
          <w:rFonts w:hint="eastAsia"/>
        </w:rPr>
        <w:t>C</w:t>
      </w:r>
      <w:r w:rsidR="008B5F5F">
        <w:t xml:space="preserve">onvolutional Neural Network, </w:t>
      </w:r>
      <w:r w:rsidRPr="00873B9F">
        <w:rPr>
          <w:rFonts w:hint="eastAsia"/>
        </w:rPr>
        <w:t>CNN</w:t>
      </w:r>
      <w:r w:rsidRPr="00873B9F">
        <w:rPr>
          <w:rFonts w:hint="eastAsia"/>
        </w:rPr>
        <w:t>）</w:t>
      </w:r>
      <w:r w:rsidR="002A72A7">
        <w:fldChar w:fldCharType="begin" w:fldLock="1"/>
      </w:r>
      <w:r w:rsidR="002A72A7">
        <w:instrText>ADDIN CSL_CITATION {"citationItems":[{"id":"ITEM-1","itemData":{"ISBN":"9781510855144","abstract":"The prevalent approach to sequence to sequence learning maps an input sequence to a variable length output sequence via recurrent neural networks. We introduce an architecture based entirely on convolutional neural networks. Compared to recurrent models, computations over all elements can be fully parallelized during training to better exploit the GPU hardware and optimization is easier since the number of non-linearities is fixed and independent of the input length. Our use of gated linear units eases gradient propagation and we equip each decoder layer with a separate attention module. We outperform the accuracy of the deep LSTM setup of Wu et al. (2016) on both WMT'14 English-German and WMT'14 English-French translation at an order of magnitude faster speed, both on GPU and CPU.","author":[{"dropping-particle":"","family":"Gehring","given":"Jonas","non-dropping-particle":"","parse-names":false,"suffix":""},{"dropping-particle":"","family":"Auli","given":"Michael","non-dropping-particle":"","parse-names":false,"suffix":""},{"dropping-particle":"","family":"Grangier","given":"David","non-dropping-particle":"","parse-names":false,"suffix":""},{"dropping-particle":"","family":"Yarats","given":"Denis","non-dropping-particle":"","parse-names":false,"suffix":""},{"dropping-particle":"","family":"Dauphin","given":"Yann N.","non-dropping-particle":"","parse-names":false,"suffix":""}],"container-title":"Proceedings of the 34th International Conference on Machine Learning, (ICML 2017)","id":"ITEM-1","issued":{"date-parts":[["2017"]]},"page":"2029-2042","title":"Convolutional sequence to sequence learning","type":"paper-conference"},"uris":["http://www.mendeley.com/documents/?uuid=22ae8d04-c13b-31a4-b246-d5268bb56b47"]}],"mendeley":{"formattedCitation":"&lt;sup&gt;[8]&lt;/sup&gt;","plainTextFormattedCitation":"[8]","previouslyFormattedCitation":"&lt;sup&gt;[8]&lt;/sup&gt;"},"properties":{"noteIndex":0},"schema":"https://github.com/citation-style-language/schema/raw/master/csl-citation.json"}</w:instrText>
      </w:r>
      <w:r w:rsidR="002A72A7">
        <w:fldChar w:fldCharType="separate"/>
      </w:r>
      <w:r w:rsidR="002A72A7" w:rsidRPr="002A72A7">
        <w:rPr>
          <w:noProof/>
          <w:vertAlign w:val="superscript"/>
        </w:rPr>
        <w:t>[8]</w:t>
      </w:r>
      <w:r w:rsidR="002A72A7">
        <w:fldChar w:fldCharType="end"/>
      </w:r>
      <w:r w:rsidRPr="00873B9F">
        <w:rPr>
          <w:rFonts w:hint="eastAsia"/>
        </w:rPr>
        <w:t>、长短期记忆（</w:t>
      </w:r>
      <w:r w:rsidR="008B5F5F">
        <w:rPr>
          <w:rFonts w:hint="eastAsia"/>
        </w:rPr>
        <w:t>L</w:t>
      </w:r>
      <w:r w:rsidR="008B5F5F">
        <w:t xml:space="preserve">ong Short-Term Memory, </w:t>
      </w:r>
      <w:r w:rsidRPr="00873B9F">
        <w:rPr>
          <w:rFonts w:hint="eastAsia"/>
        </w:rPr>
        <w:t>LSTM</w:t>
      </w:r>
      <w:r w:rsidRPr="00873B9F">
        <w:rPr>
          <w:rFonts w:hint="eastAsia"/>
        </w:rPr>
        <w:t>）</w:t>
      </w:r>
      <w:r w:rsidR="002A72A7">
        <w:fldChar w:fldCharType="begin" w:fldLock="1"/>
      </w:r>
      <w:r w:rsidR="002A72A7">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a1b81fd-0c64-46e7-960d-3408d1e01d23"]}],"mendeley":{"formattedCitation":"&lt;sup&gt;[9]&lt;/sup&gt;","plainTextFormattedCitation":"[9]","previouslyFormattedCitation":"&lt;sup&gt;[9]&lt;/sup&gt;"},"properties":{"noteIndex":0},"schema":"https://github.com/citation-style-language/schema/raw/master/csl-citation.json"}</w:instrText>
      </w:r>
      <w:r w:rsidR="002A72A7">
        <w:fldChar w:fldCharType="separate"/>
      </w:r>
      <w:r w:rsidR="002A72A7" w:rsidRPr="002A72A7">
        <w:rPr>
          <w:noProof/>
          <w:vertAlign w:val="superscript"/>
        </w:rPr>
        <w:t>[9]</w:t>
      </w:r>
      <w:r w:rsidR="002A72A7">
        <w:fldChar w:fldCharType="end"/>
      </w:r>
      <w:r w:rsidRPr="00873B9F">
        <w:rPr>
          <w:rFonts w:hint="eastAsia"/>
        </w:rPr>
        <w:t>或门控</w:t>
      </w:r>
      <w:r w:rsidR="003443AC">
        <w:rPr>
          <w:rFonts w:hint="eastAsia"/>
        </w:rPr>
        <w:t>循环</w:t>
      </w:r>
      <w:r w:rsidRPr="00873B9F">
        <w:rPr>
          <w:rFonts w:hint="eastAsia"/>
        </w:rPr>
        <w:t>单元（</w:t>
      </w:r>
      <w:r w:rsidR="008B5F5F">
        <w:rPr>
          <w:rFonts w:hint="eastAsia"/>
        </w:rPr>
        <w:t>G</w:t>
      </w:r>
      <w:r w:rsidR="008B5F5F">
        <w:t xml:space="preserve">ate Recurrent Unit, </w:t>
      </w:r>
      <w:r w:rsidRPr="00873B9F">
        <w:rPr>
          <w:rFonts w:hint="eastAsia"/>
        </w:rPr>
        <w:t>GRU</w:t>
      </w:r>
      <w:r w:rsidRPr="00873B9F">
        <w:rPr>
          <w:rFonts w:hint="eastAsia"/>
        </w:rPr>
        <w:t>）</w:t>
      </w:r>
      <w:r w:rsidR="002A72A7">
        <w:fldChar w:fldCharType="begin" w:fldLock="1"/>
      </w:r>
      <w:r w:rsidR="002A72A7">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Proceedings of 2014 Conference on Empirical Methods in Natural Language Processing, (EMNLP-2014)","id":"ITEM-1","issued":{"date-parts":[["2014"]]},"page":"1724-1734","title":"Learning phrase representations using RNN encoder-decoder for statistical machine translation","type":"paper-conference"},"uris":["http://www.mendeley.com/documents/?uuid=8c48c5c7-4184-31c7-b358-0d762fc5e158"]}],"mendeley":{"formattedCitation":"&lt;sup&gt;[10]&lt;/sup&gt;","plainTextFormattedCitation":"[10]","previouslyFormattedCitation":"&lt;sup&gt;[10]&lt;/sup&gt;"},"properties":{"noteIndex":0},"schema":"https://github.com/citation-style-language/schema/raw/master/csl-citation.json"}</w:instrText>
      </w:r>
      <w:r w:rsidR="002A72A7">
        <w:fldChar w:fldCharType="separate"/>
      </w:r>
      <w:r w:rsidR="002A72A7" w:rsidRPr="002A72A7">
        <w:rPr>
          <w:noProof/>
          <w:vertAlign w:val="superscript"/>
        </w:rPr>
        <w:t>[10]</w:t>
      </w:r>
      <w:r w:rsidR="002A72A7">
        <w:fldChar w:fldCharType="end"/>
      </w:r>
      <w:r w:rsidRPr="00873B9F">
        <w:rPr>
          <w:rFonts w:hint="eastAsia"/>
        </w:rPr>
        <w:t>。另一方面，解码器将隐藏表示作为输入，通过使用下一</w:t>
      </w:r>
      <w:r w:rsidR="00FB1C60">
        <w:rPr>
          <w:rFonts w:hint="eastAsia"/>
        </w:rPr>
        <w:t>单词</w:t>
      </w:r>
      <w:r w:rsidRPr="00873B9F">
        <w:rPr>
          <w:rFonts w:hint="eastAsia"/>
        </w:rPr>
        <w:t>预测来生成目标单词序列。此外，一些研究使用</w:t>
      </w:r>
      <w:r w:rsidR="007A4B8C">
        <w:rPr>
          <w:rFonts w:hint="eastAsia"/>
        </w:rPr>
        <w:t>束</w:t>
      </w:r>
      <w:r w:rsidRPr="00873B9F">
        <w:rPr>
          <w:rFonts w:hint="eastAsia"/>
        </w:rPr>
        <w:t>搜索策略来做出最终决定，使解码器选择最佳输出</w:t>
      </w:r>
      <w:r w:rsidR="007A4B8C">
        <w:rPr>
          <w:rFonts w:hint="eastAsia"/>
        </w:rPr>
        <w:t>单词</w:t>
      </w:r>
      <w:r w:rsidRPr="00873B9F">
        <w:rPr>
          <w:rFonts w:hint="eastAsia"/>
        </w:rPr>
        <w:t>序列。最近，基于</w:t>
      </w:r>
      <w:r w:rsidR="007A4B8C">
        <w:rPr>
          <w:rFonts w:hint="eastAsia"/>
        </w:rPr>
        <w:t>Transformer</w:t>
      </w:r>
      <w:r w:rsidR="007D5AD5">
        <w:fldChar w:fldCharType="begin" w:fldLock="1"/>
      </w:r>
      <w:r w:rsidR="003F514D">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Proceedings of Advances in Neural Information Processing Systems, (NIPS-2017)","id":"ITEM-1","issued":{"date-parts":[["2017"]]},"page":"5998-6008","title":"Attention is all you need","type":"paper-conference"},"uris":["http://www.mendeley.com/documents/?uuid=12d27d70-5782-3d06-874e-e1cd8e3ea54b"]}],"mendeley":{"formattedCitation":"&lt;sup&gt;[11]&lt;/sup&gt;","plainTextFormattedCitation":"[11]","previouslyFormattedCitation":"&lt;sup&gt;[11]&lt;/sup&gt;"},"properties":{"noteIndex":0},"schema":"https://github.com/citation-style-language/schema/raw/master/csl-citation.json"}</w:instrText>
      </w:r>
      <w:r w:rsidR="007D5AD5">
        <w:fldChar w:fldCharType="separate"/>
      </w:r>
      <w:r w:rsidR="007D5AD5" w:rsidRPr="007D5AD5">
        <w:rPr>
          <w:noProof/>
          <w:vertAlign w:val="superscript"/>
        </w:rPr>
        <w:t>[11]</w:t>
      </w:r>
      <w:r w:rsidR="007D5AD5">
        <w:fldChar w:fldCharType="end"/>
      </w:r>
      <w:r w:rsidRPr="00873B9F">
        <w:rPr>
          <w:rFonts w:hint="eastAsia"/>
        </w:rPr>
        <w:t>的方法，包括</w:t>
      </w:r>
      <w:r w:rsidR="007D5AD5">
        <w:rPr>
          <w:rFonts w:hint="eastAsia"/>
        </w:rPr>
        <w:t>GPT</w:t>
      </w:r>
      <w:r w:rsidR="007D5AD5">
        <w:t>-2</w:t>
      </w:r>
      <w:r w:rsidR="007D5AD5">
        <w:fldChar w:fldCharType="begin" w:fldLock="1"/>
      </w:r>
      <w:r w:rsidR="007D5AD5">
        <w:instrText>ADDIN CSL_CITATION {"citationItems":[{"id":"ITEM-1","itemData":{"abstract":"Natural language processing tasks, such as question answering, machine translation, reading comprehension , and summarization, are typically approached with supervised learning on task-specific datasets. We demonstrate that language models begin to learn these tasks without any explicit supervision when trained on a new dataset of millions of webpages called WebText. When conditioned on a document plus questions, the answers generated by the language model reach 55 F1 on the CoQA dataset-matching or exceeding the performance of 3 out of 4 baseline systems without using the 127,000+ training examples. The capacity of the language model is essential to the success of zero-shot task transfer and increasing it improves performance in a log-linear fashion across tasks. Our largest model, GPT-2, is a 1.5B parameter Transformer that achieves state of the art results on 7 out of 8 tested language modeling datasets in a zero-shot setting but still underfits WebText. Samples from the model reflect these improvements and contain coherent paragraphs of text. These findings suggest a promising path towards building language processing systems which learn to perform tasks from their naturally occurring demonstrations.","author":[{"dropping-particle":"","family":"Wu","given":"Xinghao","non-dropping-particle":"","parse-names":false,"suffix":""},{"dropping-particle":"","family":"Lode","given":"Moritz","non-dropping-particle":"","parse-names":false,"suffix":""}],"container-title":"OpenAI Blog","id":"ITEM-1","issue":"May","issued":{"date-parts":[["2020"]]},"page":"1-7","title":"Language Models are Unsupervised Multitask Learners","type":"article-journal","volume":"1"},"uris":["http://www.mendeley.com/documents/?uuid=531702b6-806a-3a30-9fb1-daf796ba4be6"]}],"mendeley":{"formattedCitation":"&lt;sup&gt;[12]&lt;/sup&gt;","plainTextFormattedCitation":"[12]","previouslyFormattedCitation":"&lt;sup&gt;[12]&lt;/sup&gt;"},"properties":{"noteIndex":0},"schema":"https://github.com/citation-style-language/schema/raw/master/csl-citation.json"}</w:instrText>
      </w:r>
      <w:r w:rsidR="007D5AD5">
        <w:fldChar w:fldCharType="separate"/>
      </w:r>
      <w:r w:rsidR="007D5AD5" w:rsidRPr="007D5AD5">
        <w:rPr>
          <w:noProof/>
          <w:vertAlign w:val="superscript"/>
        </w:rPr>
        <w:t>[12]</w:t>
      </w:r>
      <w:r w:rsidR="007D5AD5">
        <w:fldChar w:fldCharType="end"/>
      </w:r>
      <w:r w:rsidR="007D5AD5">
        <w:rPr>
          <w:rFonts w:hint="eastAsia"/>
        </w:rPr>
        <w:t>、</w:t>
      </w:r>
      <w:r w:rsidRPr="00873B9F">
        <w:rPr>
          <w:rFonts w:hint="eastAsia"/>
        </w:rPr>
        <w:t>GPT-3</w:t>
      </w:r>
      <w:r w:rsidR="002A72A7">
        <w:fldChar w:fldCharType="begin" w:fldLock="1"/>
      </w:r>
      <w:r w:rsidR="007D5AD5">
        <w:instrText>ADDIN CSL_CITATION {"citationItems":[{"id":"ITEM-1","itemData":{"ISSN":"10495258","abstract":"We demonstrate that scaling up language models greatly improves task-agnostic, few-shot performance, sometimes even becoming competitive with prior state-of-the-art fine-tuning approaches. Specifically, we train GPT-3, an autoregressive language model with 175 billion parameters, 10x more than any previous non-sparse language model, and test its performance in the few-shot setting. For all tasks, GPT-3 is applied without any gradient updates or fine-tuning, with tasks and few-shot demonstrations specified purely via text interaction with the model. GPT-3 achieves strong performance on many NLP datasets, including translation, question-answering, and cloze tasks. We also identify some datasets where GPT-3’s few-shot learning still struggles, as well as some datasets where GPT-3 faces methodological issues related to training on large web corpora.","author":[{"dropping-particle":"","family":"Brown","given":"Tom B.","non-dropping-particle":"","parse-names":false,"suffix":""},{"dropping-particle":"","family":"Mann","given":"Benjamin","non-dropping-particle":"","parse-names":false,"suffix":""},{"dropping-particle":"","family":"Ryder","given":"Nick","non-dropping-particle":"","parse-names":false,"suffix":""},{"dropping-particle":"","family":"Subbiah","given":"Melanie","non-dropping-particle":"","parse-names":false,"suffix":""},{"dropping-particle":"","family":"Kaplan","given":"Jared","non-dropping-particle":"","parse-names":false,"suffix":""},{"dropping-particle":"","family":"Dhariwal","given":"Prafulla","non-dropping-particle":"","parse-names":false,"suffix":""},{"dropping-particle":"","family":"Neelakantan","given":"Arvind","non-dropping-particle":"","parse-names":false,"suffix":""},{"dropping-particle":"","family":"Shyam","given":"Pranav","non-dropping-particle":"","parse-names":false,"suffix":""},{"dropping-particle":"","family":"Sastry","given":"Girish","non-dropping-particle":"","parse-names":false,"suffix":""},{"dropping-particle":"","family":"Askell","given":"Amanda","non-dropping-particle":"","parse-names":false,"suffix":""},{"dropping-particle":"","family":"Agarwal","given":"Sandhini","non-dropping-particle":"","parse-names":false,"suffix":""},{"dropping-particle":"","family":"Herbert-Voss","given":"Ariel","non-dropping-particle":"","parse-names":false,"suffix":""},{"dropping-particle":"","family":"Krueger","given":"Gretchen","non-dropping-particle":"","parse-names":false,"suffix":""},{"dropping-particle":"","family":"Henighan","given":"Tom","non-dropping-particle":"","parse-names":false,"suffix":""},{"dropping-particle":"","family":"Child","given":"Rewon","non-dropping-particle":"","parse-names":false,"suffix":""},{"dropping-particle":"","family":"Ramesh","given":"Aditya","non-dropping-particle":"","parse-names":false,"suffix":""},{"dropping-particle":"","family":"Ziegler","given":"Daniel M.","non-dropping-particle":"","parse-names":false,"suffix":""},{"dropping-particle":"","family":"Wu","given":"Jeffrey","non-dropping-particle":"","parse-names":false,"suffix":""},{"dropping-particle":"","family":"Winter","given":"Clemens","non-dropping-particle":"","parse-names":false,"suffix":""},{"dropping-particle":"","family":"Hesse","given":"Christopher","non-dropping-particle":"","parse-names":false,"suffix":""},{"dropping-particle":"","family":"Chen","given":"Mark","non-dropping-particle":"","parse-names":false,"suffix":""},{"dropping-particle":"","family":"Sigler","given":"Eric","non-dropping-particle":"","parse-names":false,"suffix":""},{"dropping-particle":"","family":"Litwin","given":"Mateusz","non-dropping-particle":"","parse-names":false,"suffix":""},{"dropping-particle":"","family":"Gray","given":"Scott","non-dropping-particle":"","parse-names":false,"suffix":""},{"dropping-particle":"","family":"Chess","given":"Benjamin","non-dropping-particle":"","parse-names":false,"suffix":""},{"dropping-particle":"","family":"Clark","given":"Jack","non-dropping-particle":"","parse-names":false,"suffix":""},{"dropping-particle":"","family":"Berner","given":"Christopher","non-dropping-particle":"","parse-names":false,"suffix":""},{"dropping-particle":"","family":"McCandlish","given":"Sam","non-dropping-particle":"","parse-names":false,"suffix":""},{"dropping-particle":"","family":"Radford","given":"Alec","non-dropping-particle":"","parse-names":false,"suffix":""},{"dropping-particle":"","family":"Sutskever","given":"Ilya","non-dropping-particle":"","parse-names":false,"suffix":""},{"dropping-particle":"","family":"Amodei","given":"Dario","non-dropping-particle":"","parse-names":false,"suffix":""}],"container-title":"Proceedings of Advances in Neural Information Processing Systems,(NIPS-2020)","id":"ITEM-1","issued":{"date-parts":[["2020"]]},"page":"1877-1901","title":"Language models are few-shot learners","type":"paper-conference"},"uris":["http://www.mendeley.com/documents/?uuid=7b366074-3f0f-3f0d-886f-bb7a84a14e35"]}],"mendeley":{"formattedCitation":"&lt;sup&gt;[13]&lt;/sup&gt;","plainTextFormattedCitation":"[13]","previouslyFormattedCitation":"&lt;sup&gt;[13]&lt;/sup&gt;"},"properties":{"noteIndex":0},"schema":"https://github.com/citation-style-language/schema/raw/master/csl-citation.json"}</w:instrText>
      </w:r>
      <w:r w:rsidR="002A72A7">
        <w:fldChar w:fldCharType="separate"/>
      </w:r>
      <w:r w:rsidR="007D5AD5" w:rsidRPr="007D5AD5">
        <w:rPr>
          <w:noProof/>
          <w:vertAlign w:val="superscript"/>
        </w:rPr>
        <w:t>[13]</w:t>
      </w:r>
      <w:r w:rsidR="002A72A7">
        <w:fldChar w:fldCharType="end"/>
      </w:r>
      <w:r w:rsidRPr="00873B9F">
        <w:rPr>
          <w:rFonts w:hint="eastAsia"/>
        </w:rPr>
        <w:t>、</w:t>
      </w:r>
      <w:r w:rsidRPr="00873B9F">
        <w:rPr>
          <w:rFonts w:hint="eastAsia"/>
        </w:rPr>
        <w:t>T5</w:t>
      </w:r>
      <w:r w:rsidR="002A72A7">
        <w:fldChar w:fldCharType="begin" w:fldLock="1"/>
      </w:r>
      <w:r w:rsidR="007D5AD5">
        <w:instrText>ADDIN CSL_CITATION {"citationItems":[{"id":"ITEM-1","itemData":{"ISSN":"15337928","abstract":"Transfer learning, where a model is first pre-trained on a data-rich task before being finetuned on a downstream task, has emerged as a powerful technique in natural language processing (NLP). The effectiveness of transfer learning has given rise to a diversity of approaches, methodology, and practice. In this paper, we explore the landscape of transfer learning techniques for NLP by introducing a unified framework that converts all text-based language problems into a text-to-text format. Our systematic study compares pre-training objectives, architectures, unlabeled data sets, transfer approaches, and other factors on dozens of language understanding tasks. By combining the insights from our exploration with scale and our new \"Colossal Clean Crawled Corpus\", we achieve state-of-the-art results on many benchmarks covering summarization, question answering, text classification, and more. To facilitate future work on transfer learning for NLP, we release our data set, pre-trained models, and code.","author":[{"dropping-particle":"","family":"Raffel","given":"Colin","non-dropping-particle":"","parse-names":false,"suffix":""},{"dropping-particle":"","family":"Shazeer","given":"Noam","non-dropping-particle":"","parse-names":false,"suffix":""},{"dropping-particle":"","family":"Roberts","given":"Adam","non-dropping-particle":"","parse-names":false,"suffix":""},{"dropping-particle":"","family":"Lee","given":"Katherine","non-dropping-particle":"","parse-names":false,"suffix":""},{"dropping-particle":"","family":"Narang","given":"Sharan","non-dropping-particle":"","parse-names":false,"suffix":""},{"dropping-particle":"","family":"Matena","given":"Michael","non-dropping-particle":"","parse-names":false,"suffix":""},{"dropping-particle":"","family":"Zhou","given":"Yanqi","non-dropping-particle":"","parse-names":false,"suffix":""},{"dropping-particle":"","family":"Li","given":"Wei","non-dropping-particle":"","parse-names":false,"suffix":""},{"dropping-particle":"","family":"Liu","given":"Peter J.","non-dropping-particle":"","parse-names":false,"suffix":""}],"container-title":"Journal of Machine Learning Research","id":"ITEM-1","issued":{"date-parts":[["2020"]]},"page":"1-67","title":"Exploring the limits of transfer learning with a unified text-to-text transformer","type":"article-journal","volume":"21"},"uris":["http://www.mendeley.com/documents/?uuid=277bdfa0-6292-32ca-9ba1-d9de0ec2009c"]}],"mendeley":{"formattedCitation":"&lt;sup&gt;[14]&lt;/sup&gt;","plainTextFormattedCitation":"[14]","previouslyFormattedCitation":"&lt;sup&gt;[14]&lt;/sup&gt;"},"properties":{"noteIndex":0},"schema":"https://github.com/citation-style-language/schema/raw/master/csl-citation.json"}</w:instrText>
      </w:r>
      <w:r w:rsidR="002A72A7">
        <w:fldChar w:fldCharType="separate"/>
      </w:r>
      <w:r w:rsidR="007D5AD5" w:rsidRPr="007D5AD5">
        <w:rPr>
          <w:noProof/>
          <w:vertAlign w:val="superscript"/>
        </w:rPr>
        <w:t>[14]</w:t>
      </w:r>
      <w:r w:rsidR="002A72A7">
        <w:fldChar w:fldCharType="end"/>
      </w:r>
      <w:r w:rsidRPr="00873B9F">
        <w:rPr>
          <w:rFonts w:hint="eastAsia"/>
        </w:rPr>
        <w:t>、</w:t>
      </w:r>
      <w:r w:rsidRPr="00873B9F">
        <w:rPr>
          <w:rFonts w:hint="eastAsia"/>
        </w:rPr>
        <w:t>MASS</w:t>
      </w:r>
      <w:r w:rsidR="002A72A7">
        <w:fldChar w:fldCharType="begin" w:fldLock="1"/>
      </w:r>
      <w:r w:rsidR="007D5AD5">
        <w:instrText>ADDIN CSL_CITATION {"citationItems":[{"id":"ITEM-1","itemData":{"ISBN":"9781510886988","abstract":"Pre-training and fine-tuning, e.g., BERT (Devlin et al., 2018), have achieved great success in language understanding by transferring knowledge from rich-resource pre-training task to the low/zero-resource downstream tasks. Inspired by the success of BERT, wc propose MAsked Sequence to Sequence pre-training (MASS) for encoder-decoder based language generation. MASS adopts the encoder-decoder framework to reconstruct a sentence fragment given the remaining part of the sentence: its encoder takes a sentence with randomly masked fragment (several consecutive tokens) as input, and its decoder tries to predict this masked fragment. In this way, MASS can jointly train the encoder and decoder to develop the capability of representation extraction and language modeling. By further fine-tuning on a variety of zcro/low-resourcc language generation tasks, including neural machine translation, text summarization and conversational response generation (3 tasks and totally 8 datasets), MASS achieves significant improvements over baselines without pre-training or with other pre-training methods. Specially, wc achieve state-of-the-art accuracy (37.5 in terms of BLEU score) on the unsupervised English-French translation, even beating the early attention-based supervised model (Bahdanau et al., 2015b)1.","author":[{"dropping-particle":"","family":"Song","given":"Kaitao","non-dropping-particle":"","parse-names":false,"suffix":""},{"dropping-particle":"","family":"Tan","given":"Xu","non-dropping-particle":"","parse-names":false,"suffix":""},{"dropping-particle":"","family":"Qin","given":"Tao","non-dropping-particle":"","parse-names":false,"suffix":""},{"dropping-particle":"","family":"Lu","given":"Jianfeng","non-dropping-particle":"","parse-names":false,"suffix":""},{"dropping-particle":"","family":"Liu","given":"Tie Yan","non-dropping-particle":"","parse-names":false,"suffix":""}],"container-title":"Proceedings of the 36th International Conference on Machine Learning,(ICML- 2019)","id":"ITEM-1","issued":{"date-parts":[["2019"]]},"page":"10384-10394","title":"MASS: Masked sequence to sequence pre-training for language generation","type":"paper-conference"},"uris":["http://www.mendeley.com/documents/?uuid=1990b177-eb08-3ed5-8c79-ddbad3dca95e"]}],"mendeley":{"formattedCitation":"&lt;sup&gt;[15]&lt;/sup&gt;","plainTextFormattedCitation":"[15]","previouslyFormattedCitation":"&lt;sup&gt;[15]&lt;/sup&gt;"},"properties":{"noteIndex":0},"schema":"https://github.com/citation-style-language/schema/raw/master/csl-citation.json"}</w:instrText>
      </w:r>
      <w:r w:rsidR="002A72A7">
        <w:fldChar w:fldCharType="separate"/>
      </w:r>
      <w:r w:rsidR="007D5AD5" w:rsidRPr="007D5AD5">
        <w:rPr>
          <w:noProof/>
          <w:vertAlign w:val="superscript"/>
        </w:rPr>
        <w:t>[15]</w:t>
      </w:r>
      <w:r w:rsidR="002A72A7">
        <w:fldChar w:fldCharType="end"/>
      </w:r>
      <w:r w:rsidRPr="00873B9F">
        <w:rPr>
          <w:rFonts w:hint="eastAsia"/>
        </w:rPr>
        <w:t>和</w:t>
      </w:r>
      <w:r w:rsidRPr="00873B9F">
        <w:rPr>
          <w:rFonts w:hint="eastAsia"/>
        </w:rPr>
        <w:t>BART</w:t>
      </w:r>
      <w:r w:rsidR="002A72A7">
        <w:fldChar w:fldCharType="begin" w:fldLock="1"/>
      </w:r>
      <w:r w:rsidR="007D5AD5">
        <w:instrText>ADDIN CSL_CITATION {"citationItems":[{"id":"ITEM-1","itemData":{"DOI":"10.18653/v1/2020.acl-main.703","abstract":"We present BART, a denoising autoencoder for pretraining sequence-to-sequence models. BART is trained by (1) corrupting text with an arbitrary noising function, and (2) learning a model to reconstruct the original text. It uses a standard Tranformer-based neural machine translation architecture which, despite its simplicity, can be seen as generalizing BERT (due to the bidirectional encoder), GPT (with the left-to-right decoder), and many other more recent pretraining schemes. We evaluate a number of noising approaches, finding the best performance by both randomly shuffling the order of the original sentences and using a novel in-filling scheme, where spans of text are replaced with a single mask token. BART is particularly effective when fine tuned for text generation but also works well for comprehension tasks. It matches the performance of RoBERTa with comparable training resources on GLUE and SQuAD, achieves new state-of-the-art results on a range of abstractive dialogue, question answering, and summarization tasks, with gains of up to 6 ROUGE. BART also provides a 1.1 BLEU increase over a back-translation system for machine translation, with only target language pretraining. We also report ablation experiments that replicate other pretraining schemes within the BART framework, to better measure which factors most influence end-task performance.","author":[{"dropping-particle":"","family":"Lewis","given":"Mike","non-dropping-particle":"","parse-names":false,"suffix":""},{"dropping-particle":"","family":"Liu","given":"Yinhan","non-dropping-particle":"","parse-names":false,"suffix":""},{"dropping-particle":"","family":"Goyal","given":"Naman","non-dropping-particle":"","parse-names":false,"suffix":""},{"dropping-particle":"","family":"Ghazvininejad","given":"Marjan","non-dropping-particle":"","parse-names":false,"suffix":""},{"dropping-particle":"","family":"Mohamed","given":"Abdelrahman","non-dropping-particle":"","parse-names":false,"suffix":""},{"dropping-particle":"","family":"Levy","given":"Omer","non-dropping-particle":"","parse-names":false,"suffix":""},{"dropping-particle":"","family":"Stoyanov","given":"Veselin","non-dropping-particle":"","parse-names":false,"suffix":""},{"dropping-particle":"","family":"Zettlemoyer","given":"Luke","non-dropping-particle":"","parse-names":false,"suffix":""}],"container-title":"Proceedings of the 58th Annual Meeting of the Association for Computational Linguistics,(ACL-2020)","id":"ITEM-1","issued":{"date-parts":[["2020"]]},"page":"7871-7880","title":"BART: Denoising Sequence-to-Sequence Pre-training for Natural Language Generation, Translation, and Comprehension","type":"paper-conference"},"uris":["http://www.mendeley.com/documents/?uuid=ee4e4d62-cf93-33ac-bab1-c67827d7ca25"]}],"mendeley":{"formattedCitation":"&lt;sup&gt;[16]&lt;/sup&gt;","plainTextFormattedCitation":"[16]","previouslyFormattedCitation":"&lt;sup&gt;[16]&lt;/sup&gt;"},"properties":{"noteIndex":0},"schema":"https://github.com/citation-style-language/schema/raw/master/csl-citation.json"}</w:instrText>
      </w:r>
      <w:r w:rsidR="002A72A7">
        <w:fldChar w:fldCharType="separate"/>
      </w:r>
      <w:r w:rsidR="007D5AD5" w:rsidRPr="007D5AD5">
        <w:rPr>
          <w:noProof/>
          <w:vertAlign w:val="superscript"/>
        </w:rPr>
        <w:t>[16]</w:t>
      </w:r>
      <w:r w:rsidR="002A72A7">
        <w:fldChar w:fldCharType="end"/>
      </w:r>
      <w:r w:rsidR="005C5AE2">
        <w:rPr>
          <w:rFonts w:hint="eastAsia"/>
        </w:rPr>
        <w:t>等</w:t>
      </w:r>
      <w:r w:rsidRPr="00873B9F">
        <w:rPr>
          <w:rFonts w:hint="eastAsia"/>
        </w:rPr>
        <w:t>，应用了多头自</w:t>
      </w:r>
      <w:r w:rsidR="005C5AE2">
        <w:rPr>
          <w:rFonts w:hint="eastAsia"/>
        </w:rPr>
        <w:t>注意</w:t>
      </w:r>
      <w:r w:rsidR="003443AC">
        <w:rPr>
          <w:rFonts w:hint="eastAsia"/>
        </w:rPr>
        <w:t>力</w:t>
      </w:r>
      <w:r w:rsidRPr="00873B9F">
        <w:rPr>
          <w:rFonts w:hint="eastAsia"/>
        </w:rPr>
        <w:t>机制来提高生成文本的质量。不幸的是，传统的</w:t>
      </w:r>
      <w:r w:rsidRPr="00873B9F">
        <w:rPr>
          <w:rFonts w:hint="eastAsia"/>
        </w:rPr>
        <w:t>Seq2Seq</w:t>
      </w:r>
      <w:r w:rsidRPr="00873B9F">
        <w:rPr>
          <w:rFonts w:hint="eastAsia"/>
        </w:rPr>
        <w:t>模型几乎无法控制其生成的内容。例如，可以使用</w:t>
      </w:r>
      <w:r w:rsidRPr="00873B9F">
        <w:rPr>
          <w:rFonts w:hint="eastAsia"/>
        </w:rPr>
        <w:t>GPT</w:t>
      </w:r>
      <w:r w:rsidR="007D5AD5">
        <w:t>-</w:t>
      </w:r>
      <w:r w:rsidRPr="00873B9F">
        <w:rPr>
          <w:rFonts w:hint="eastAsia"/>
        </w:rPr>
        <w:t>2</w:t>
      </w:r>
      <w:r w:rsidRPr="00873B9F">
        <w:rPr>
          <w:rFonts w:hint="eastAsia"/>
        </w:rPr>
        <w:t>生成流畅自然的句子，但要控制它生成具有特定</w:t>
      </w:r>
      <w:r w:rsidR="005C5AE2">
        <w:rPr>
          <w:rFonts w:hint="eastAsia"/>
        </w:rPr>
        <w:t>属</w:t>
      </w:r>
      <w:r w:rsidR="005C5AE2">
        <w:rPr>
          <w:rFonts w:hint="eastAsia"/>
        </w:rPr>
        <w:lastRenderedPageBreak/>
        <w:t>性</w:t>
      </w:r>
      <w:r w:rsidRPr="00873B9F">
        <w:rPr>
          <w:rFonts w:hint="eastAsia"/>
        </w:rPr>
        <w:t>的句子，例如情感，是很困难的。情感文本生成需要对模型</w:t>
      </w:r>
      <w:r w:rsidR="005C5AE2">
        <w:rPr>
          <w:rFonts w:hint="eastAsia"/>
        </w:rPr>
        <w:t>的</w:t>
      </w:r>
      <w:r w:rsidRPr="00873B9F">
        <w:rPr>
          <w:rFonts w:hint="eastAsia"/>
        </w:rPr>
        <w:t>输出进行</w:t>
      </w:r>
      <w:r w:rsidR="005C5AE2">
        <w:rPr>
          <w:rFonts w:hint="eastAsia"/>
        </w:rPr>
        <w:t>良好的</w:t>
      </w:r>
      <w:r w:rsidRPr="00873B9F">
        <w:rPr>
          <w:rFonts w:hint="eastAsia"/>
        </w:rPr>
        <w:t>控制。</w:t>
      </w:r>
    </w:p>
    <w:p w14:paraId="2FF01AE5" w14:textId="666B9E3A" w:rsidR="005C5AE2" w:rsidRDefault="00D24279" w:rsidP="00873B9F">
      <w:pPr>
        <w:ind w:firstLine="480"/>
      </w:pPr>
      <w:r>
        <w:rPr>
          <w:rFonts w:hint="eastAsia"/>
        </w:rPr>
        <w:t>为了控制生成文本的情感，文献</w:t>
      </w:r>
      <w:r w:rsidR="00B77EF7">
        <w:fldChar w:fldCharType="begin" w:fldLock="1"/>
      </w:r>
      <w:r w:rsidR="003F514D">
        <w:instrText>ADDIN CSL_CITATION {"citationItems":[{"id":"ITEM-1","itemData":{"DOI":"10.1016/j.ins.2021.05.044","ISSN":"00200255","abstract":"Self-attention mechanisms in deep neural networks, such as CNN, GRU and LSTM, have been proven to be effective for sentiment analysis. However, existing attention models tend to focus on individual tokens or aspect meanings in an expression. If a text contains information on multiple sentiments from different perspectives, the existing models will fail to extract the most critical and comprehensive features of the whole text. In the present study, a multiview attention model was proposed for learning sentence representation. Instead of using a single attention, multiple view vectors were used to map the attentions from different perspectives. Then, a fusion gate was adopted to combine these multiview attentions to draw a conclusion. To ensure the differences between multiview attentions, a regularization item was introduced to add a penalty to the loss function. In addition, the proposed model can be extended to other text tasks, such as questions and topics, to provide a comprehensive representation for the classification. Comparative experiments were conducted on both multiclass and multilabel classification datasets. The results revealed that the proposed method improves the performance of several previously proposed attention models.","author":[{"dropping-particle":"","family":"Zhang","given":"You","non-dropping-particle":"","parse-names":false,"suffix":""},{"dropping-particle":"","family":"Wang","given":"Jin","non-dropping-particle":"","parse-names":false,"suffix":""},{"dropping-particle":"","family":"Zhang","given":"Xuejie","non-dropping-particle":"","parse-names":false,"suffix":""}],"container-title":"Information Sciences","id":"ITEM-1","issued":{"date-parts":[["2021"]]},"page":"459-474","title":"Learning sentiment sentence representation with multiview attention model","type":"article-journal","volume":"571"},"uris":["http://www.mendeley.com/documents/?uuid=2bea432b-4251-3b35-bd15-1ffed9eb7154"]}],"mendeley":{"formattedCitation":"&lt;sup&gt;[17]&lt;/sup&gt;","plainTextFormattedCitation":"[17]","previouslyFormattedCitation":"&lt;sup&gt;[17]&lt;/sup&gt;"},"properties":{"noteIndex":0},"schema":"https://github.com/citation-style-language/schema/raw/master/csl-citation.json"}</w:instrText>
      </w:r>
      <w:r w:rsidR="00B77EF7">
        <w:fldChar w:fldCharType="separate"/>
      </w:r>
      <w:r w:rsidR="007D5AD5" w:rsidRPr="007D5AD5">
        <w:rPr>
          <w:noProof/>
          <w:vertAlign w:val="superscript"/>
        </w:rPr>
        <w:t>[17]</w:t>
      </w:r>
      <w:r w:rsidR="00B77EF7">
        <w:fldChar w:fldCharType="end"/>
      </w:r>
      <w:r w:rsidR="000B147E" w:rsidRPr="000B147E">
        <w:rPr>
          <w:rFonts w:hint="eastAsia"/>
        </w:rPr>
        <w:t>提出的方法可以从句子中获得情感表征。</w:t>
      </w:r>
      <w:r>
        <w:rPr>
          <w:rFonts w:hint="eastAsia"/>
        </w:rPr>
        <w:t>为了</w:t>
      </w:r>
      <w:r w:rsidRPr="002E5449">
        <w:rPr>
          <w:rFonts w:hint="eastAsia"/>
        </w:rPr>
        <w:t>进一步提高</w:t>
      </w:r>
      <w:r w:rsidR="0090041B">
        <w:t>S</w:t>
      </w:r>
      <w:r w:rsidRPr="002E5449">
        <w:rPr>
          <w:rFonts w:hint="eastAsia"/>
        </w:rPr>
        <w:t>eq2</w:t>
      </w:r>
      <w:r w:rsidR="0090041B">
        <w:t>S</w:t>
      </w:r>
      <w:r w:rsidRPr="002E5449">
        <w:rPr>
          <w:rFonts w:hint="eastAsia"/>
        </w:rPr>
        <w:t>eq</w:t>
      </w:r>
      <w:r w:rsidRPr="002E5449">
        <w:rPr>
          <w:rFonts w:hint="eastAsia"/>
        </w:rPr>
        <w:t>的性能</w:t>
      </w:r>
      <w:r>
        <w:rPr>
          <w:rFonts w:hint="eastAsia"/>
        </w:rPr>
        <w:t>，</w:t>
      </w:r>
      <w:r w:rsidR="002E5449" w:rsidRPr="002E5449">
        <w:rPr>
          <w:rFonts w:hint="eastAsia"/>
        </w:rPr>
        <w:t>诸如变分自动编码器</w:t>
      </w:r>
      <w:r w:rsidR="00047F2F">
        <w:rPr>
          <w:rFonts w:hint="eastAsia"/>
        </w:rPr>
        <w:t>（</w:t>
      </w:r>
      <w:r w:rsidR="008B5F5F">
        <w:t xml:space="preserve">Variational Autoencoder, </w:t>
      </w:r>
      <w:r w:rsidR="00047F2F">
        <w:rPr>
          <w:rFonts w:hint="eastAsia"/>
        </w:rPr>
        <w:t>VAE</w:t>
      </w:r>
      <w:r w:rsidR="00047F2F">
        <w:rPr>
          <w:rFonts w:hint="eastAsia"/>
        </w:rPr>
        <w:t>）</w:t>
      </w:r>
      <w:r w:rsidR="00047F2F">
        <w:fldChar w:fldCharType="begin" w:fldLock="1"/>
      </w:r>
      <w:r w:rsidR="007D5AD5">
        <w:instrText>ADDIN CSL_CITATION {"citationItems":[{"id":"ITEM-1","itemData":{"abstract":"How can we perform efficient inference and learning in directed probabilistic models, in the presence of continuous latent variables with intractable posterior distributions, and large datasets? We introduce a stochastic variational inference and learning algorithm that scales to large datasets and, under some mild differentiability conditions, even works in the intractable case. Our contributions is two-fold. First, we show that a reparameterization of the variational lower bound yields a lower bound estimator that can be straightforwardly optimized using standard stochastic gradient methods. Second, we show that for i.i.d. datasets with continuous latent variables per datapoint, posterior inference can be made especially efficient by fitting an approximate inference model (also called a recognition model) to the intractable posterior using the proposed lower bound estimator. Theoretical advantages are reflected in experimental results.","author":[{"dropping-particle":"","family":"Kingma","given":"Diederik P.","non-dropping-particle":"","parse-names":false,"suffix":""},{"dropping-particle":"","family":"Welling","given":"Max","non-dropping-particle":"","parse-names":false,"suffix":""}],"container-title":"Proceedings of 2nd International Conference on Learning Representations, (ICLR-2014)","id":"ITEM-1","issued":{"date-parts":[["2014"]]},"title":"Auto-encoding variational bayes","type":"paper-conference"},"uris":["http://www.mendeley.com/documents/?uuid=06e4416a-f8cf-49a0-91b3-86a4b647aa09"]},{"id":"ITEM-2","itemData":{"DOI":"10.18653/v1/k16-1002","ISBN":"9781945626197","abstract":"The standard recurrent neural network language model (rnnlm) generates sentences one word at a time and does not work from an explicit global sentence representation. In this work, we introduce and study an rnn-based variational autoencoder generative model that incorporates distributed latent representations of entire sentences. This factorization allows it to explicitly model holistic properties of sentences such as style, topic, and high-level syntactic features. Samples from the prior over these sentence representations remarkably produce diverse and well-formed sentences through simple deterministic decoding. By examining paths through this latent space, we are able to generate coherent novel sentences that interpolate between known sentences. We present techniques for solving the difficult learning problem presented by this model, demonstrate its effectiveness in imputing missing words, explore many interesting properties of the model’s latent sentence space, and present negative results on the use of the model in language modeling.","author":[{"dropping-particle":"","family":"Bowman","given":"Samuel R.","non-dropping-particle":"","parse-names":false,"suffix":""},{"dropping-particle":"","family":"Vilnis","given":"Luke","non-dropping-particle":"","parse-names":false,"suffix":""},{"dropping-particle":"","family":"Vinyals","given":"Oriol","non-dropping-particle":"","parse-names":false,"suffix":""},{"dropping-particle":"","family":"Dai","given":"Andrew M.","non-dropping-particle":"","parse-names":false,"suffix":""},{"dropping-particle":"","family":"Jozefowicz","given":"Rafal","non-dropping-particle":"","parse-names":false,"suffix":""},{"dropping-particle":"","family":"Bengio","given":"Samy","non-dropping-particle":"","parse-names":false,"suffix":""}],"container-title":"Proceedings of the 20th SIGNLL Conference on Computational Natural Language Learning, Proceedings, CoNLL 2016","id":"ITEM-2","issued":{"date-parts":[["2016"]]},"page":"10-21","title":"Generating sentences from a continuous space","type":"paper-conference"},"uris":["http://www.mendeley.com/documents/?uuid=c978a6d7-ebff-3d76-8c76-a5b237df22e1"]}],"mendeley":{"formattedCitation":"&lt;sup&gt;[18,19]&lt;/sup&gt;","plainTextFormattedCitation":"[18,19]","previouslyFormattedCitation":"&lt;sup&gt;[18,19]&lt;/sup&gt;"},"properties":{"noteIndex":0},"schema":"https://github.com/citation-style-language/schema/raw/master/csl-citation.json"}</w:instrText>
      </w:r>
      <w:r w:rsidR="00047F2F">
        <w:fldChar w:fldCharType="separate"/>
      </w:r>
      <w:r w:rsidR="007D5AD5" w:rsidRPr="007D5AD5">
        <w:rPr>
          <w:noProof/>
          <w:vertAlign w:val="superscript"/>
        </w:rPr>
        <w:t>[18,19]</w:t>
      </w:r>
      <w:r w:rsidR="00047F2F">
        <w:fldChar w:fldCharType="end"/>
      </w:r>
      <w:r w:rsidR="002E5449" w:rsidRPr="002E5449">
        <w:rPr>
          <w:rFonts w:hint="eastAsia"/>
        </w:rPr>
        <w:t>和生成对抗网络（</w:t>
      </w:r>
      <w:r w:rsidR="008B5F5F">
        <w:rPr>
          <w:rFonts w:hint="eastAsia"/>
        </w:rPr>
        <w:t>G</w:t>
      </w:r>
      <w:r w:rsidR="008B5F5F">
        <w:t xml:space="preserve">enerative Adversarial Network, </w:t>
      </w:r>
      <w:r w:rsidR="002E5449" w:rsidRPr="002E5449">
        <w:rPr>
          <w:rFonts w:hint="eastAsia"/>
        </w:rPr>
        <w:t>GAN</w:t>
      </w:r>
      <w:r w:rsidR="002E5449" w:rsidRPr="002E5449">
        <w:rPr>
          <w:rFonts w:hint="eastAsia"/>
        </w:rPr>
        <w:t>）</w:t>
      </w:r>
      <w:r w:rsidR="00047F2F">
        <w:fldChar w:fldCharType="begin" w:fldLock="1"/>
      </w:r>
      <w:r w:rsidR="007D5AD5">
        <w:instrText>ADDIN CSL_CITATION {"citationItems":[{"id":"ITEM-1","itemData":{"DOI":"10.1016/j.artint.2019.07.003","ISSN":"00043702","abstract":"Automatic generation of texts with different sentiment labels has wide use in artificial intelligence applications such as conversational agents. It is an important problem to be addressed for achieving emotional intelligence. In this paper, we propose two novel models, SentiGAN and C-SentiGAN, which have multiple generators and one multi-class discriminator, to address this problem. In our models, multiple generators are trained simultaneously, aiming at generating texts of different sentiment labels without supervision. We propose a penalty-based objective in generators to force each of them to generate diversified examples of a specific sentiment label. Moreover, the use of multiple generators and one multi-class discriminator can make each generator focus on generating its own texts of a specific sentiment label accurately. Experimental results on a variety of datasets demonstrate that our SentiGAN model consistently outperforms several state-of-the-art text generation models in the sentiment accuracy and quality of generated texts. In addition, experiments on conditional text generation tasks show that our C-SentiGAN model has good prospects for specific text generation tasks.","author":[{"dropping-particle":"","family":"Wang","given":"K.","non-dropping-particle":"","parse-names":false,"suffix":""},{"dropping-particle":"","family":"Wan","given":"X.","non-dropping-particle":"","parse-names":false,"suffix":""}],"container-title":"Artificial Intelligence","id":"ITEM-1","issued":{"date-parts":[["2019"]]},"page":"540-558","title":"Automatic generation of sentimental texts via mixture adversarial networks","type":"article-journal","volume":"275"},"uris":["http://www.mendeley.com/documents/?uuid=c014d1b5-18a1-3cc3-8350-0a71bd2845b7"]},{"id":"ITEM-2","itemData":{"DOI":"10.1109/ACCESS.2019.2931036","ISSN":"21693536","abstract":"Emotional intelligence plays an important role in human intelligence and is a recent research hotspot. With the rapid development of deep learning techniques in recent years, several neural network-based emotional text generation methods have been investigated. However, the existing emotional text generation approaches often suffer from the problem of requiring large-scale annotated data. Generative adversarial network (GAN) has shown promising results in natural language generation and data enhancement. In order to solve the above problem, this paper proposes a GAN-based cross-domain text sentiment transfer model, which uses annotated data from other domains to assist in the training of emotional text generation network. By combining adversarial reinforcement learning with supervised learning, our model is able to extract patterns of sentiment transformation and apply them in emotional text generation. The experimental results have shown that our approach outperforms the state-of-the-art methods and is able to generate high-quality emotional text while maintaining the consistency of domain information and content semantics.","author":[{"dropping-particle":"","family":"Zhang","given":"Rui","non-dropping-particle":"","parse-names":false,"suffix":""},{"dropping-particle":"","family":"Wang","given":"Zhenyu","non-dropping-particle":"","parse-names":false,"suffix":""},{"dropping-particle":"","family":"Yin","given":"Kai","non-dropping-particle":"","parse-names":false,"suffix":""},{"dropping-particle":"","family":"Huang","given":"Zhenhua","non-dropping-particle":"","parse-names":false,"suffix":""}],"container-title":"IEEE Access","id":"ITEM-2","issued":{"date-parts":[["2019"]]},"page":"100081-100089","title":"Emotional Text Generation Based on Cross-Domain Sentiment Transfer","type":"article-journal","volume":"7"},"uris":["http://www.mendeley.com/documents/?uuid=9991dff6-c1d7-3c81-9a6e-996560878cb8"]}],"mendeley":{"formattedCitation":"&lt;sup&gt;[20,21]&lt;/sup&gt;","plainTextFormattedCitation":"[20,21]","previouslyFormattedCitation":"&lt;sup&gt;[20,21]&lt;/sup&gt;"},"properties":{"noteIndex":0},"schema":"https://github.com/citation-style-language/schema/raw/master/csl-citation.json"}</w:instrText>
      </w:r>
      <w:r w:rsidR="00047F2F">
        <w:fldChar w:fldCharType="separate"/>
      </w:r>
      <w:r w:rsidR="007D5AD5" w:rsidRPr="007D5AD5">
        <w:rPr>
          <w:noProof/>
          <w:vertAlign w:val="superscript"/>
        </w:rPr>
        <w:t>[20,21]</w:t>
      </w:r>
      <w:r w:rsidR="00047F2F">
        <w:fldChar w:fldCharType="end"/>
      </w:r>
      <w:r w:rsidR="002E5449" w:rsidRPr="002E5449">
        <w:rPr>
          <w:rFonts w:hint="eastAsia"/>
        </w:rPr>
        <w:t>的方法，并控制生成的</w:t>
      </w:r>
      <w:r w:rsidR="002E5449">
        <w:rPr>
          <w:rFonts w:hint="eastAsia"/>
        </w:rPr>
        <w:t>文本</w:t>
      </w:r>
      <w:r>
        <w:rPr>
          <w:rFonts w:hint="eastAsia"/>
        </w:rPr>
        <w:t>的属性</w:t>
      </w:r>
      <w:r w:rsidR="000B147E" w:rsidRPr="000B147E">
        <w:rPr>
          <w:rFonts w:hint="eastAsia"/>
        </w:rPr>
        <w:t>。</w:t>
      </w:r>
      <w:r w:rsidR="00F2504C">
        <w:rPr>
          <w:rFonts w:hint="eastAsia"/>
        </w:rPr>
        <w:t>其中，</w:t>
      </w:r>
      <w:r w:rsidR="002E5449" w:rsidRPr="002E5449">
        <w:rPr>
          <w:rFonts w:hint="eastAsia"/>
        </w:rPr>
        <w:t>GAN</w:t>
      </w:r>
      <w:r w:rsidR="00294935">
        <w:fldChar w:fldCharType="begin" w:fldLock="1"/>
      </w:r>
      <w:r w:rsidR="004234DD">
        <w:instrText>ADDIN CSL_CITATION {"citationItems":[{"id":"ITEM-1","itemData":{"ISSN":"10495258","abstrac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author":[{"dropping-particle":"","family":"Goodfellow","given":"Ian J.","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Proceedings of Advances in Neural Information Processing Systems, (NIPS-2014)","id":"ITEM-1","issued":{"date-parts":[["2014"]]},"page":"2672-2680","publisher":"Neural information processing systems foundation","title":"Generative adversarial nets","type":"paper-conference"},"uris":["http://www.mendeley.com/documents/?uuid=22b4feba-257d-3335-8e1a-cb87b3cffb36"]}],"mendeley":{"formattedCitation":"&lt;sup&gt;[22]&lt;/sup&gt;","plainTextFormattedCitation":"[22]","previouslyFormattedCitation":"&lt;sup&gt;[22]&lt;/sup&gt;"},"properties":{"noteIndex":0},"schema":"https://github.com/citation-style-language/schema/raw/master/csl-citation.json"}</w:instrText>
      </w:r>
      <w:r w:rsidR="00294935">
        <w:fldChar w:fldCharType="separate"/>
      </w:r>
      <w:r w:rsidR="007D5AD5" w:rsidRPr="007D5AD5">
        <w:rPr>
          <w:noProof/>
          <w:vertAlign w:val="superscript"/>
        </w:rPr>
        <w:t>[22]</w:t>
      </w:r>
      <w:r w:rsidR="00294935">
        <w:fldChar w:fldCharType="end"/>
      </w:r>
      <w:r w:rsidR="002E5449" w:rsidRPr="002E5449">
        <w:rPr>
          <w:rFonts w:hint="eastAsia"/>
        </w:rPr>
        <w:t>通过生成器和</w:t>
      </w:r>
      <w:proofErr w:type="gramStart"/>
      <w:r w:rsidR="00F2504C">
        <w:rPr>
          <w:rFonts w:hint="eastAsia"/>
        </w:rPr>
        <w:t>判别器</w:t>
      </w:r>
      <w:proofErr w:type="gramEnd"/>
      <w:r w:rsidR="002E5449" w:rsidRPr="002E5449">
        <w:rPr>
          <w:rFonts w:hint="eastAsia"/>
        </w:rPr>
        <w:t>之间的</w:t>
      </w:r>
      <w:r w:rsidR="00F2504C">
        <w:rPr>
          <w:rFonts w:hint="eastAsia"/>
        </w:rPr>
        <w:t>博弈来</w:t>
      </w:r>
      <w:r w:rsidR="002E5449" w:rsidRPr="002E5449">
        <w:rPr>
          <w:rFonts w:hint="eastAsia"/>
        </w:rPr>
        <w:t>促进生成器生成更自然的文本。</w:t>
      </w:r>
      <w:r w:rsidR="002E5449" w:rsidRPr="002E5449">
        <w:rPr>
          <w:rFonts w:hint="eastAsia"/>
        </w:rPr>
        <w:t>VAE</w:t>
      </w:r>
      <w:r w:rsidR="002E5449" w:rsidRPr="002E5449">
        <w:rPr>
          <w:rFonts w:hint="eastAsia"/>
        </w:rPr>
        <w:t>将输入</w:t>
      </w:r>
      <w:r w:rsidR="00B20923">
        <w:rPr>
          <w:rFonts w:hint="eastAsia"/>
        </w:rPr>
        <w:t>文本</w:t>
      </w:r>
      <w:r w:rsidR="002E5449" w:rsidRPr="002E5449">
        <w:rPr>
          <w:rFonts w:hint="eastAsia"/>
        </w:rPr>
        <w:t>映射到潜在空间，然后通过采样</w:t>
      </w:r>
      <w:r w:rsidR="00B20923">
        <w:rPr>
          <w:rFonts w:hint="eastAsia"/>
        </w:rPr>
        <w:t>潜在</w:t>
      </w:r>
      <w:r w:rsidR="002E5449" w:rsidRPr="002E5449">
        <w:rPr>
          <w:rFonts w:hint="eastAsia"/>
        </w:rPr>
        <w:t>变量</w:t>
      </w:r>
      <w:r w:rsidR="00B20923">
        <w:rPr>
          <w:rFonts w:hint="eastAsia"/>
        </w:rPr>
        <w:t>来重构</w:t>
      </w:r>
      <w:r w:rsidR="002E5449" w:rsidRPr="002E5449">
        <w:rPr>
          <w:rFonts w:hint="eastAsia"/>
        </w:rPr>
        <w:t>数据样本。</w:t>
      </w:r>
      <w:r w:rsidR="00B20923">
        <w:rPr>
          <w:rFonts w:hint="eastAsia"/>
        </w:rPr>
        <w:t>通过计算</w:t>
      </w:r>
      <w:r w:rsidR="002E5449" w:rsidRPr="002E5449">
        <w:rPr>
          <w:rFonts w:hint="eastAsia"/>
        </w:rPr>
        <w:t>潜在分布和</w:t>
      </w:r>
      <w:r w:rsidR="00F77C91">
        <w:rPr>
          <w:rFonts w:hint="eastAsia"/>
        </w:rPr>
        <w:t>先验</w:t>
      </w:r>
      <w:r w:rsidR="002E5449" w:rsidRPr="002E5449">
        <w:rPr>
          <w:rFonts w:hint="eastAsia"/>
        </w:rPr>
        <w:t>分布之间的</w:t>
      </w:r>
      <w:proofErr w:type="spellStart"/>
      <w:r w:rsidR="002E5449" w:rsidRPr="002E5449">
        <w:rPr>
          <w:rFonts w:hint="eastAsia"/>
        </w:rPr>
        <w:t>Kullback-Leibler</w:t>
      </w:r>
      <w:proofErr w:type="spellEnd"/>
      <w:r w:rsidR="002E5449" w:rsidRPr="002E5449">
        <w:rPr>
          <w:rFonts w:hint="eastAsia"/>
        </w:rPr>
        <w:t>（</w:t>
      </w:r>
      <w:r w:rsidR="002E5449" w:rsidRPr="002E5449">
        <w:rPr>
          <w:rFonts w:hint="eastAsia"/>
        </w:rPr>
        <w:t>KL</w:t>
      </w:r>
      <w:r w:rsidR="002E5449" w:rsidRPr="002E5449">
        <w:rPr>
          <w:rFonts w:hint="eastAsia"/>
        </w:rPr>
        <w:t>）散度来正则化潜在空间。</w:t>
      </w:r>
      <w:r w:rsidR="002E5449" w:rsidRPr="002E5449">
        <w:rPr>
          <w:rFonts w:hint="eastAsia"/>
        </w:rPr>
        <w:t>VAE</w:t>
      </w:r>
      <w:r w:rsidR="002E5449" w:rsidRPr="002E5449">
        <w:rPr>
          <w:rFonts w:hint="eastAsia"/>
        </w:rPr>
        <w:t>文本生成已用于各种下游任务，包括机器翻译</w:t>
      </w:r>
      <w:r w:rsidR="00294935">
        <w:fldChar w:fldCharType="begin" w:fldLock="1"/>
      </w:r>
      <w:r w:rsidR="007D5AD5">
        <w:instrText>ADDIN CSL_CITATION {"citationItems":[{"id":"ITEM-1","itemData":{"DOI":"10.18653/v1/d16-1050","ISBN":"9781945626258","abstract":"Models of neural machine translation are often from a discriminative family of encoder-decoders that learn a conditional distribution of a target sentence given a source sentence. In this paper, we propose a variational model to learn this conditional distribution for neural machine translation: a variational encoder-decoder model that can be trained end-to-end. Different from the vanilla encoder-decoder model that generates target translations from hidden representations of source sentences alone, the variational model introduces a continuous latent variable to explicitly model underlying semantics of source sentences and to guide the generation of target translations. In order to perform efficient posterior inference and large-scale training, we build a neural posterior approximator conditioned on both the source and the target sides, and equip it with a reparameterization technique to estimate the variational lower bound. Experiments on both Chinese-English and English-German translation tasks show that the proposed variational neural machine translation achieves significant improvements over the vanilla neural machine translation baselines.","author":[{"dropping-particle":"","family":"Zhang","given":"Biao","non-dropping-particle":"","parse-names":false,"suffix":""},{"dropping-particle":"","family":"Xiong","given":"Deyi","non-dropping-particle":"","parse-names":false,"suffix":""},{"dropping-particle":"","family":"Su","given":"Jinsong","non-dropping-particle":"","parse-names":false,"suffix":""},{"dropping-particle":"","family":"Duan","given":"Hong","non-dropping-particle":"","parse-names":false,"suffix":""},{"dropping-particle":"","family":"Zhang","given":"Min","non-dropping-particle":"","parse-names":false,"suffix":""}],"container-title":"Proceedings of 2016 Conference on Empirical Methods in Natural Language Processing, (EMNLP-2016)","id":"ITEM-1","issued":{"date-parts":[["2016"]]},"page":"521-530","title":"Variational neural machine translation","type":"paper-conference"},"uris":["http://www.mendeley.com/documents/?uuid=c20b775e-d8d0-3c8f-b2da-d2f2cf044e67"]}],"mendeley":{"formattedCitation":"&lt;sup&gt;[23]&lt;/sup&gt;","plainTextFormattedCitation":"[23]","previouslyFormattedCitation":"&lt;sup&gt;[23]&lt;/sup&gt;"},"properties":{"noteIndex":0},"schema":"https://github.com/citation-style-language/schema/raw/master/csl-citation.json"}</w:instrText>
      </w:r>
      <w:r w:rsidR="00294935">
        <w:fldChar w:fldCharType="separate"/>
      </w:r>
      <w:r w:rsidR="007D5AD5" w:rsidRPr="007D5AD5">
        <w:rPr>
          <w:noProof/>
          <w:vertAlign w:val="superscript"/>
        </w:rPr>
        <w:t>[23]</w:t>
      </w:r>
      <w:r w:rsidR="00294935">
        <w:fldChar w:fldCharType="end"/>
      </w:r>
      <w:r w:rsidR="002E5449" w:rsidRPr="002E5449">
        <w:rPr>
          <w:rFonts w:hint="eastAsia"/>
        </w:rPr>
        <w:t>、摘要</w:t>
      </w:r>
      <w:r w:rsidR="00F77C91">
        <w:rPr>
          <w:rFonts w:hint="eastAsia"/>
        </w:rPr>
        <w:t>生成</w:t>
      </w:r>
      <w:r w:rsidR="00294935">
        <w:fldChar w:fldCharType="begin" w:fldLock="1"/>
      </w:r>
      <w:r w:rsidR="007D5AD5">
        <w:instrText>ADDIN CSL_CITATION {"citationItems":[{"id":"ITEM-1","itemData":{"DOI":"10.18653/v1/w19-8664","ISBN":"9781950737949","abstract":"This paper describes our submission to the TL;DR challenge. Neural abstractive summarization models have been successful in generating fluent and consistent summaries with advancements like the copy (Pointer-generator) and coverage mechanisms. However, these models suffer from their extractive nature as they learn to copy words from the source text. In this paper, we propose a novel abstractive model based on Variational Autoencoder (VAE) to address this issue. We also propose a Unified Summarization Framework for the generation of summaries. Our model eliminates non-critical information at a sentence-level with an extractive summarization module and generates the summary word by word using an abstractive summarization module. To implement our framework, we combine submodules with state-of-the-art techniques including Pointer-Generator Network (PGN) and BERT while also using our new VAE-PGN abstractive model. We evaluate our model on the benchmark Reddit corpus as part of the TL;DR challenge and show that our model outperforms the baseline in ROUGE score while generating diverse summaries.","author":[{"dropping-particle":"","family":"Choi","given":"Hyungtak","non-dropping-particle":"","parse-names":false,"suffix":""},{"dropping-particle":"","family":"Ravuru","given":"Lohith","non-dropping-particle":"","parse-names":false,"suffix":""},{"dropping-particle":"","family":"Dryjanski","given":"Tomasz","non-dropping-particle":"","parse-names":false,"suffix":""},{"dropping-particle":"","family":"Ryu","given":"Seonghan","non-dropping-particle":"","parse-names":false,"suffix":""},{"dropping-particle":"","family":"Lee","given":"Donghyun","non-dropping-particle":"","parse-names":false,"suffix":""},{"dropping-particle":"","family":"Lee","given":"Hojung","non-dropping-particle":"","parse-names":false,"suffix":""},{"dropping-particle":"","family":"Hwang","given":"Inchul","non-dropping-particle":"","parse-names":false,"suffix":""}],"container-title":"Proceedings of the 12th International Conference on Natural Language Generation,(INLG-2019)","id":"ITEM-1","issued":{"date-parts":[["2019"]]},"page":"510-515","title":"VAE-PGN based abstractive model in multi-stage architecture for text summarization","type":"paper-conference"},"uris":["http://www.mendeley.com/documents/?uuid=8246a463-b8fd-37ff-9ce4-2051db2a6bdb"]}],"mendeley":{"formattedCitation":"&lt;sup&gt;[24]&lt;/sup&gt;","plainTextFormattedCitation":"[24]","previouslyFormattedCitation":"&lt;sup&gt;[24]&lt;/sup&gt;"},"properties":{"noteIndex":0},"schema":"https://github.com/citation-style-language/schema/raw/master/csl-citation.json"}</w:instrText>
      </w:r>
      <w:r w:rsidR="00294935">
        <w:fldChar w:fldCharType="separate"/>
      </w:r>
      <w:r w:rsidR="007D5AD5" w:rsidRPr="007D5AD5">
        <w:rPr>
          <w:noProof/>
          <w:vertAlign w:val="superscript"/>
        </w:rPr>
        <w:t>[24]</w:t>
      </w:r>
      <w:r w:rsidR="00294935">
        <w:fldChar w:fldCharType="end"/>
      </w:r>
      <w:r w:rsidR="002E5449" w:rsidRPr="002E5449">
        <w:rPr>
          <w:rFonts w:hint="eastAsia"/>
        </w:rPr>
        <w:t>和对话生成</w:t>
      </w:r>
      <w:r w:rsidR="00294935">
        <w:fldChar w:fldCharType="begin" w:fldLock="1"/>
      </w:r>
      <w:r w:rsidR="007D5AD5">
        <w:instrText>ADDIN CSL_CITATION {"citationItems":[{"id":"ITEM-1","itemData":{"DOI":"10.18653/v1/P17-1061","ISBN":"9781945626753","abstract":"While recent neural encoder-decoder models have shown great promise in modeling open-domain conversations, they often generate dull and generic responses. Unlike past work that has focused on diversifying the output of the decoder at word-level to alleviate this problem, we present a novel framework based on conditional variational autoencoders that captures the discourse-level diversity in the encoder. Our model uses latent variables to learn a distribution over potential conversational intents and generates diverse responses using only greedy decoders. We have further developed a novel variant that is integrated with linguistic prior knowledge for better performance. Finally, the training procedure is improved by introducing a bag-of-word loss. Our proposed models have been validated to generate significantly more diverse responses than baseline approaches and exhibit competence in discourse-level decision-making.","author":[{"dropping-particle":"","family":"Zhao","given":"Tiancheng","non-dropping-particle":"","parse-names":false,"suffix":""},{"dropping-particle":"","family":"Zhao","given":"Ran","non-dropping-particle":"","parse-names":false,"suffix":""},{"dropping-particle":"","family":"Eskenazi","given":"Maxine","non-dropping-particle":"","parse-names":false,"suffix":""}],"container-title":"Proceedings of the 55th Annual Meeting of the Association for Computational Linguistics, (ACL-2017)","id":"ITEM-1","issued":{"date-parts":[["2017"]]},"page":"654-664","title":"Learning discourse-level diversity for neural dialog models using conditional variational autoencoders","type":"paper-conference"},"uris":["http://www.mendeley.com/documents/?uuid=4c8640aa-1903-3ed0-b5d1-69a9ac51b4e3"]}],"mendeley":{"formattedCitation":"&lt;sup&gt;[25]&lt;/sup&gt;","plainTextFormattedCitation":"[25]","previouslyFormattedCitation":"&lt;sup&gt;[25]&lt;/sup&gt;"},"properties":{"noteIndex":0},"schema":"https://github.com/citation-style-language/schema/raw/master/csl-citation.json"}</w:instrText>
      </w:r>
      <w:r w:rsidR="00294935">
        <w:fldChar w:fldCharType="separate"/>
      </w:r>
      <w:r w:rsidR="007D5AD5" w:rsidRPr="007D5AD5">
        <w:rPr>
          <w:noProof/>
          <w:vertAlign w:val="superscript"/>
        </w:rPr>
        <w:t>[25]</w:t>
      </w:r>
      <w:r w:rsidR="00294935">
        <w:fldChar w:fldCharType="end"/>
      </w:r>
      <w:r w:rsidR="00F77C91">
        <w:rPr>
          <w:rFonts w:hint="eastAsia"/>
        </w:rPr>
        <w:t>等</w:t>
      </w:r>
      <w:r w:rsidR="000B147E" w:rsidRPr="000B147E">
        <w:rPr>
          <w:rFonts w:hint="eastAsia"/>
        </w:rPr>
        <w:t>。</w:t>
      </w:r>
    </w:p>
    <w:p w14:paraId="3C995A54" w14:textId="7CEB05A5" w:rsidR="002E5449" w:rsidRDefault="00BB7850" w:rsidP="00BB7850">
      <w:pPr>
        <w:pStyle w:val="affa"/>
      </w:pPr>
      <w:bookmarkStart w:id="35" w:name="_Toc128127329"/>
      <w:r>
        <w:rPr>
          <w:rFonts w:hint="eastAsia"/>
        </w:rPr>
        <w:t>1</w:t>
      </w:r>
      <w:r>
        <w:t xml:space="preserve">.2.2 </w:t>
      </w:r>
      <w:r>
        <w:rPr>
          <w:rFonts w:hint="eastAsia"/>
        </w:rPr>
        <w:t>基于角色的对话</w:t>
      </w:r>
      <w:r w:rsidR="00517BA9">
        <w:rPr>
          <w:rFonts w:hint="eastAsia"/>
        </w:rPr>
        <w:t>生成</w:t>
      </w:r>
      <w:bookmarkEnd w:id="35"/>
    </w:p>
    <w:p w14:paraId="73510C05" w14:textId="0B33CA37" w:rsidR="009D7BAB" w:rsidRDefault="009D7BAB" w:rsidP="00F77C91">
      <w:pPr>
        <w:ind w:firstLine="480"/>
      </w:pPr>
      <w:r w:rsidRPr="009D7BAB">
        <w:rPr>
          <w:rFonts w:hint="eastAsia"/>
        </w:rPr>
        <w:t>目前开放域的对话系统一般分为三类：生成系统、基于检索的系统和集成系统。基于生成式的</w:t>
      </w:r>
      <w:proofErr w:type="gramStart"/>
      <w:r w:rsidRPr="009D7BAB">
        <w:rPr>
          <w:rFonts w:hint="eastAsia"/>
        </w:rPr>
        <w:t>非任务</w:t>
      </w:r>
      <w:proofErr w:type="gramEnd"/>
      <w:r w:rsidRPr="009D7BAB">
        <w:rPr>
          <w:rFonts w:hint="eastAsia"/>
        </w:rPr>
        <w:t>对话旨在从大规模语料中学习到对话的模式，生成系统使用序列到序列模型将用户的消息与对话历史映射到可能不会出现在训练语料库中的回复序列。而基于检索的系统则试图从一个预先存在的回复中找到一个回复集。集成系统结合了生成方法和基于检索的方法：将检索到的回复和生成的回复进行比较，从中选择最佳的回复。</w:t>
      </w:r>
      <w:r w:rsidR="00F77C91" w:rsidRPr="009D7BAB">
        <w:rPr>
          <w:rFonts w:hint="eastAsia"/>
        </w:rPr>
        <w:t>基于检索的系统是从人类回复集中选择而来的，因此</w:t>
      </w:r>
      <w:r w:rsidR="001B66BD">
        <w:rPr>
          <w:rFonts w:hint="eastAsia"/>
        </w:rPr>
        <w:t>一般</w:t>
      </w:r>
      <w:r w:rsidR="00F77C91" w:rsidRPr="009D7BAB">
        <w:rPr>
          <w:rFonts w:hint="eastAsia"/>
        </w:rPr>
        <w:t>能表现出更好的连贯性，但是由于回复数据集的限制，有时候检索到的回复与上下文的相关性较弱。</w:t>
      </w:r>
      <w:r w:rsidR="00F77C91">
        <w:rPr>
          <w:rFonts w:hint="eastAsia"/>
        </w:rPr>
        <w:t>而</w:t>
      </w:r>
      <w:r w:rsidRPr="009D7BAB">
        <w:rPr>
          <w:rFonts w:hint="eastAsia"/>
        </w:rPr>
        <w:t>生成式对话系统可以产生灵活的、与上下文相关的回复</w:t>
      </w:r>
      <w:r w:rsidR="00F77C91">
        <w:rPr>
          <w:rFonts w:hint="eastAsia"/>
        </w:rPr>
        <w:t>。在对话生成任务中，一致性和连贯性是衡量对话回复的</w:t>
      </w:r>
      <w:r w:rsidR="001B66BD">
        <w:rPr>
          <w:rFonts w:hint="eastAsia"/>
        </w:rPr>
        <w:t>质量的重要要求。一致性指的是生成的对话回复</w:t>
      </w:r>
      <w:r w:rsidR="001B66BD" w:rsidRPr="001B66BD">
        <w:rPr>
          <w:rFonts w:hint="eastAsia"/>
        </w:rPr>
        <w:t>应该与之前的对话内容保持一致</w:t>
      </w:r>
      <w:r w:rsidR="001B66BD">
        <w:rPr>
          <w:rFonts w:hint="eastAsia"/>
        </w:rPr>
        <w:t>，</w:t>
      </w:r>
      <w:r w:rsidR="001B66BD" w:rsidRPr="001B66BD">
        <w:rPr>
          <w:rFonts w:hint="eastAsia"/>
        </w:rPr>
        <w:t>不应该有逻辑矛盾或者与上下文不相符合的回复</w:t>
      </w:r>
      <w:r w:rsidR="00F77C91">
        <w:t xml:space="preserve"> </w:t>
      </w:r>
      <w:r w:rsidR="001B66BD">
        <w:rPr>
          <w:rFonts w:hint="eastAsia"/>
        </w:rPr>
        <w:t>。而连贯性则是要求生成的对话</w:t>
      </w:r>
      <w:r w:rsidR="00C6178D">
        <w:rPr>
          <w:rFonts w:hint="eastAsia"/>
        </w:rPr>
        <w:t>回复在语言表达上通顺，在对话中合理自然，不会产生突兀的感觉。</w:t>
      </w:r>
    </w:p>
    <w:p w14:paraId="42F54487" w14:textId="6814E23E" w:rsidR="00AC508D" w:rsidRDefault="00461D95" w:rsidP="000C413F">
      <w:pPr>
        <w:ind w:firstLine="480"/>
      </w:pPr>
      <w:r w:rsidRPr="00461D95">
        <w:rPr>
          <w:rFonts w:hint="eastAsia"/>
        </w:rPr>
        <w:t>在对话系统中保持一致性的一个解决方案是提供一组描述角色的配置文件，然后</w:t>
      </w:r>
      <w:r w:rsidR="00517BA9">
        <w:rPr>
          <w:rFonts w:hint="eastAsia"/>
        </w:rPr>
        <w:t>对话系统需要</w:t>
      </w:r>
      <w:r w:rsidRPr="00461D95">
        <w:rPr>
          <w:rFonts w:hint="eastAsia"/>
        </w:rPr>
        <w:t>根据</w:t>
      </w:r>
      <w:r w:rsidR="00517BA9">
        <w:rPr>
          <w:rFonts w:hint="eastAsia"/>
        </w:rPr>
        <w:t>给定的</w:t>
      </w:r>
      <w:r w:rsidRPr="00461D95">
        <w:rPr>
          <w:rFonts w:hint="eastAsia"/>
        </w:rPr>
        <w:t>角色生成</w:t>
      </w:r>
      <w:r w:rsidR="00517BA9">
        <w:rPr>
          <w:rFonts w:hint="eastAsia"/>
        </w:rPr>
        <w:t>相应的回复</w:t>
      </w:r>
      <w:r w:rsidRPr="00461D95">
        <w:rPr>
          <w:rFonts w:hint="eastAsia"/>
        </w:rPr>
        <w:t>。</w:t>
      </w:r>
      <w:r w:rsidR="00AC508D">
        <w:rPr>
          <w:rFonts w:hint="eastAsia"/>
        </w:rPr>
        <w:t>目前</w:t>
      </w:r>
      <w:proofErr w:type="spellStart"/>
      <w:r w:rsidR="00AC508D" w:rsidRPr="00AC508D">
        <w:rPr>
          <w:rFonts w:hint="eastAsia"/>
        </w:rPr>
        <w:t>PersonaChat</w:t>
      </w:r>
      <w:proofErr w:type="spellEnd"/>
      <w:r w:rsidR="00AC508D" w:rsidRPr="00AC508D">
        <w:rPr>
          <w:rFonts w:hint="eastAsia"/>
        </w:rPr>
        <w:t>数据集</w:t>
      </w:r>
      <w:r w:rsidR="00922351">
        <w:fldChar w:fldCharType="begin" w:fldLock="1"/>
      </w:r>
      <w:r w:rsidR="004234DD">
        <w:instrText>ADDIN CSL_CITATION {"citationItems":[{"id":"ITEM-1","itemData":{"DOI":"10.18653/v1/p18-1205","ISBN":"9781948087322","abstract":"Chit-chat models are known to have several problems: they lack specificity, do not display a consistent personality and are often not very captivating. In this work we present the task of making chit-chat more engaging by conditioning on profile information. We collect data and train models to (i) condition on their given profile information; and (ii) information about the person they are talking to, resulting in improved dialogues, as measured by next utterance prediction. Since (ii) is initially unknown, our model is trained to engage its partner with personal topics, and we show the resulting dialogue can be used to predict profile information about the interlocutors.","author":[{"dropping-particle":"","family":"Zhang","given":"Saizheng","non-dropping-particle":"","parse-names":false,"suffix":""},{"dropping-particle":"","family":"Dinan","given":"Emily","non-dropping-particle":"","parse-names":false,"suffix":""},{"dropping-particle":"","family":"Urbanek","given":"Jack","non-dropping-particle":"","parse-names":false,"suffix":""},{"dropping-particle":"","family":"Szlam","given":"Arthur","non-dropping-particle":"","parse-names":false,"suffix":""},{"dropping-particle":"","family":"Kiela","given":"Douwe","non-dropping-particle":"","parse-names":false,"suffix":""},{"dropping-particle":"","family":"Weston","given":"Jason","non-dropping-particle":"","parse-names":false,"suffix":""}],"container-title":"Proceedings of the 56th Annual Meeting of the Association for Computational Linguistics, (ACL 2018)","id":"ITEM-1","issued":{"date-parts":[["2018"]]},"page":"2204-2213","title":"Personalizing dialogue agents: I have a dog, do you have pets too?","type":"paper-conference","volume":"1"},"uris":["http://www.mendeley.com/documents/?uuid=db4bb51d-4319-32be-bfbe-abfa3fbec468"]}],"mendeley":{"formattedCitation":"&lt;sup&gt;[26]&lt;/sup&gt;","plainTextFormattedCitation":"[26]","previouslyFormattedCitation":"&lt;sup&gt;[26]&lt;/sup&gt;"},"properties":{"noteIndex":0},"schema":"https://github.com/citation-style-language/schema/raw/master/csl-citation.json"}</w:instrText>
      </w:r>
      <w:r w:rsidR="00922351">
        <w:fldChar w:fldCharType="separate"/>
      </w:r>
      <w:r w:rsidR="007D5AD5" w:rsidRPr="007D5AD5">
        <w:rPr>
          <w:noProof/>
          <w:vertAlign w:val="superscript"/>
        </w:rPr>
        <w:t>[26]</w:t>
      </w:r>
      <w:r w:rsidR="00922351">
        <w:fldChar w:fldCharType="end"/>
      </w:r>
      <w:r w:rsidR="00AC508D" w:rsidRPr="00AC508D">
        <w:rPr>
          <w:rFonts w:hint="eastAsia"/>
        </w:rPr>
        <w:t>被广泛用于</w:t>
      </w:r>
      <w:r w:rsidR="00C6178D">
        <w:rPr>
          <w:rFonts w:hint="eastAsia"/>
        </w:rPr>
        <w:t>基于角色的对话任务</w:t>
      </w:r>
      <w:r w:rsidR="00AC508D" w:rsidRPr="00AC508D">
        <w:rPr>
          <w:rFonts w:hint="eastAsia"/>
        </w:rPr>
        <w:t>，</w:t>
      </w:r>
      <w:r w:rsidR="00AC508D">
        <w:rPr>
          <w:rFonts w:hint="eastAsia"/>
        </w:rPr>
        <w:t>它</w:t>
      </w:r>
      <w:r w:rsidR="00AC508D" w:rsidRPr="00AC508D">
        <w:rPr>
          <w:rFonts w:hint="eastAsia"/>
        </w:rPr>
        <w:t>由两个</w:t>
      </w:r>
      <w:r w:rsidR="00C6178D">
        <w:rPr>
          <w:rFonts w:hint="eastAsia"/>
        </w:rPr>
        <w:t>人类扮演</w:t>
      </w:r>
      <w:r w:rsidR="00AC508D" w:rsidRPr="00AC508D">
        <w:rPr>
          <w:rFonts w:hint="eastAsia"/>
        </w:rPr>
        <w:t>预</w:t>
      </w:r>
      <w:r w:rsidR="00C6178D">
        <w:rPr>
          <w:rFonts w:hint="eastAsia"/>
        </w:rPr>
        <w:t>先</w:t>
      </w:r>
      <w:r w:rsidR="00AC508D" w:rsidRPr="00AC508D">
        <w:rPr>
          <w:rFonts w:hint="eastAsia"/>
        </w:rPr>
        <w:t>定义</w:t>
      </w:r>
      <w:r w:rsidR="00C6178D">
        <w:rPr>
          <w:rFonts w:hint="eastAsia"/>
        </w:rPr>
        <w:t>的</w:t>
      </w:r>
      <w:r w:rsidR="00AC508D" w:rsidRPr="00AC508D">
        <w:rPr>
          <w:rFonts w:hint="eastAsia"/>
        </w:rPr>
        <w:t>人物角色</w:t>
      </w:r>
      <w:r w:rsidR="00C6178D">
        <w:rPr>
          <w:rFonts w:hint="eastAsia"/>
        </w:rPr>
        <w:t>并进行交谈而获得。</w:t>
      </w:r>
      <w:r w:rsidR="00AC508D" w:rsidRPr="00AC508D">
        <w:rPr>
          <w:rFonts w:hint="eastAsia"/>
        </w:rPr>
        <w:t>在将人物角色引入对话后，</w:t>
      </w:r>
      <w:r w:rsidR="000C413F">
        <w:rPr>
          <w:rFonts w:hint="eastAsia"/>
        </w:rPr>
        <w:t>需要</w:t>
      </w:r>
      <w:r w:rsidR="00AC508D" w:rsidRPr="00AC508D">
        <w:rPr>
          <w:rFonts w:hint="eastAsia"/>
        </w:rPr>
        <w:t>采用有效的方法将角色信息</w:t>
      </w:r>
      <w:r w:rsidR="000C413F">
        <w:rPr>
          <w:rFonts w:hint="eastAsia"/>
        </w:rPr>
        <w:t>融合</w:t>
      </w:r>
      <w:r w:rsidR="00AC508D" w:rsidRPr="00AC508D">
        <w:rPr>
          <w:rFonts w:hint="eastAsia"/>
        </w:rPr>
        <w:t>到</w:t>
      </w:r>
      <w:r w:rsidR="00AC508D" w:rsidRPr="00AC508D">
        <w:rPr>
          <w:rFonts w:hint="eastAsia"/>
        </w:rPr>
        <w:lastRenderedPageBreak/>
        <w:t>对话中，例如人物角色嵌入</w:t>
      </w:r>
      <w:r w:rsidR="00922351">
        <w:fldChar w:fldCharType="begin" w:fldLock="1"/>
      </w:r>
      <w:r w:rsidR="007D5AD5">
        <w:instrText>ADDIN CSL_CITATION {"citationItems":[{"id":"ITEM-1","itemData":{"DOI":"10.18653/v1/p16-1094","ISBN":"9781510827585","abstract":"We present persona-based models for handling the issue of speaker consistency in neural response generation. A speaker model encodes personas in distributed embeddings that capture individual characteristics such as background information and speaking style. A dyadic speakeraddressee model captures properties of interactions between two interlocutors. Our models yield qualitative performance improvements in both perplexity and Bleu scores over baseline sequence-to-sequence models, with similar gains in speaker consistency as measured by human judges.","author":[{"dropping-particle":"","family":"Li","given":"Jiwei","non-dropping-particle":"","parse-names":false,"suffix":""},{"dropping-particle":"","family":"Galley","given":"Michel","non-dropping-particle":"","parse-names":false,"suffix":""},{"dropping-particle":"","family":"Brockett","given":"Chris","non-dropping-particle":"","parse-names":false,"suffix":""},{"dropping-particle":"","family":"Spithourakis","given":"Georgios P.","non-dropping-particle":"","parse-names":false,"suffix":""},{"dropping-particle":"","family":"Gao","given":"Jianfeng","non-dropping-particle":"","parse-names":false,"suffix":""},{"dropping-particle":"","family":"Dolan","given":"Bill","non-dropping-particle":"","parse-names":false,"suffix":""}],"container-title":"Proceedings of the 54th Annual Meeting of the Association for Computational Linguistics, (ACL-2016)","id":"ITEM-1","issued":{"date-parts":[["2016"]]},"page":"994-1003","title":"A persona-based neural conversation model","type":"paper-conference"},"uris":["http://www.mendeley.com/documents/?uuid=315efd18-d053-37f3-bbf8-a854dc9bd149"]}],"mendeley":{"formattedCitation":"&lt;sup&gt;[27]&lt;/sup&gt;","plainTextFormattedCitation":"[27]","previouslyFormattedCitation":"&lt;sup&gt;[27]&lt;/sup&gt;"},"properties":{"noteIndex":0},"schema":"https://github.com/citation-style-language/schema/raw/master/csl-citation.json"}</w:instrText>
      </w:r>
      <w:r w:rsidR="00922351">
        <w:fldChar w:fldCharType="separate"/>
      </w:r>
      <w:r w:rsidR="007D5AD5" w:rsidRPr="007D5AD5">
        <w:rPr>
          <w:noProof/>
          <w:vertAlign w:val="superscript"/>
        </w:rPr>
        <w:t>[27]</w:t>
      </w:r>
      <w:r w:rsidR="00922351">
        <w:fldChar w:fldCharType="end"/>
      </w:r>
      <w:r w:rsidR="00AC508D" w:rsidRPr="00AC508D">
        <w:rPr>
          <w:rFonts w:hint="eastAsia"/>
        </w:rPr>
        <w:t>。随着大规模</w:t>
      </w:r>
      <w:proofErr w:type="gramStart"/>
      <w:r w:rsidR="00AC508D" w:rsidRPr="00AC508D">
        <w:rPr>
          <w:rFonts w:hint="eastAsia"/>
        </w:rPr>
        <w:t>预</w:t>
      </w:r>
      <w:r w:rsidR="000C413F">
        <w:rPr>
          <w:rFonts w:hint="eastAsia"/>
        </w:rPr>
        <w:t>训练</w:t>
      </w:r>
      <w:proofErr w:type="gramEnd"/>
      <w:r w:rsidR="00AC508D" w:rsidRPr="00AC508D">
        <w:rPr>
          <w:rFonts w:hint="eastAsia"/>
        </w:rPr>
        <w:t>语言模型的发展，越来越多的方法</w:t>
      </w:r>
      <w:r w:rsidR="00922351">
        <w:fldChar w:fldCharType="begin" w:fldLock="1"/>
      </w:r>
      <w:r w:rsidR="004234DD">
        <w:instrText>ADDIN CSL_CITATION {"citationItems":[{"id":"ITEM-1","itemData":{"abstract":"We introduce a new approach to generative data-driven dialogue systems (e.g. chatbots) called TransferTransfo which is a combination of a Transfer learning based training scheme and a high-capacity Transformer model. Fine-tuning is performed by using a multi-task objective which combines several unsupervised prediction tasks. The resulting fine-tuned model shows strong improvements over the current state-of-the-art end-to-end conversational models like memory augmented seq2seq and information-retrieval models. On the privately held PERSONA-CHAT dataset of the Conversational Intelligence Challenge 2, this approach obtains a new state-of-the-art, with respective perplexity, Hits@1 and F1 metrics of 16.28 (45 % absolute improvement), 80.7 (46 % absolute improvement) and 19.5 (20 % absolute improvement).","author":[{"dropping-particle":"","family":"Wolf","given":"Thomas","non-dropping-particle":"","parse-names":false,"suffix":""},{"dropping-particle":"","family":"Sanh","given":"Victor","non-dropping-particle":"","parse-names":false,"suffix":""},{"dropping-particle":"","family":"Chaumond","given":"Julien","non-dropping-particle":"","parse-names":false,"suffix":""},{"dropping-particle":"","family":"Delangue","given":"Clement","non-dropping-particle":"","parse-names":false,"suffix":""}],"container-title":"arXiv preprint arXiv:1901.08149","id":"ITEM-1","issued":{"date-parts":[["2019"]]},"title":"TransferTransfo: A Transfer Learning Approach for Neural Network Based Conversational Agents","type":"article-journal"},"uris":["http://www.mendeley.com/documents/?uuid=34082a56-0601-4354-883c-1dd6b7d04050"]},{"id":"ITEM-2","itemData":{"DOI":"10.18653/v1/2021.eacl-main.24","ISBN":"9781954085022","abstract":"Building open-domain chatbots is a challenging area for machine learning research. While prior work has shown that scaling neural models in the number of parameters and the size of the data they are trained on gives improved results, we highlight other ingredients. Good conversation requires blended skills: providing engaging talking points, and displaying knowledge, empathy and personality appropriately, while maintaining a consistent persona. We show that large scale models can learn these skills when given appropriate training data and choice of generation strategy. We build variants of these recipes with 90M, 2.7B and 9.4B parameter models, and make our models and code publicly available. Human evaluations show our best models outperform existing approaches in multi-turn dialogue on engagingness and humanness measurements. We then discuss the limitations of this work by analyzing failure cases of our models.","author":[{"dropping-particle":"","family":"Roller","given":"Stephen","non-dropping-particle":"","parse-names":false,"suffix":""},{"dropping-particle":"","family":"Dinan","given":"Emily","non-dropping-particle":"","parse-names":false,"suffix":""},{"dropping-particle":"","family":"Goyal","given":"Naman","non-dropping-particle":"","parse-names":false,"suffix":""},{"dropping-particle":"","family":"Ju","given":"Da","non-dropping-particle":"","parse-names":false,"suffix":""},{"dropping-particle":"","family":"Williamson","given":"Mary","non-dropping-particle":"","parse-names":false,"suffix":""},{"dropping-particle":"","family":"Liu","given":"Yinhan","non-dropping-particle":"","parse-names":false,"suffix":""},{"dropping-particle":"","family":"Xu","given":"Jing","non-dropping-particle":"","parse-names":false,"suffix":""},{"dropping-particle":"","family":"Ott","given":"Myle","non-dropping-particle":"","parse-names":false,"suffix":""},{"dropping-particle":"","family":"Shuster","given":"Kurt","non-dropping-particle":"","parse-names":false,"suffix":""},{"dropping-particle":"","family":"Smith","given":"Eric M.","non-dropping-particle":"","parse-names":false,"suffix":""},{"dropping-particle":"","family":"Boureau","given":"Y. Lan","non-dropping-particle":"","parse-names":false,"suffix":""},{"dropping-particle":"","family":"Weston","given":"Jason","non-dropping-particle":"","parse-names":false,"suffix":""}],"container-title":"Proceedings of the 16th Conference of the European Chapter of the Association for Computational Linguistics, (EACL-2021)","id":"ITEM-2","issued":{"date-parts":[["2021"]]},"page":"300-325","title":"Recipes for building an open-domain chatbot","type":"paper-conference"},"uris":["http://www.mendeley.com/documents/?uuid=eaa1eedd-a956-3793-aeeb-3a3eae7496f8"]},{"id":"ITEM-3","itemData":{"ISBN":"9781713835974","abstract":"In this paper, we present the Adapter-Bot, a generative chatbot that uses a fixed backbone conversational model such as DialGPT (Zhang et al. 2019) and triggers on-demand dialogue skills via different adapters (Houlsby et al. 2019). Each adapter can be trained independently, thus allowing a continual integration of skills without retraining the entire model. Depending on the skills, the model is able to process multiple knowledge types, such as text, tables, and graphs, in a seamless manner. The dialogue skills can be triggered automatically via a dialogue manager, or manually, thus allowing high-level control of the generated responses. At the current stage, we have implemented 12 response styles (e.g., positive, negative etc.), 6 goal-oriented skills (e.g. weather information, movie recommendation, etc.), and personalized and emphatic responses.","author":[{"dropping-particle":"","family":"Lin","given":"Zhaojiang","non-dropping-particle":"","parse-names":false,"suffix":""},{"dropping-particle":"","family":"Madotto","given":"Andrea","non-dropping-particle":"","parse-names":false,"suffix":""},{"dropping-particle":"","family":"Bang","given":"Yejin","non-dropping-particle":"","parse-names":false,"suffix":""},{"dropping-particle":"","family":"Fung","given":"Pascale","non-dropping-particle":"","parse-names":false,"suffix":""}],"container-title":"Proceedings of the 35th AAAI Conference on Artificial Intelligence, (AAAI-2021)","id":"ITEM-3","issued":{"date-parts":[["2021"]]},"page":"16081-16083","title":"The Adapter-Bot: All-In-One Controllable Conversational Model","type":"paper-conference"},"uris":["http://www.mendeley.com/documents/?uuid=1bd79c5f-c7d6-4a1c-9f5b-c4998fed3dd8"]},{"id":"ITEM-4","itemData":{"DOI":"10.1609/aaai.v34i05.6518","ISBN":"9781577358350","ISSN":"2159-5399","abstract":"Endowing dialogue systems with personas is essential to deliver more human-like conversations. However, this problem is still far from well explored due to the difficulties of both embodying personalities in natural languages and the persona sparsity issue observed in most dialogue corpora. This paper proposes a pre-Training based personalized dialogue model that can generate coherent responses using persona-sparse dialogue data. In this method, a pre-Trained language model is used to initialize an encoder and decoder, and personal attribute embeddings are devised to model richer dialogue contexts by encoding speakers personas together with dialogue histories. Further, to incorporate the target persona in the decoding process and to balance its contribution, an attention routing structure is devised in the decoder to merge features extracted from the target persona and dialogue contexts using dynamically predicted weights. Our model can utilize persona-sparse dialogues in a unified manner during the training process, and can also control the amount of personarelated features to exhibit during the inference process. Both automatic and manual evaluation demonstrates that the proposed model outperforms state-of-The-Art methods for generating more coherent and persona consistent responses with persona-sparse data.","author":[{"dropping-particle":"","family":"Zheng","given":"Yinhe","non-dropping-particle":"","parse-names":false,"suffix":""},{"dropping-particle":"","family":"Zhang","given":"Rongsheng","non-dropping-particle":"","parse-names":false,"suffix":""},{"dropping-particle":"","family":"Mao","given":"Xiaoxi","non-dropping-particle":"","parse-names":false,"suffix":""},{"dropping-particle":"","family":"Huang","given":"Minlie","non-dropping-particle":"","parse-names":false,"suffix":""}],"container-title":"Proceedings of the 34th AAAI Conference on Artificial Intelligence, (AAAI-2020)","id":"ITEM-4","issued":{"date-parts":[["2020"]]},"page":"9693-9700","title":"A Pre-Training based personalized dialogue generation model with persona-sparse data","type":"paper-conference"},"uris":["http://www.mendeley.com/documents/?uuid=ffd26317-00b0-3548-bb75-9de42cbd5cbe"]}],"mendeley":{"formattedCitation":"&lt;sup&gt;[28–31]&lt;/sup&gt;","plainTextFormattedCitation":"[28–31]","previouslyFormattedCitation":"&lt;sup&gt;[28–31]&lt;/sup&gt;"},"properties":{"noteIndex":0},"schema":"https://github.com/citation-style-language/schema/raw/master/csl-citation.json"}</w:instrText>
      </w:r>
      <w:r w:rsidR="00922351">
        <w:fldChar w:fldCharType="separate"/>
      </w:r>
      <w:r w:rsidR="007D5AD5" w:rsidRPr="007D5AD5">
        <w:rPr>
          <w:noProof/>
          <w:vertAlign w:val="superscript"/>
        </w:rPr>
        <w:t>[28–31]</w:t>
      </w:r>
      <w:r w:rsidR="00922351">
        <w:fldChar w:fldCharType="end"/>
      </w:r>
      <w:r w:rsidR="000C413F">
        <w:rPr>
          <w:rFonts w:hint="eastAsia"/>
        </w:rPr>
        <w:t>利用</w:t>
      </w:r>
      <w:proofErr w:type="gramStart"/>
      <w:r w:rsidR="00AC508D" w:rsidRPr="00AC508D">
        <w:rPr>
          <w:rFonts w:hint="eastAsia"/>
        </w:rPr>
        <w:t>预训</w:t>
      </w:r>
      <w:proofErr w:type="gramEnd"/>
      <w:r w:rsidR="00AC508D" w:rsidRPr="00AC508D">
        <w:rPr>
          <w:rFonts w:hint="eastAsia"/>
        </w:rPr>
        <w:t>练和微调</w:t>
      </w:r>
      <w:r w:rsidR="007B46D6">
        <w:rPr>
          <w:rFonts w:hint="eastAsia"/>
        </w:rPr>
        <w:t>的方式</w:t>
      </w:r>
      <w:r w:rsidR="000C413F">
        <w:rPr>
          <w:rFonts w:hint="eastAsia"/>
        </w:rPr>
        <w:t>来</w:t>
      </w:r>
      <w:r w:rsidR="00AC508D" w:rsidRPr="00AC508D">
        <w:rPr>
          <w:rFonts w:hint="eastAsia"/>
        </w:rPr>
        <w:t>改进基于</w:t>
      </w:r>
      <w:r w:rsidR="000C413F">
        <w:rPr>
          <w:rFonts w:hint="eastAsia"/>
        </w:rPr>
        <w:t>角色</w:t>
      </w:r>
      <w:r w:rsidR="00AC508D" w:rsidRPr="00AC508D">
        <w:rPr>
          <w:rFonts w:hint="eastAsia"/>
        </w:rPr>
        <w:t>的对话，</w:t>
      </w:r>
      <w:r w:rsidR="000C413F">
        <w:rPr>
          <w:rFonts w:hint="eastAsia"/>
        </w:rPr>
        <w:t>但是</w:t>
      </w:r>
      <w:r w:rsidR="00AC508D" w:rsidRPr="00AC508D">
        <w:rPr>
          <w:rFonts w:hint="eastAsia"/>
        </w:rPr>
        <w:t>对话</w:t>
      </w:r>
      <w:r w:rsidR="000C413F">
        <w:rPr>
          <w:rFonts w:hint="eastAsia"/>
        </w:rPr>
        <w:t>的</w:t>
      </w:r>
      <w:r w:rsidR="00AC508D" w:rsidRPr="00AC508D">
        <w:rPr>
          <w:rFonts w:hint="eastAsia"/>
        </w:rPr>
        <w:t>一致性问题仍未解决。因此，</w:t>
      </w:r>
      <w:r w:rsidR="007B46D6">
        <w:rPr>
          <w:rFonts w:hint="eastAsia"/>
        </w:rPr>
        <w:t>文献</w:t>
      </w:r>
      <w:r w:rsidR="007B46D6">
        <w:fldChar w:fldCharType="begin" w:fldLock="1"/>
      </w:r>
      <w:r w:rsidR="007D5AD5">
        <w:instrText>ADDIN CSL_CITATION {"citationItems":[{"id":"ITEM-1","itemData":{"DOI":"10.18653/v1/2020.acl-main.131","abstract":"Despite the continuing efforts to improve the engagingness and consistency of chit-chat dialogue systems, the majority of current work simply focus on mimicking human-like responses, leaving understudied the aspects of modeling understanding between interlocutors. The research in cognitive science, instead, suggests that understanding is an essential signal for a high-quality chit-chat conversation. Motivated by this, we propose P^2 Bot, a transmitter-receiver based framework with the aim of explicitly modeling understanding. Specifically, P^2 Bot incorporates mutual persona perception to enhance the quality of personalized dialogue generation. Experiments on a large public dataset, Persona-Chat, demonstrate the effectiveness of our approach, with a considerable boost over the state-of-the-art baselines across both automatic metrics and human evaluations.","author":[{"dropping-particle":"","family":"Liu","given":"Qian","non-dropping-particle":"","parse-names":false,"suffix":""},{"dropping-particle":"","family":"Chen","given":"Yihong","non-dropping-particle":"","parse-names":false,"suffix":""},{"dropping-particle":"","family":"Chen","given":"Bei","non-dropping-particle":"","parse-names":false,"suffix":""},{"dropping-particle":"","family":"LOU","given":"Jian-Guang","non-dropping-particle":"","parse-names":false,"suffix":""},{"dropping-particle":"","family":"Chen","given":"Zixuan","non-dropping-particle":"","parse-names":false,"suffix":""},{"dropping-particle":"","family":"Zhou","given":"Bin","non-dropping-particle":"","parse-names":false,"suffix":""},{"dropping-particle":"","family":"Zhang","given":"Dongmei","non-dropping-particle":"","parse-names":false,"suffix":""}],"container-title":"Proceedings of the 58th Annual Meeting of the Association for Computational Linguistics, (ACL-2020)","id":"ITEM-1","issued":{"date-parts":[["2020"]]},"page":"1417-1427","title":"You Impress Me: Dialogue Generation via Mutual Persona Perception","type":"paper-conference"},"uris":["http://www.mendeley.com/documents/?uuid=b3704f88-81e2-3b6e-8492-2f966e7f3dcc"]}],"mendeley":{"formattedCitation":"&lt;sup&gt;[32]&lt;/sup&gt;","plainTextFormattedCitation":"[32]","previouslyFormattedCitation":"&lt;sup&gt;[32]&lt;/sup&gt;"},"properties":{"noteIndex":0},"schema":"https://github.com/citation-style-language/schema/raw/master/csl-citation.json"}</w:instrText>
      </w:r>
      <w:r w:rsidR="007B46D6">
        <w:fldChar w:fldCharType="separate"/>
      </w:r>
      <w:r w:rsidR="007D5AD5" w:rsidRPr="007D5AD5">
        <w:rPr>
          <w:noProof/>
          <w:vertAlign w:val="superscript"/>
        </w:rPr>
        <w:t>[32]</w:t>
      </w:r>
      <w:r w:rsidR="007B46D6">
        <w:fldChar w:fldCharType="end"/>
      </w:r>
      <w:r w:rsidR="000C413F">
        <w:rPr>
          <w:rFonts w:hint="eastAsia"/>
        </w:rPr>
        <w:t>通过</w:t>
      </w:r>
      <w:r w:rsidR="00AC508D" w:rsidRPr="00AC508D">
        <w:rPr>
          <w:rFonts w:hint="eastAsia"/>
        </w:rPr>
        <w:t>模拟对话者之间的</w:t>
      </w:r>
      <w:r w:rsidR="000C413F">
        <w:rPr>
          <w:rFonts w:hint="eastAsia"/>
        </w:rPr>
        <w:t>角色</w:t>
      </w:r>
      <w:r w:rsidR="00AC508D" w:rsidRPr="00AC508D">
        <w:rPr>
          <w:rFonts w:hint="eastAsia"/>
        </w:rPr>
        <w:t>理解</w:t>
      </w:r>
      <w:r w:rsidR="000C413F">
        <w:rPr>
          <w:rFonts w:hint="eastAsia"/>
        </w:rPr>
        <w:t>来</w:t>
      </w:r>
      <w:r w:rsidR="00AC508D" w:rsidRPr="00AC508D">
        <w:rPr>
          <w:rFonts w:hint="eastAsia"/>
        </w:rPr>
        <w:t>提高对话系统的一致性。</w:t>
      </w:r>
      <w:r w:rsidR="007B46D6">
        <w:rPr>
          <w:rFonts w:hint="eastAsia"/>
        </w:rPr>
        <w:t>文献</w:t>
      </w:r>
      <w:r w:rsidR="007B46D6">
        <w:fldChar w:fldCharType="begin" w:fldLock="1"/>
      </w:r>
      <w:r w:rsidR="004234DD">
        <w:instrText>ADDIN CSL_CITATION {"citationItems":[{"id":"ITEM-1","itemData":{"DOI":"10.18653/v1/2021.acl-long.14","ISBN":"9781954085527","abstract":"Maintaining consistent personas is essential for dialogue agents. Although tremendous advancements have been brought, the limited-scale of annotated persona-dense data are still barriers towards training robust and consistent persona-based dialogue models. In this work, we show how the challenges can be addressed by disentangling persona-based dialogue generation into two sub-tasks with a novel BERT-over-BERT (BoB) model. Specifically, the model consists of a BERT-based encoder and two BERT-based decoders, where one decoder is for response generation, and another is for consistency understanding. In particular, to learn the ability of consistency understanding from large-scale non-dialogue inference data, we train the second decoder in an unlikelihood manner. Under different limited data settings, both automatic and human evaluations demonstrate that the proposed model outperforms strong baselines in response quality and persona consistency.","author":[{"dropping-particle":"","family":"Song","given":"Haoyu","non-dropping-particle":"","parse-names":false,"suffix":""},{"dropping-particle":"","family":"Wang","given":"Yan","non-dropping-particle":"","parse-names":false,"suffix":""},{"dropping-particle":"","family":"Zhang","given":"Kaiyan","non-dropping-particle":"","parse-names":false,"suffix":""},{"dropping-particle":"","family":"Zhang","given":"Wei Nan","non-dropping-particle":"","parse-names":false,"suffix":""},{"dropping-particle":"","family":"Liu","given":"Ting","non-dropping-particle":"","parse-names":false,"suffix":""}],"container-title":"Proceedings of the 59th Annual Meeting of the Association for Computational Linguistics and the 11th International Joint Conference on Natural Language Processing, (ACL-IJCNLP 2021)","id":"ITEM-1","issued":{"date-parts":[["2021"]]},"page":"167-177","title":"BoB: BERT over BERT for training persona-based dialogue models from limited personalized data","type":"paper-conference"},"uris":["http://www.mendeley.com/documents/?uuid=37603b37-50d0-3ced-be11-83d43eee0d17"]}],"mendeley":{"formattedCitation":"&lt;sup&gt;[33]&lt;/sup&gt;","plainTextFormattedCitation":"[33]","previouslyFormattedCitation":"&lt;sup&gt;[33]&lt;/sup&gt;"},"properties":{"noteIndex":0},"schema":"https://github.com/citation-style-language/schema/raw/master/csl-citation.json"}</w:instrText>
      </w:r>
      <w:r w:rsidR="007B46D6">
        <w:fldChar w:fldCharType="separate"/>
      </w:r>
      <w:r w:rsidR="007D5AD5" w:rsidRPr="007D5AD5">
        <w:rPr>
          <w:noProof/>
          <w:vertAlign w:val="superscript"/>
        </w:rPr>
        <w:t>[33]</w:t>
      </w:r>
      <w:r w:rsidR="007B46D6">
        <w:fldChar w:fldCharType="end"/>
      </w:r>
      <w:r w:rsidR="007B46D6">
        <w:rPr>
          <w:rFonts w:hint="eastAsia"/>
        </w:rPr>
        <w:t>提出</w:t>
      </w:r>
      <w:r w:rsidR="00AC508D" w:rsidRPr="00AC508D">
        <w:rPr>
          <w:rFonts w:hint="eastAsia"/>
        </w:rPr>
        <w:t>一种新的</w:t>
      </w:r>
      <w:r w:rsidR="007B46D6">
        <w:rPr>
          <w:rFonts w:hint="eastAsia"/>
        </w:rPr>
        <w:t>观点，</w:t>
      </w:r>
      <w:r w:rsidR="00AC508D" w:rsidRPr="00AC508D">
        <w:rPr>
          <w:rFonts w:hint="eastAsia"/>
        </w:rPr>
        <w:t>将基于</w:t>
      </w:r>
      <w:r w:rsidR="000C413F">
        <w:rPr>
          <w:rFonts w:hint="eastAsia"/>
        </w:rPr>
        <w:t>角色</w:t>
      </w:r>
      <w:r w:rsidR="00AC508D" w:rsidRPr="00AC508D">
        <w:rPr>
          <w:rFonts w:hint="eastAsia"/>
        </w:rPr>
        <w:t>的对话任务分解</w:t>
      </w:r>
      <w:proofErr w:type="gramStart"/>
      <w:r w:rsidR="00AC508D" w:rsidRPr="00AC508D">
        <w:rPr>
          <w:rFonts w:hint="eastAsia"/>
        </w:rPr>
        <w:t>为一致</w:t>
      </w:r>
      <w:proofErr w:type="gramEnd"/>
      <w:r w:rsidR="00AC508D" w:rsidRPr="00AC508D">
        <w:rPr>
          <w:rFonts w:hint="eastAsia"/>
        </w:rPr>
        <w:t>理解</w:t>
      </w:r>
      <w:r w:rsidR="000C413F">
        <w:rPr>
          <w:rFonts w:hint="eastAsia"/>
        </w:rPr>
        <w:t>和对话生成两个子任务</w:t>
      </w:r>
      <w:r w:rsidR="00AC508D" w:rsidRPr="00AC508D">
        <w:rPr>
          <w:rFonts w:hint="eastAsia"/>
        </w:rPr>
        <w:t>，</w:t>
      </w:r>
      <w:r w:rsidR="002C09C9">
        <w:rPr>
          <w:rFonts w:hint="eastAsia"/>
        </w:rPr>
        <w:t>显著提高了</w:t>
      </w:r>
      <w:r w:rsidR="00AC508D" w:rsidRPr="00AC508D">
        <w:rPr>
          <w:rFonts w:hint="eastAsia"/>
        </w:rPr>
        <w:t>基于自然语言推理的对话一致</w:t>
      </w:r>
      <w:r w:rsidR="002C09C9">
        <w:rPr>
          <w:rFonts w:hint="eastAsia"/>
        </w:rPr>
        <w:t>性</w:t>
      </w:r>
      <w:r w:rsidR="00AC508D" w:rsidRPr="00AC508D">
        <w:rPr>
          <w:rFonts w:hint="eastAsia"/>
        </w:rPr>
        <w:t>生成。</w:t>
      </w:r>
    </w:p>
    <w:p w14:paraId="22EF62C4" w14:textId="54C11735" w:rsidR="006F68CD" w:rsidRDefault="006F68CD" w:rsidP="006F68CD">
      <w:pPr>
        <w:ind w:firstLine="480"/>
      </w:pPr>
      <w:r>
        <w:rPr>
          <w:rFonts w:hint="eastAsia"/>
        </w:rPr>
        <w:t>另一方面，在对话场景中，将对话</w:t>
      </w:r>
      <w:r w:rsidR="002C09C9">
        <w:rPr>
          <w:rFonts w:hint="eastAsia"/>
        </w:rPr>
        <w:t>内容</w:t>
      </w:r>
      <w:r>
        <w:rPr>
          <w:rFonts w:hint="eastAsia"/>
        </w:rPr>
        <w:t>与对话</w:t>
      </w:r>
      <w:r w:rsidR="002C09C9">
        <w:rPr>
          <w:rFonts w:hint="eastAsia"/>
        </w:rPr>
        <w:t>回复</w:t>
      </w:r>
      <w:r>
        <w:rPr>
          <w:rFonts w:hint="eastAsia"/>
        </w:rPr>
        <w:t>联系起来的因素往往难以观察和解释</w:t>
      </w:r>
      <w:r w:rsidR="00FE4957">
        <w:rPr>
          <w:rFonts w:hint="eastAsia"/>
        </w:rPr>
        <w:t>，</w:t>
      </w:r>
      <w:r>
        <w:rPr>
          <w:rFonts w:hint="eastAsia"/>
        </w:rPr>
        <w:t>因此，</w:t>
      </w:r>
      <w:r w:rsidR="00FE4957">
        <w:rPr>
          <w:rFonts w:hint="eastAsia"/>
        </w:rPr>
        <w:t>对</w:t>
      </w:r>
      <w:r>
        <w:rPr>
          <w:rFonts w:hint="eastAsia"/>
        </w:rPr>
        <w:t>对话的潜在空间进行建模有助于提高对话生成的性能。</w:t>
      </w:r>
      <w:r w:rsidR="007B46D6">
        <w:rPr>
          <w:rFonts w:hint="eastAsia"/>
        </w:rPr>
        <w:t>文献</w:t>
      </w:r>
      <w:r w:rsidR="007B46D6">
        <w:fldChar w:fldCharType="begin" w:fldLock="1"/>
      </w:r>
      <w:r w:rsidR="004234DD">
        <w:instrText>ADDIN CSL_CITATION {"citationItems":[{"id":"ITEM-1","itemData":{"DOI":"10.18653/v1/2020.emnlp-main.378","ISBN":"9781952148606","abstract":"When trained effectively, the Variational Autoencoder (VAE) (Kingma and Welling, 2013; Bowman et al., 2016) can be both a powerful generative model and an effective representation learning framework for natural language. In this paper, we propose the first large-scale language VAE model OPTIMUS. A universal latent embedding space for sentences is first pre-trained on large text corpus, and then fine-tuned for various language generation and understanding tasks. Compared with GPT-2, OPTIMUS enables guided language generation from an abstract level using the latent vectors. Compared with BERT, OPTIMUS can generalize better on low-resource language understanding tasks due to the smooth latent space structure. Extensive experimental results on a wide range of language tasks demonstrate the effectiveness of OPTIMUS. It achieves new state-of-the-art on VAE language modeling benchmarks.","author":[{"dropping-particle":"","family":"Li","given":"Chunyuan","non-dropping-particle":"","parse-names":false,"suffix":""},{"dropping-particle":"","family":"Gao","given":"Xiang","non-dropping-particle":"","parse-names":false,"suffix":""},{"dropping-particle":"","family":"Li","given":"Yuan","non-dropping-particle":"","parse-names":false,"suffix":""},{"dropping-particle":"","family":"Peng","given":"Baolin","non-dropping-particle":"","parse-names":false,"suffix":""},{"dropping-particle":"","family":"Li","given":"Xiujun","non-dropping-particle":"","parse-names":false,"suffix":""},{"dropping-particle":"","family":"Zhang","given":"Yizhe","non-dropping-particle":"","parse-names":false,"suffix":""},{"dropping-particle":"","family":"Gao","given":"Jianfeng","non-dropping-particle":"","parse-names":false,"suffix":""}],"container-title":"Proceedings of the 2020 Conference on Empirical Methods in Natural Language Processing, (EMNLP-2020)","id":"ITEM-1","issued":{"date-parts":[["2020"]]},"page":"4678-4699","title":"OPTIMUS: Organizing sentences via pre-trained modeling of a latent space","type":"paper-conference"},"uris":["http://www.mendeley.com/documents/?uuid=7dfe6ddb-d306-37a1-b66b-90d15bbc3745"]}],"mendeley":{"formattedCitation":"&lt;sup&gt;[34]&lt;/sup&gt;","plainTextFormattedCitation":"[34]","previouslyFormattedCitation":"&lt;sup&gt;[34]&lt;/sup&gt;"},"properties":{"noteIndex":0},"schema":"https://github.com/citation-style-language/schema/raw/master/csl-citation.json"}</w:instrText>
      </w:r>
      <w:r w:rsidR="007B46D6">
        <w:fldChar w:fldCharType="separate"/>
      </w:r>
      <w:r w:rsidR="007D5AD5" w:rsidRPr="007D5AD5">
        <w:rPr>
          <w:noProof/>
          <w:vertAlign w:val="superscript"/>
        </w:rPr>
        <w:t>[34]</w:t>
      </w:r>
      <w:r w:rsidR="007B46D6">
        <w:fldChar w:fldCharType="end"/>
      </w:r>
      <w:r w:rsidR="007B46D6">
        <w:rPr>
          <w:rFonts w:hint="eastAsia"/>
        </w:rPr>
        <w:t>中的</w:t>
      </w:r>
      <w:r w:rsidR="007B46D6">
        <w:rPr>
          <w:rFonts w:hint="eastAsia"/>
        </w:rPr>
        <w:t>Optimus</w:t>
      </w:r>
      <w:r w:rsidR="007B46D6">
        <w:rPr>
          <w:rFonts w:hint="eastAsia"/>
        </w:rPr>
        <w:t>模型</w:t>
      </w:r>
      <w:r>
        <w:rPr>
          <w:rFonts w:hint="eastAsia"/>
        </w:rPr>
        <w:t>结合了</w:t>
      </w:r>
      <w:r>
        <w:rPr>
          <w:rFonts w:hint="eastAsia"/>
        </w:rPr>
        <w:t>BERT</w:t>
      </w:r>
      <w:r w:rsidR="002719A6">
        <w:fldChar w:fldCharType="begin" w:fldLock="1"/>
      </w:r>
      <w:r w:rsidR="004234DD">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Proceedings of the 2019 Conference of the North American Chapter of the Association for Computational Linguistics: Human Language Technologies, (NAACL-HLT 2019)","id":"ITEM-1","issued":{"date-parts":[["2019"]]},"page":"4171-4186","title":"BERT: Pre-training of deep bidirectional transformers for language understanding","type":"paper-conference"},"uris":["http://www.mendeley.com/documents/?uuid=b1b8ba24-26c8-425d-b8b0-adebfbd08077"]}],"mendeley":{"formattedCitation":"&lt;sup&gt;[35]&lt;/sup&gt;","plainTextFormattedCitation":"[35]","previouslyFormattedCitation":"&lt;sup&gt;[35]&lt;/sup&gt;"},"properties":{"noteIndex":0},"schema":"https://github.com/citation-style-language/schema/raw/master/csl-citation.json"}</w:instrText>
      </w:r>
      <w:r w:rsidR="002719A6">
        <w:fldChar w:fldCharType="separate"/>
      </w:r>
      <w:r w:rsidR="007D5AD5" w:rsidRPr="007D5AD5">
        <w:rPr>
          <w:noProof/>
          <w:vertAlign w:val="superscript"/>
        </w:rPr>
        <w:t>[35]</w:t>
      </w:r>
      <w:r w:rsidR="002719A6">
        <w:fldChar w:fldCharType="end"/>
      </w:r>
      <w:r>
        <w:rPr>
          <w:rFonts w:hint="eastAsia"/>
        </w:rPr>
        <w:t>和</w:t>
      </w:r>
      <w:r>
        <w:rPr>
          <w:rFonts w:hint="eastAsia"/>
        </w:rPr>
        <w:t>GPT-2</w:t>
      </w:r>
      <w:r>
        <w:rPr>
          <w:rFonts w:hint="eastAsia"/>
        </w:rPr>
        <w:t>的优</w:t>
      </w:r>
      <w:r w:rsidR="00FE4957">
        <w:rPr>
          <w:rFonts w:hint="eastAsia"/>
        </w:rPr>
        <w:t>点</w:t>
      </w:r>
      <w:r>
        <w:rPr>
          <w:rFonts w:hint="eastAsia"/>
        </w:rPr>
        <w:t>，</w:t>
      </w:r>
      <w:r w:rsidR="00FE4957">
        <w:rPr>
          <w:rFonts w:hint="eastAsia"/>
        </w:rPr>
        <w:t>采用</w:t>
      </w:r>
      <w:r>
        <w:rPr>
          <w:rFonts w:hint="eastAsia"/>
        </w:rPr>
        <w:t>VAE</w:t>
      </w:r>
      <w:r>
        <w:rPr>
          <w:rFonts w:hint="eastAsia"/>
        </w:rPr>
        <w:t>的形式进行大规模预训练，以对潜在变量空间进行建模。</w:t>
      </w:r>
      <w:r w:rsidR="002719A6">
        <w:rPr>
          <w:rFonts w:hint="eastAsia"/>
        </w:rPr>
        <w:t>PLATO</w:t>
      </w:r>
      <w:r w:rsidR="002719A6">
        <w:fldChar w:fldCharType="begin" w:fldLock="1"/>
      </w:r>
      <w:r w:rsidR="007D5AD5">
        <w:instrText>ADDIN CSL_CITATION {"citationItems":[{"id":"ITEM-1","itemData":{"DOI":"10.18653/v1/2020.acl-main.9","abstract":"Pre-training models have been proved effective for a wide range of natural language processing tasks. Inspired by this, we propose a novel dialogue generation pre-training framework to support various kinds of conversations, including chit-chat, knowledge grounded dialogues, and conversational question answering. In this framework, we adopt flexible attention mechanisms to fully leverage the bi-directional context and the uni-directional characteristic of language generation. We also introduce discrete latent variables to tackle the inherent one-to-many mapping problem in response generation. Two reciprocal tasks of response generation and latent act recognition are designed and carried out simultaneously within a shared network. Comprehensive experiments on three publicly available datasets verify the effectiveness and superiority of the proposed framework.","author":[{"dropping-particle":"","family":"Bao","given":"Siqi","non-dropping-particle":"","parse-names":false,"suffix":""},{"dropping-particle":"","family":"He","given":"Huang","non-dropping-particle":"","parse-names":false,"suffix":""},{"dropping-particle":"","family":"Wang","given":"Fan","non-dropping-particle":"","parse-names":false,"suffix":""},{"dropping-particle":"","family":"Wu","given":"Hua","non-dropping-particle":"","parse-names":false,"suffix":""},{"dropping-particle":"","family":"Wang","given":"Haifeng","non-dropping-particle":"","parse-names":false,"suffix":""}],"container-title":"Proceedings of the 58th Annual Meeting of the Association for Computational Linguistics, (ACL-2020)","id":"ITEM-1","issued":{"date-parts":[["2020"]]},"page":"85-96","title":"PLATO: Pre-trained Dialogue Generation Model with Discrete Latent Variable","type":"paper-conference"},"uris":["http://www.mendeley.com/documents/?uuid=118187c3-d503-3c9d-95a1-779b58c229eb"]}],"mendeley":{"formattedCitation":"&lt;sup&gt;[36]&lt;/sup&gt;","plainTextFormattedCitation":"[36]","previouslyFormattedCitation":"&lt;sup&gt;[36]&lt;/sup&gt;"},"properties":{"noteIndex":0},"schema":"https://github.com/citation-style-language/schema/raw/master/csl-citation.json"}</w:instrText>
      </w:r>
      <w:r w:rsidR="002719A6">
        <w:fldChar w:fldCharType="separate"/>
      </w:r>
      <w:r w:rsidR="007D5AD5" w:rsidRPr="007D5AD5">
        <w:rPr>
          <w:noProof/>
          <w:vertAlign w:val="superscript"/>
        </w:rPr>
        <w:t>[36]</w:t>
      </w:r>
      <w:r w:rsidR="002719A6">
        <w:fldChar w:fldCharType="end"/>
      </w:r>
      <w:r>
        <w:rPr>
          <w:rFonts w:hint="eastAsia"/>
        </w:rPr>
        <w:t>引入离散潜在变量来解决</w:t>
      </w:r>
      <w:r w:rsidR="00FE4957">
        <w:rPr>
          <w:rFonts w:hint="eastAsia"/>
        </w:rPr>
        <w:t>回复</w:t>
      </w:r>
      <w:r>
        <w:rPr>
          <w:rFonts w:hint="eastAsia"/>
        </w:rPr>
        <w:t>生成中的一对多关系。</w:t>
      </w:r>
      <w:proofErr w:type="spellStart"/>
      <w:r>
        <w:rPr>
          <w:rFonts w:hint="eastAsia"/>
        </w:rPr>
        <w:t>DialogVED</w:t>
      </w:r>
      <w:proofErr w:type="spellEnd"/>
      <w:r w:rsidR="002719A6">
        <w:fldChar w:fldCharType="begin" w:fldLock="1"/>
      </w:r>
      <w:r w:rsidR="007D5AD5">
        <w:instrText>ADDIN CSL_CITATION {"citationItems":[{"id":"ITEM-1","itemData":{"DOI":"10.18653/v1/2022.acl-long.333","abstract":"Dialog response generation in open domain is an important research topic where the main challenge is to generate relevant and diverse responses. In this paper, we propose a new dialog pre-training framework called DialogVED, which introduces continuous latent variables into the enhanced encoder-decoder pre-training framework to increase the relevance and diversity of responses. With the help of a large dialog corpus (Reddit), we pre-train the model using the following 4 tasks, used in training language models (LMs) and Variational Autoencoders (VAEs) literature: 1) masked language model; 2) response generation; 3) bag-of-words prediction; and 4) KL divergence reduction. We also add additional parameters to model the turn structure in dialogs to improve the performance of the pre-trained model. We conduct experiments on PersonaChat, DailyDialog, and DSTC7-AVSD benchmarks for response generation. Experimental results show that our model achieves the new state-of-the-art results on all these datasets.","author":[{"dropping-particle":"","family":"Chen","given":"Wei","non-dropping-particle":"","parse-names":false,"suffix":""},{"dropping-particle":"","family":"Gong","given":"Yeyun","non-dropping-particle":"","parse-names":false,"suffix":""},{"dropping-particle":"","family":"Wang","given":"Song","non-dropping-particle":"","parse-names":false,"suffix":""},{"dropping-particle":"","family":"Yao","given":"Bolun","non-dropping-particle":"","parse-names":false,"suffix":""},{"dropping-particle":"","family":"Qi","given":"Weizhen","non-dropping-particle":"","parse-names":false,"suffix":""},{"dropping-particle":"","family":"Wei","given":"Zhongyu","non-dropping-particle":"","parse-names":false,"suffix":""},{"dropping-particle":"","family":"Hu","given":"Xiaowu","non-dropping-particle":"","parse-names":false,"suffix":""},{"dropping-particle":"","family":"Zhou","given":"Bartuer","non-dropping-particle":"","parse-names":false,"suffix":""},{"dropping-particle":"","family":"Mao","given":"Yi","non-dropping-particle":"","parse-names":false,"suffix":""},{"dropping-particle":"","family":"Chen","given":"Weizhu","non-dropping-particle":"","parse-names":false,"suffix":""},{"dropping-particle":"","family":"Cheng","given":"Biao","non-dropping-particle":"","parse-names":false,"suffix":""},{"dropping-particle":"","family":"Duan","given":"Nan","non-dropping-particle":"","parse-names":false,"suffix":""}],"container-title":"Proceedings of the 60th Annual Meeting of the Association for Computational Linguistics,(ACL-2022)","id":"ITEM-1","issued":{"date-parts":[["2022"]]},"page":"4852-4864","title":"DialogVED: A Pre-trained Latent Variable Encoder-Decoder Model for Dialog Response Generation","type":"paper-conference"},"uris":["http://www.mendeley.com/documents/?uuid=957591ab-d402-43e5-bb54-54f603f39bb0"]}],"mendeley":{"formattedCitation":"&lt;sup&gt;[37]&lt;/sup&gt;","plainTextFormattedCitation":"[37]","previouslyFormattedCitation":"&lt;sup&gt;[37]&lt;/sup&gt;"},"properties":{"noteIndex":0},"schema":"https://github.com/citation-style-language/schema/raw/master/csl-citation.json"}</w:instrText>
      </w:r>
      <w:r w:rsidR="002719A6">
        <w:fldChar w:fldCharType="separate"/>
      </w:r>
      <w:r w:rsidR="007D5AD5" w:rsidRPr="007D5AD5">
        <w:rPr>
          <w:noProof/>
          <w:vertAlign w:val="superscript"/>
        </w:rPr>
        <w:t>[37]</w:t>
      </w:r>
      <w:r w:rsidR="002719A6">
        <w:fldChar w:fldCharType="end"/>
      </w:r>
      <w:r>
        <w:rPr>
          <w:rFonts w:hint="eastAsia"/>
        </w:rPr>
        <w:t>将连续</w:t>
      </w:r>
      <w:r w:rsidR="00FF415A">
        <w:rPr>
          <w:rFonts w:hint="eastAsia"/>
        </w:rPr>
        <w:t>的潜在</w:t>
      </w:r>
      <w:r>
        <w:rPr>
          <w:rFonts w:hint="eastAsia"/>
        </w:rPr>
        <w:t>变量引入</w:t>
      </w:r>
      <w:r w:rsidR="00FF415A">
        <w:rPr>
          <w:rFonts w:hint="eastAsia"/>
        </w:rPr>
        <w:t>到一个</w:t>
      </w:r>
      <w:r>
        <w:rPr>
          <w:rFonts w:hint="eastAsia"/>
        </w:rPr>
        <w:t>增强的编码器</w:t>
      </w:r>
      <w:r>
        <w:rPr>
          <w:rFonts w:hint="eastAsia"/>
        </w:rPr>
        <w:t>-</w:t>
      </w:r>
      <w:r>
        <w:rPr>
          <w:rFonts w:hint="eastAsia"/>
        </w:rPr>
        <w:t>解码器</w:t>
      </w:r>
      <w:proofErr w:type="gramStart"/>
      <w:r>
        <w:rPr>
          <w:rFonts w:hint="eastAsia"/>
        </w:rPr>
        <w:t>预训练</w:t>
      </w:r>
      <w:proofErr w:type="gramEnd"/>
      <w:r>
        <w:rPr>
          <w:rFonts w:hint="eastAsia"/>
        </w:rPr>
        <w:t>框架</w:t>
      </w:r>
      <w:r w:rsidR="00FF415A">
        <w:rPr>
          <w:rFonts w:hint="eastAsia"/>
        </w:rPr>
        <w:t>中</w:t>
      </w:r>
      <w:r>
        <w:rPr>
          <w:rFonts w:hint="eastAsia"/>
        </w:rPr>
        <w:t>，以提高对话</w:t>
      </w:r>
      <w:r w:rsidR="00FF415A">
        <w:rPr>
          <w:rFonts w:hint="eastAsia"/>
        </w:rPr>
        <w:t>回复</w:t>
      </w:r>
      <w:r>
        <w:rPr>
          <w:rFonts w:hint="eastAsia"/>
        </w:rPr>
        <w:t>的相关性和多样性。</w:t>
      </w:r>
    </w:p>
    <w:p w14:paraId="6ABB971E" w14:textId="5C47C965" w:rsidR="006F68CD" w:rsidRDefault="006F68CD" w:rsidP="006F68CD">
      <w:pPr>
        <w:ind w:firstLine="480"/>
      </w:pPr>
      <w:r>
        <w:rPr>
          <w:rFonts w:hint="eastAsia"/>
        </w:rPr>
        <w:t>这些方法都显示</w:t>
      </w:r>
      <w:r w:rsidR="00FF415A">
        <w:rPr>
          <w:rFonts w:hint="eastAsia"/>
        </w:rPr>
        <w:t>出</w:t>
      </w:r>
      <w:r w:rsidR="004628FA">
        <w:rPr>
          <w:rFonts w:hint="eastAsia"/>
        </w:rPr>
        <w:t>以潜在变量的形式</w:t>
      </w:r>
      <w:r>
        <w:rPr>
          <w:rFonts w:hint="eastAsia"/>
        </w:rPr>
        <w:t>建模</w:t>
      </w:r>
      <w:r w:rsidR="00FF415A">
        <w:rPr>
          <w:rFonts w:hint="eastAsia"/>
        </w:rPr>
        <w:t>与</w:t>
      </w:r>
      <w:r>
        <w:rPr>
          <w:rFonts w:hint="eastAsia"/>
        </w:rPr>
        <w:t>对话相关特征</w:t>
      </w:r>
      <w:r w:rsidR="004628FA">
        <w:rPr>
          <w:rFonts w:hint="eastAsia"/>
        </w:rPr>
        <w:t>具有</w:t>
      </w:r>
      <w:r>
        <w:rPr>
          <w:rFonts w:hint="eastAsia"/>
        </w:rPr>
        <w:t>巨大</w:t>
      </w:r>
      <w:r w:rsidR="004628FA">
        <w:rPr>
          <w:rFonts w:hint="eastAsia"/>
        </w:rPr>
        <w:t>的</w:t>
      </w:r>
      <w:r w:rsidR="00FF415A">
        <w:rPr>
          <w:rFonts w:hint="eastAsia"/>
        </w:rPr>
        <w:t>潜力</w:t>
      </w:r>
      <w:r>
        <w:rPr>
          <w:rFonts w:hint="eastAsia"/>
        </w:rPr>
        <w:t>。</w:t>
      </w:r>
      <w:r w:rsidR="00336D29">
        <w:rPr>
          <w:rFonts w:hint="eastAsia"/>
        </w:rPr>
        <w:t>因此，在基于角色的对话中，</w:t>
      </w:r>
      <w:r>
        <w:rPr>
          <w:rFonts w:hint="eastAsia"/>
        </w:rPr>
        <w:t>本文通过记忆</w:t>
      </w:r>
      <w:r w:rsidR="00FF415A">
        <w:rPr>
          <w:rFonts w:hint="eastAsia"/>
        </w:rPr>
        <w:t>蕴含</w:t>
      </w:r>
      <w:r>
        <w:rPr>
          <w:rFonts w:hint="eastAsia"/>
        </w:rPr>
        <w:t>关系作为潜在的</w:t>
      </w:r>
      <w:r w:rsidR="00336D29">
        <w:rPr>
          <w:rFonts w:hint="eastAsia"/>
        </w:rPr>
        <w:t>与</w:t>
      </w:r>
      <w:r>
        <w:rPr>
          <w:rFonts w:hint="eastAsia"/>
        </w:rPr>
        <w:t>对话无关</w:t>
      </w:r>
      <w:r w:rsidR="00336D29">
        <w:rPr>
          <w:rFonts w:hint="eastAsia"/>
        </w:rPr>
        <w:t>的</w:t>
      </w:r>
      <w:r>
        <w:rPr>
          <w:rFonts w:hint="eastAsia"/>
        </w:rPr>
        <w:t>特征来</w:t>
      </w:r>
      <w:r w:rsidR="00336D29">
        <w:rPr>
          <w:rFonts w:hint="eastAsia"/>
        </w:rPr>
        <w:t>进一步</w:t>
      </w:r>
      <w:r>
        <w:rPr>
          <w:rFonts w:hint="eastAsia"/>
        </w:rPr>
        <w:t>扩展这一想法。</w:t>
      </w:r>
    </w:p>
    <w:p w14:paraId="4A7DC605" w14:textId="5D571D79" w:rsidR="00A970E5" w:rsidRDefault="00A970E5" w:rsidP="008904DF">
      <w:pPr>
        <w:pStyle w:val="aff5"/>
        <w:tabs>
          <w:tab w:val="right" w:pos="240"/>
        </w:tabs>
      </w:pPr>
      <w:bookmarkStart w:id="36" w:name="_Toc98971579"/>
      <w:bookmarkStart w:id="37" w:name="_Toc98971816"/>
      <w:bookmarkStart w:id="38" w:name="_Toc128127330"/>
      <w:r w:rsidRPr="007C648D">
        <w:t>1.</w:t>
      </w:r>
      <w:r w:rsidR="006A313B">
        <w:t>3</w:t>
      </w:r>
      <w:r w:rsidRPr="007C648D">
        <w:t xml:space="preserve"> </w:t>
      </w:r>
      <w:r w:rsidRPr="007C648D">
        <w:rPr>
          <w:rFonts w:hint="eastAsia"/>
        </w:rPr>
        <w:t>论文的研究内容和组织结构</w:t>
      </w:r>
      <w:bookmarkEnd w:id="36"/>
      <w:bookmarkEnd w:id="37"/>
      <w:bookmarkEnd w:id="38"/>
    </w:p>
    <w:p w14:paraId="72128971" w14:textId="221B819A" w:rsidR="006F68CD" w:rsidRDefault="007A7CA3" w:rsidP="006F68CD">
      <w:pPr>
        <w:ind w:firstLine="480"/>
      </w:pPr>
      <w:r>
        <w:rPr>
          <w:rFonts w:hint="eastAsia"/>
        </w:rPr>
        <w:t>为了能够让</w:t>
      </w:r>
      <w:r w:rsidR="00BE6BD8">
        <w:rPr>
          <w:rFonts w:hint="eastAsia"/>
        </w:rPr>
        <w:t>智能系统表达更丰富的情感和个性化特点，本</w:t>
      </w:r>
      <w:r w:rsidR="001C297B">
        <w:rPr>
          <w:rFonts w:hint="eastAsia"/>
        </w:rPr>
        <w:t>论</w:t>
      </w:r>
      <w:r w:rsidR="00BE6BD8">
        <w:rPr>
          <w:rFonts w:hint="eastAsia"/>
        </w:rPr>
        <w:t>文从情感文本生成和基于角色的对话任务出发，基于变分自编码器和</w:t>
      </w:r>
      <w:proofErr w:type="gramStart"/>
      <w:r w:rsidR="00BE6BD8">
        <w:rPr>
          <w:rFonts w:hint="eastAsia"/>
        </w:rPr>
        <w:t>预训练</w:t>
      </w:r>
      <w:proofErr w:type="gramEnd"/>
      <w:r w:rsidR="00BE6BD8">
        <w:rPr>
          <w:rFonts w:hint="eastAsia"/>
        </w:rPr>
        <w:t>语言模型提出相应的文本生成模型</w:t>
      </w:r>
      <w:r w:rsidR="001C297B">
        <w:rPr>
          <w:rFonts w:hint="eastAsia"/>
        </w:rPr>
        <w:t>解决现有的方法中存在的问题。首先，本论文针对情感文本生成任务中，随着文本的变长，模型对文本的情感控制能力降低的问题，提出了基于交互注意</w:t>
      </w:r>
      <w:r w:rsidR="00E56D72">
        <w:rPr>
          <w:rFonts w:hint="eastAsia"/>
        </w:rPr>
        <w:t>力</w:t>
      </w:r>
      <w:r w:rsidR="001C297B">
        <w:rPr>
          <w:rFonts w:hint="eastAsia"/>
        </w:rPr>
        <w:t>的变分自编码器模型。该模型</w:t>
      </w:r>
      <w:r w:rsidR="00467521">
        <w:rPr>
          <w:rFonts w:hint="eastAsia"/>
        </w:rPr>
        <w:t>通过在解码阶段中动态更新情感信息来保持长文本的情感准确度。其次，目前大部分的情感文本工作都是基于</w:t>
      </w:r>
      <w:r w:rsidR="00336D29">
        <w:rPr>
          <w:rFonts w:hint="eastAsia"/>
        </w:rPr>
        <w:t>极性情感（正面</w:t>
      </w:r>
      <w:r w:rsidR="005D00D8">
        <w:rPr>
          <w:rFonts w:hint="eastAsia"/>
        </w:rPr>
        <w:t>、</w:t>
      </w:r>
      <w:r w:rsidR="00336D29">
        <w:rPr>
          <w:rFonts w:hint="eastAsia"/>
        </w:rPr>
        <w:t>负面</w:t>
      </w:r>
      <w:r w:rsidR="005D00D8">
        <w:rPr>
          <w:rFonts w:hint="eastAsia"/>
        </w:rPr>
        <w:t>、</w:t>
      </w:r>
      <w:r w:rsidR="00336D29">
        <w:rPr>
          <w:rFonts w:hint="eastAsia"/>
        </w:rPr>
        <w:t>中性）</w:t>
      </w:r>
      <w:r w:rsidR="00467521">
        <w:rPr>
          <w:rFonts w:hint="eastAsia"/>
        </w:rPr>
        <w:t>进行的，在</w:t>
      </w:r>
      <w:r w:rsidR="00336D29">
        <w:rPr>
          <w:rFonts w:hint="eastAsia"/>
        </w:rPr>
        <w:t>连续</w:t>
      </w:r>
      <w:r w:rsidR="00467521">
        <w:rPr>
          <w:rFonts w:hint="eastAsia"/>
        </w:rPr>
        <w:t>维度</w:t>
      </w:r>
      <w:r w:rsidR="00336D29">
        <w:rPr>
          <w:rFonts w:hint="eastAsia"/>
        </w:rPr>
        <w:t>上的</w:t>
      </w:r>
      <w:r w:rsidR="00467521">
        <w:rPr>
          <w:rFonts w:hint="eastAsia"/>
        </w:rPr>
        <w:t>情感文本生成方面的工作很少。因此，本论文在</w:t>
      </w:r>
      <w:r w:rsidR="00336D29">
        <w:rPr>
          <w:rFonts w:hint="eastAsia"/>
        </w:rPr>
        <w:t>极性</w:t>
      </w:r>
      <w:r w:rsidR="00467521">
        <w:rPr>
          <w:rFonts w:hint="eastAsia"/>
        </w:rPr>
        <w:t>情感文本生成的基础上，考虑以情绪强度为基础的细粒度情感文本生成研究，提出了基于</w:t>
      </w:r>
      <w:r w:rsidR="00E56D72">
        <w:rPr>
          <w:rFonts w:hint="eastAsia"/>
        </w:rPr>
        <w:t>情感</w:t>
      </w:r>
      <w:r w:rsidR="00467521">
        <w:rPr>
          <w:rFonts w:hint="eastAsia"/>
        </w:rPr>
        <w:t>解耦的变分自编码器模型，使得</w:t>
      </w:r>
      <w:r w:rsidR="006F6DA0">
        <w:rPr>
          <w:rFonts w:hint="eastAsia"/>
        </w:rPr>
        <w:t>情感文本的生成更加细腻。最后，本论文提出了一种基于</w:t>
      </w:r>
      <w:r w:rsidR="00874F65">
        <w:rPr>
          <w:rFonts w:hint="eastAsia"/>
        </w:rPr>
        <w:t>蕴含和句间关系记忆的角色</w:t>
      </w:r>
      <w:r w:rsidR="006F6DA0">
        <w:rPr>
          <w:rFonts w:hint="eastAsia"/>
        </w:rPr>
        <w:t>对话模型，</w:t>
      </w:r>
      <w:r w:rsidR="00C500CF">
        <w:rPr>
          <w:rFonts w:hint="eastAsia"/>
        </w:rPr>
        <w:lastRenderedPageBreak/>
        <w:t>研究</w:t>
      </w:r>
      <w:r w:rsidR="006F6DA0">
        <w:rPr>
          <w:rFonts w:hint="eastAsia"/>
        </w:rPr>
        <w:t>了在开放域对话中，赋予对话模型个性化的角色特点</w:t>
      </w:r>
      <w:r w:rsidR="00E56D72">
        <w:rPr>
          <w:rFonts w:hint="eastAsia"/>
        </w:rPr>
        <w:t>之后</w:t>
      </w:r>
      <w:r w:rsidR="006F6DA0">
        <w:rPr>
          <w:rFonts w:hint="eastAsia"/>
        </w:rPr>
        <w:t>，</w:t>
      </w:r>
      <w:r w:rsidR="00E56D72">
        <w:rPr>
          <w:rFonts w:hint="eastAsia"/>
        </w:rPr>
        <w:t>如何</w:t>
      </w:r>
      <w:r w:rsidR="006F6DA0">
        <w:rPr>
          <w:rFonts w:hint="eastAsia"/>
        </w:rPr>
        <w:t>使得模型能够在完整的对话中</w:t>
      </w:r>
      <w:r w:rsidR="00E56D72">
        <w:rPr>
          <w:rFonts w:hint="eastAsia"/>
        </w:rPr>
        <w:t>生成</w:t>
      </w:r>
      <w:r w:rsidR="006F6DA0">
        <w:rPr>
          <w:rFonts w:hint="eastAsia"/>
        </w:rPr>
        <w:t>前后一致和连贯的对话回复</w:t>
      </w:r>
      <w:r w:rsidR="00E56D72">
        <w:rPr>
          <w:rFonts w:hint="eastAsia"/>
        </w:rPr>
        <w:t>。论文的主要研究内容包括：</w:t>
      </w:r>
    </w:p>
    <w:p w14:paraId="50B4767F" w14:textId="0E0257EC" w:rsidR="00E56D72" w:rsidRPr="007B494A" w:rsidRDefault="00E56D72">
      <w:pPr>
        <w:pStyle w:val="aa"/>
        <w:numPr>
          <w:ilvl w:val="0"/>
          <w:numId w:val="26"/>
        </w:numPr>
        <w:ind w:firstLineChars="0"/>
        <w:rPr>
          <w:b/>
          <w:bCs/>
        </w:rPr>
      </w:pPr>
      <w:r w:rsidRPr="007B494A">
        <w:rPr>
          <w:rFonts w:hint="eastAsia"/>
          <w:b/>
          <w:bCs/>
        </w:rPr>
        <w:t>基于</w:t>
      </w:r>
      <w:r w:rsidR="004628FA">
        <w:rPr>
          <w:rFonts w:hint="eastAsia"/>
          <w:b/>
          <w:bCs/>
        </w:rPr>
        <w:t>情感解耦</w:t>
      </w:r>
      <w:r w:rsidRPr="007B494A">
        <w:rPr>
          <w:rFonts w:hint="eastAsia"/>
          <w:b/>
          <w:bCs/>
        </w:rPr>
        <w:t>的变分自编码器</w:t>
      </w:r>
    </w:p>
    <w:p w14:paraId="3FEFE290" w14:textId="2C415B6B" w:rsidR="00E56D72" w:rsidRDefault="000C3AC0" w:rsidP="00490014">
      <w:pPr>
        <w:ind w:firstLine="480"/>
      </w:pPr>
      <w:r>
        <w:rPr>
          <w:rFonts w:hint="eastAsia"/>
        </w:rPr>
        <w:t>文本中的情感</w:t>
      </w:r>
      <w:r w:rsidR="003A7276">
        <w:rPr>
          <w:rFonts w:hint="eastAsia"/>
        </w:rPr>
        <w:t>表达</w:t>
      </w:r>
      <w:r>
        <w:rPr>
          <w:rFonts w:hint="eastAsia"/>
        </w:rPr>
        <w:t>往往是多样的，</w:t>
      </w:r>
      <w:r w:rsidR="003A7276">
        <w:rPr>
          <w:rFonts w:hint="eastAsia"/>
        </w:rPr>
        <w:t>利用变分自编码器进行情感文本生成有助于提高文本的多样性。然而，在引入注意力机制提高变分自编码器的性能时，由于强大的注意力机制</w:t>
      </w:r>
      <w:r w:rsidR="006D4C17">
        <w:rPr>
          <w:rFonts w:hint="eastAsia"/>
        </w:rPr>
        <w:t>在编码器和解码器之间建立了一个直接的连接，</w:t>
      </w:r>
      <w:r w:rsidR="00B44DF0">
        <w:rPr>
          <w:rFonts w:hint="eastAsia"/>
        </w:rPr>
        <w:t>可以不依靠</w:t>
      </w:r>
      <w:r w:rsidR="006D4C17">
        <w:rPr>
          <w:rFonts w:hint="eastAsia"/>
        </w:rPr>
        <w:t>变分自编码器的潜在空间</w:t>
      </w:r>
      <w:r w:rsidR="00B44DF0">
        <w:rPr>
          <w:rFonts w:hint="eastAsia"/>
        </w:rPr>
        <w:t>就使得输出的文本和输入的文本一致，这种情况下，潜在空间将无法学习到有用的信息</w:t>
      </w:r>
      <w:r w:rsidR="006D4C17">
        <w:rPr>
          <w:rFonts w:hint="eastAsia"/>
        </w:rPr>
        <w:t>。</w:t>
      </w:r>
      <w:r w:rsidR="00B44DF0">
        <w:rPr>
          <w:rFonts w:hint="eastAsia"/>
        </w:rPr>
        <w:t>尽管一种将注意力也建模为随机变量的变分注意力机制</w:t>
      </w:r>
      <w:r w:rsidR="004628FA">
        <w:fldChar w:fldCharType="begin" w:fldLock="1"/>
      </w:r>
      <w:r w:rsidR="007D5AD5">
        <w:instrText>ADDIN CSL_CITATION {"citationItems":[{"id":"ITEM-1","itemData":{"ISBN":"9781948087506","abstract":"The variational encoder-decoder (VED) encodes source information as a set of random variables using a neural network, which in turn is decoded into target data using another neural network. In natural language processing, sequence-to-sequence (Seq2Seq) models typically serve as encoder-decoder networks. When combined with a traditional (deterministic) attention mechanism, the variational latent space may be bypassed by the attention model, and thus becomes ineffective. In this paper, we propose a variational attention mechanism for VED, where the attention vector is also modeled as Gaussian distributed random variables. Results on two experiments show that, without loss of quality, our proposed method alleviates the bypassing phenomenon as it increases the diversity of generated sentences.","author":[{"dropping-particle":"","family":"Bahuleyan","given":"Hareesh","non-dropping-particle":"","parse-names":false,"suffix":""},{"dropping-particle":"","family":"Mou","given":"Lili","non-dropping-particle":"","parse-names":false,"suffix":""},{"dropping-particle":"","family":"Vechtomova","given":"Olga","non-dropping-particle":"","parse-names":false,"suffix":""},{"dropping-particle":"","family":"Poupart","given":"Pascal","non-dropping-particle":"","parse-names":false,"suffix":""}],"container-title":"Proceedings of the 27th International Conference on Computational Linguistics, (COLING-2018)","id":"ITEM-1","issued":{"date-parts":[["2018"]]},"page":"1672-1682","title":"Variational attention for sequence-to-sequence models","type":"paper-conference"},"uris":["http://www.mendeley.com/documents/?uuid=bab9a544-51aa-368c-b958-88280e3c84ec"]}],"mendeley":{"formattedCitation":"&lt;sup&gt;[38]&lt;/sup&gt;","plainTextFormattedCitation":"[38]","previouslyFormattedCitation":"&lt;sup&gt;[38]&lt;/sup&gt;"},"properties":{"noteIndex":0},"schema":"https://github.com/citation-style-language/schema/raw/master/csl-citation.json"}</w:instrText>
      </w:r>
      <w:r w:rsidR="004628FA">
        <w:fldChar w:fldCharType="separate"/>
      </w:r>
      <w:r w:rsidR="007D5AD5" w:rsidRPr="007D5AD5">
        <w:rPr>
          <w:noProof/>
          <w:vertAlign w:val="superscript"/>
        </w:rPr>
        <w:t>[38]</w:t>
      </w:r>
      <w:r w:rsidR="004628FA">
        <w:fldChar w:fldCharType="end"/>
      </w:r>
      <w:r w:rsidR="00B44DF0">
        <w:rPr>
          <w:rFonts w:hint="eastAsia"/>
        </w:rPr>
        <w:t>有效缓解了这个问题，但是</w:t>
      </w:r>
      <w:r w:rsidR="00930E64">
        <w:rPr>
          <w:rFonts w:hint="eastAsia"/>
        </w:rPr>
        <w:t>这些基于注意力机制的方法都忽略了随着生成文本变长，文本的情感将更难控制的问题。</w:t>
      </w:r>
      <w:r w:rsidR="004628FA">
        <w:rPr>
          <w:rFonts w:hint="eastAsia"/>
        </w:rPr>
        <w:t>同时，现有的情感文本生成工作往往聚焦于控制生成文本的情感极性，然而情感是一个复杂的概念，它包含了多种维度</w:t>
      </w:r>
      <w:r w:rsidR="00490014">
        <w:rPr>
          <w:rFonts w:hint="eastAsia"/>
        </w:rPr>
        <w:t>。</w:t>
      </w:r>
      <w:r w:rsidR="00930E64">
        <w:rPr>
          <w:rFonts w:hint="eastAsia"/>
        </w:rPr>
        <w:t>基于以上问题，论文在变分注意力的基础上，提出了</w:t>
      </w:r>
      <w:r w:rsidR="00490014">
        <w:rPr>
          <w:rFonts w:hint="eastAsia"/>
        </w:rPr>
        <w:t>基于情感解耦</w:t>
      </w:r>
      <w:r w:rsidR="00930E64">
        <w:rPr>
          <w:rFonts w:hint="eastAsia"/>
        </w:rPr>
        <w:t>的变分自编码器</w:t>
      </w:r>
      <w:r w:rsidR="00490014">
        <w:rPr>
          <w:rFonts w:hint="eastAsia"/>
        </w:rPr>
        <w:t>并设计了一种能够表示连续情感的嵌入方式</w:t>
      </w:r>
      <w:r w:rsidR="005B514F">
        <w:rPr>
          <w:rFonts w:hint="eastAsia"/>
        </w:rPr>
        <w:t>。</w:t>
      </w:r>
      <w:r w:rsidR="00490014">
        <w:rPr>
          <w:rFonts w:hint="eastAsia"/>
        </w:rPr>
        <w:t>该模型将潜在空间中的情感信息分离出来，</w:t>
      </w:r>
      <w:r w:rsidR="005B514F">
        <w:rPr>
          <w:rFonts w:hint="eastAsia"/>
        </w:rPr>
        <w:t>在解码过程中，利用变分注意力和情感信息的交互，不断更新情感信息，从而在长文本生成时保留足够的情感信息</w:t>
      </w:r>
      <w:r w:rsidR="00490014">
        <w:rPr>
          <w:rFonts w:hint="eastAsia"/>
        </w:rPr>
        <w:t>，以使得变分自编码器能够生成更加准确的情感文本</w:t>
      </w:r>
      <w:r w:rsidR="005B514F">
        <w:rPr>
          <w:rFonts w:hint="eastAsia"/>
        </w:rPr>
        <w:t>。实验证明所提模型能在长文本生成中提高文本的情感准确度，</w:t>
      </w:r>
      <w:r w:rsidR="00490014">
        <w:rPr>
          <w:rFonts w:hint="eastAsia"/>
        </w:rPr>
        <w:t>在细粒度情感文本生成任务中生成自然通顺且情感准确的文本</w:t>
      </w:r>
      <w:r w:rsidR="005B514F">
        <w:rPr>
          <w:rFonts w:hint="eastAsia"/>
        </w:rPr>
        <w:t>。</w:t>
      </w:r>
    </w:p>
    <w:p w14:paraId="21C95336" w14:textId="2939DC79" w:rsidR="00E56D72" w:rsidRPr="00874F65" w:rsidRDefault="00E56D72">
      <w:pPr>
        <w:pStyle w:val="aa"/>
        <w:numPr>
          <w:ilvl w:val="0"/>
          <w:numId w:val="26"/>
        </w:numPr>
        <w:ind w:firstLineChars="0"/>
        <w:rPr>
          <w:b/>
          <w:bCs/>
        </w:rPr>
      </w:pPr>
      <w:r w:rsidRPr="00874F65">
        <w:rPr>
          <w:rFonts w:hint="eastAsia"/>
          <w:b/>
          <w:bCs/>
        </w:rPr>
        <w:t>基于</w:t>
      </w:r>
      <w:r w:rsidR="00874F65">
        <w:rPr>
          <w:rFonts w:hint="eastAsia"/>
          <w:b/>
          <w:bCs/>
        </w:rPr>
        <w:t>蕴含和句间关系记忆</w:t>
      </w:r>
      <w:r w:rsidRPr="00874F65">
        <w:rPr>
          <w:rFonts w:hint="eastAsia"/>
          <w:b/>
          <w:bCs/>
        </w:rPr>
        <w:t>的角色对话模型</w:t>
      </w:r>
    </w:p>
    <w:p w14:paraId="7C370A1A" w14:textId="71ACAA41" w:rsidR="00E56D72" w:rsidRDefault="00E95913" w:rsidP="00C55133">
      <w:pPr>
        <w:ind w:firstLine="480"/>
      </w:pPr>
      <w:r>
        <w:rPr>
          <w:rFonts w:hint="eastAsia"/>
        </w:rPr>
        <w:t>基于角色的对话任务在</w:t>
      </w:r>
      <w:r w:rsidR="00486B32">
        <w:rPr>
          <w:rFonts w:hint="eastAsia"/>
        </w:rPr>
        <w:t>将角色信息引入到开放域对话后，要求对话模型能够在多轮对话中维持其人物角色一致，不应该出现逻辑矛盾或者与对话上下文不符合的回复。</w:t>
      </w:r>
      <w:r>
        <w:rPr>
          <w:rFonts w:hint="eastAsia"/>
        </w:rPr>
        <w:t>同时，还要求对话的语言表达自然流畅，在转移话题时应该合理自然，不出现突兀的感觉，具备一定的连贯性。</w:t>
      </w:r>
      <w:r w:rsidR="00C55133">
        <w:rPr>
          <w:rFonts w:hint="eastAsia"/>
        </w:rPr>
        <w:t>基于之前在角色对话上的研究，论文提出一种学习蕴含和句间关系记忆的角色对话模型，从自然语言推理数据集中的蕴含文本对学习到蕴含的关系映射，将其应用于对话生成中，</w:t>
      </w:r>
      <w:r w:rsidR="00E940AB">
        <w:rPr>
          <w:rFonts w:hint="eastAsia"/>
        </w:rPr>
        <w:t>使得对话模型在生成连贯的回复时保持角色的一致性</w:t>
      </w:r>
      <w:r w:rsidR="00C55133">
        <w:rPr>
          <w:rFonts w:hint="eastAsia"/>
        </w:rPr>
        <w:t>。实验证明，所提出的模型</w:t>
      </w:r>
      <w:r w:rsidR="00DC026E">
        <w:rPr>
          <w:rFonts w:hint="eastAsia"/>
        </w:rPr>
        <w:t>在维持对话连贯性的同时能够提升对话回复的角色一致性。</w:t>
      </w:r>
    </w:p>
    <w:p w14:paraId="46DF3A22" w14:textId="77777777" w:rsidR="00F60D20" w:rsidRDefault="00F60D20" w:rsidP="00F60D20">
      <w:pPr>
        <w:ind w:left="480" w:firstLineChars="0" w:firstLine="0"/>
      </w:pPr>
      <w:r>
        <w:rPr>
          <w:rFonts w:hint="eastAsia"/>
        </w:rPr>
        <w:t>论文共分为五章，剩下各个章节的简要介绍如下：</w:t>
      </w:r>
    </w:p>
    <w:p w14:paraId="7D9D9501" w14:textId="7AE2E845" w:rsidR="00F60D20" w:rsidRDefault="00F60D20" w:rsidP="00F60D20">
      <w:pPr>
        <w:ind w:firstLine="480"/>
      </w:pPr>
      <w:r>
        <w:rPr>
          <w:rFonts w:hint="eastAsia"/>
        </w:rPr>
        <w:lastRenderedPageBreak/>
        <w:t>第</w:t>
      </w:r>
      <w:r>
        <w:rPr>
          <w:rFonts w:hint="eastAsia"/>
        </w:rPr>
        <w:t>2</w:t>
      </w:r>
      <w:r>
        <w:rPr>
          <w:rFonts w:hint="eastAsia"/>
        </w:rPr>
        <w:t>章将介绍情感文本生成任务和基于角色的对话任务的问题定义，相关的文本建模方法以及现有的研究工作。</w:t>
      </w:r>
    </w:p>
    <w:p w14:paraId="6DF59800" w14:textId="6CB4C013" w:rsidR="00F60D20" w:rsidRDefault="00F60D20" w:rsidP="00872B1C">
      <w:pPr>
        <w:widowControl w:val="0"/>
        <w:ind w:firstLine="480"/>
      </w:pPr>
      <w:r>
        <w:rPr>
          <w:rFonts w:hint="eastAsia"/>
        </w:rPr>
        <w:t>第</w:t>
      </w:r>
      <w:r>
        <w:rPr>
          <w:rFonts w:hint="eastAsia"/>
        </w:rPr>
        <w:t>3</w:t>
      </w:r>
      <w:proofErr w:type="gramStart"/>
      <w:r>
        <w:rPr>
          <w:rFonts w:hint="eastAsia"/>
        </w:rPr>
        <w:t>章针对</w:t>
      </w:r>
      <w:proofErr w:type="gramEnd"/>
      <w:r>
        <w:rPr>
          <w:rFonts w:hint="eastAsia"/>
        </w:rPr>
        <w:t>极性情感文本生成任务和细粒度情感文本生成任务，</w:t>
      </w:r>
      <w:r w:rsidR="00235B7C">
        <w:rPr>
          <w:rFonts w:hint="eastAsia"/>
        </w:rPr>
        <w:t>提出两种基于变分自编码的模型，通过不同的实验证明所提模型在情感文本生成任务中的有效性。</w:t>
      </w:r>
    </w:p>
    <w:p w14:paraId="7FB6EC65" w14:textId="77777777" w:rsidR="00625143" w:rsidRDefault="00235B7C" w:rsidP="00625143">
      <w:pPr>
        <w:ind w:firstLine="480"/>
      </w:pPr>
      <w:r>
        <w:rPr>
          <w:rFonts w:hint="eastAsia"/>
        </w:rPr>
        <w:t>第</w:t>
      </w:r>
      <w:r>
        <w:rPr>
          <w:rFonts w:hint="eastAsia"/>
        </w:rPr>
        <w:t>4</w:t>
      </w:r>
      <w:proofErr w:type="gramStart"/>
      <w:r>
        <w:rPr>
          <w:rFonts w:hint="eastAsia"/>
        </w:rPr>
        <w:t>章针对</w:t>
      </w:r>
      <w:proofErr w:type="gramEnd"/>
      <w:r>
        <w:rPr>
          <w:rFonts w:hint="eastAsia"/>
        </w:rPr>
        <w:t>基于角色的对话任务中，</w:t>
      </w:r>
      <w:r w:rsidR="00D92842">
        <w:rPr>
          <w:rFonts w:hint="eastAsia"/>
        </w:rPr>
        <w:t>对话模型的回复在角色方面不一致和不连贯的问题，提出将自然语言推理中的蕴含关系存储并应用到对话生成之中。进一步通过对比实验与分析验证所提方法的有效性。</w:t>
      </w:r>
    </w:p>
    <w:p w14:paraId="427E9CB7" w14:textId="77777777" w:rsidR="00AC0C88" w:rsidRDefault="00D92842" w:rsidP="00625143">
      <w:pPr>
        <w:ind w:firstLine="480"/>
      </w:pPr>
      <w:r>
        <w:rPr>
          <w:rFonts w:hint="eastAsia"/>
        </w:rPr>
        <w:t>第</w:t>
      </w:r>
      <w:r>
        <w:rPr>
          <w:rFonts w:hint="eastAsia"/>
        </w:rPr>
        <w:t>5</w:t>
      </w:r>
      <w:proofErr w:type="gramStart"/>
      <w:r>
        <w:rPr>
          <w:rFonts w:hint="eastAsia"/>
        </w:rPr>
        <w:t>章总结</w:t>
      </w:r>
      <w:proofErr w:type="gramEnd"/>
      <w:r>
        <w:rPr>
          <w:rFonts w:hint="eastAsia"/>
        </w:rPr>
        <w:t>论文的工作以及对未来工作的展望。</w:t>
      </w:r>
    </w:p>
    <w:p w14:paraId="2234A21F" w14:textId="6F985841" w:rsidR="00625143" w:rsidRDefault="00625143" w:rsidP="00625143">
      <w:pPr>
        <w:ind w:firstLine="480"/>
        <w:sectPr w:rsidR="00625143" w:rsidSect="00763BE8">
          <w:headerReference w:type="even" r:id="rId59"/>
          <w:headerReference w:type="default" r:id="rId60"/>
          <w:pgSz w:w="11906" w:h="16838" w:code="9"/>
          <w:pgMar w:top="1701" w:right="1418" w:bottom="1418" w:left="1418" w:header="907" w:footer="851" w:gutter="567"/>
          <w:pgNumType w:start="1"/>
          <w:cols w:space="425"/>
          <w:docGrid w:type="lines" w:linePitch="326"/>
        </w:sectPr>
      </w:pPr>
    </w:p>
    <w:p w14:paraId="22FB1734" w14:textId="252C8075" w:rsidR="00A970E5" w:rsidRPr="004D00AD" w:rsidRDefault="008075F3" w:rsidP="00A06C7F">
      <w:pPr>
        <w:pStyle w:val="11"/>
        <w:spacing w:before="340" w:after="330"/>
        <w:ind w:firstLineChars="200" w:firstLine="620"/>
      </w:pPr>
      <w:bookmarkStart w:id="39" w:name="_Toc98971580"/>
      <w:bookmarkStart w:id="40" w:name="_Toc98971817"/>
      <w:r>
        <w:rPr>
          <w:rFonts w:hint="eastAsia"/>
        </w:rPr>
        <w:lastRenderedPageBreak/>
        <w:t xml:space="preserve"> </w:t>
      </w:r>
      <w:bookmarkStart w:id="41" w:name="_Toc128127331"/>
      <w:r w:rsidR="00A845E4">
        <w:rPr>
          <w:rFonts w:hint="eastAsia"/>
        </w:rPr>
        <w:t>情感</w:t>
      </w:r>
      <w:r w:rsidR="004D00AD" w:rsidRPr="004D00AD">
        <w:rPr>
          <w:rFonts w:hint="eastAsia"/>
        </w:rPr>
        <w:t>文本</w:t>
      </w:r>
      <w:r w:rsidR="00A845E4">
        <w:rPr>
          <w:rFonts w:hint="eastAsia"/>
        </w:rPr>
        <w:t>与角色对话</w:t>
      </w:r>
      <w:r w:rsidR="009D4ED3">
        <w:rPr>
          <w:rFonts w:hint="eastAsia"/>
        </w:rPr>
        <w:t>生成</w:t>
      </w:r>
      <w:r w:rsidR="004D00AD" w:rsidRPr="004D00AD">
        <w:rPr>
          <w:rFonts w:hint="eastAsia"/>
        </w:rPr>
        <w:t>技术研究</w:t>
      </w:r>
      <w:bookmarkEnd w:id="39"/>
      <w:bookmarkEnd w:id="40"/>
      <w:bookmarkEnd w:id="41"/>
    </w:p>
    <w:p w14:paraId="59629B8F" w14:textId="438A7E2E" w:rsidR="00F928FA" w:rsidRPr="00B205CC" w:rsidRDefault="00A845E4" w:rsidP="008904DF">
      <w:pPr>
        <w:tabs>
          <w:tab w:val="right" w:pos="240"/>
        </w:tabs>
        <w:ind w:firstLine="480"/>
      </w:pPr>
      <w:r>
        <w:rPr>
          <w:rFonts w:hint="eastAsia"/>
        </w:rPr>
        <w:t>本章</w:t>
      </w:r>
      <w:r w:rsidR="008C7D31">
        <w:rPr>
          <w:rFonts w:hint="eastAsia"/>
        </w:rPr>
        <w:t>首先给出了</w:t>
      </w:r>
      <w:r w:rsidR="00E91414">
        <w:rPr>
          <w:rFonts w:hint="eastAsia"/>
        </w:rPr>
        <w:t>情感文本生成和基于角色的对话</w:t>
      </w:r>
      <w:r w:rsidR="008C7D31">
        <w:rPr>
          <w:rFonts w:hint="eastAsia"/>
        </w:rPr>
        <w:t>任务</w:t>
      </w:r>
      <w:r w:rsidR="00E91414">
        <w:rPr>
          <w:rFonts w:hint="eastAsia"/>
        </w:rPr>
        <w:t>的</w:t>
      </w:r>
      <w:r w:rsidR="008C7D31">
        <w:rPr>
          <w:rFonts w:hint="eastAsia"/>
        </w:rPr>
        <w:t>定义，其次综述了两种任务现有的</w:t>
      </w:r>
      <w:r w:rsidR="00E91414">
        <w:rPr>
          <w:rFonts w:hint="eastAsia"/>
        </w:rPr>
        <w:t>相关研究，</w:t>
      </w:r>
      <w:r w:rsidR="008C7D31">
        <w:rPr>
          <w:rFonts w:hint="eastAsia"/>
        </w:rPr>
        <w:t>最后进行章节小结，</w:t>
      </w:r>
      <w:r w:rsidR="00E91414">
        <w:rPr>
          <w:rFonts w:hint="eastAsia"/>
        </w:rPr>
        <w:t>为后续论文的论述展开铺垫。</w:t>
      </w:r>
    </w:p>
    <w:p w14:paraId="7E1E48C5" w14:textId="05BE4056" w:rsidR="00A970E5" w:rsidRPr="00AA155D" w:rsidRDefault="00A970E5" w:rsidP="008904DF">
      <w:pPr>
        <w:pStyle w:val="aff5"/>
        <w:tabs>
          <w:tab w:val="right" w:pos="240"/>
        </w:tabs>
      </w:pPr>
      <w:bookmarkStart w:id="42" w:name="_Toc98971581"/>
      <w:bookmarkStart w:id="43" w:name="_Toc98971818"/>
      <w:bookmarkStart w:id="44" w:name="_Toc128127332"/>
      <w:r w:rsidRPr="007C648D">
        <w:rPr>
          <w:rStyle w:val="32"/>
          <w:rFonts w:ascii="Times New Roman" w:hAnsi="Times New Roman" w:cs="Times New Roman" w:hint="eastAsia"/>
          <w:caps w:val="0"/>
          <w:spacing w:val="0"/>
        </w:rPr>
        <w:t>2</w:t>
      </w:r>
      <w:r w:rsidRPr="007C648D">
        <w:rPr>
          <w:rStyle w:val="32"/>
          <w:rFonts w:ascii="Times New Roman" w:hAnsi="Times New Roman" w:cs="Times New Roman"/>
          <w:caps w:val="0"/>
          <w:spacing w:val="0"/>
        </w:rPr>
        <w:t>.1</w:t>
      </w:r>
      <w:r w:rsidR="00E174E2">
        <w:rPr>
          <w:rStyle w:val="32"/>
          <w:rFonts w:ascii="Times New Roman" w:hAnsi="Times New Roman" w:cs="Times New Roman"/>
          <w:caps w:val="0"/>
          <w:spacing w:val="0"/>
        </w:rPr>
        <w:t xml:space="preserve"> </w:t>
      </w:r>
      <w:r w:rsidR="005E01AB">
        <w:rPr>
          <w:rFonts w:hint="eastAsia"/>
        </w:rPr>
        <w:t>情感文本生成</w:t>
      </w:r>
      <w:r w:rsidR="00CF2AC6">
        <w:rPr>
          <w:rFonts w:hint="eastAsia"/>
        </w:rPr>
        <w:t>任务的</w:t>
      </w:r>
      <w:r w:rsidRPr="00AA155D">
        <w:t>定义</w:t>
      </w:r>
      <w:bookmarkEnd w:id="42"/>
      <w:bookmarkEnd w:id="43"/>
      <w:bookmarkEnd w:id="44"/>
    </w:p>
    <w:p w14:paraId="6ADABABB" w14:textId="77777777" w:rsidR="00A970E5" w:rsidRPr="00AE7303" w:rsidRDefault="00A970E5" w:rsidP="008904DF">
      <w:pPr>
        <w:pStyle w:val="affa"/>
        <w:tabs>
          <w:tab w:val="right" w:pos="240"/>
        </w:tabs>
        <w:rPr>
          <w:rStyle w:val="32"/>
          <w:rFonts w:ascii="Times New Roman" w:hAnsi="Times New Roman"/>
          <w:caps/>
          <w:spacing w:val="0"/>
          <w:sz w:val="24"/>
        </w:rPr>
      </w:pPr>
      <w:bookmarkStart w:id="45" w:name="_Toc82953171"/>
      <w:bookmarkStart w:id="46" w:name="_Hlk93504394"/>
      <w:bookmarkStart w:id="47" w:name="_Toc98971582"/>
      <w:bookmarkStart w:id="48" w:name="_Toc98971819"/>
      <w:bookmarkStart w:id="49" w:name="_Toc128127333"/>
      <w:r w:rsidRPr="00AE7303">
        <w:t>2.</w:t>
      </w:r>
      <w:r>
        <w:t>1</w:t>
      </w:r>
      <w:r w:rsidRPr="00AE7303">
        <w:t xml:space="preserve">.1 </w:t>
      </w:r>
      <w:bookmarkEnd w:id="45"/>
      <w:r w:rsidRPr="00AE7303">
        <w:t>任务描述</w:t>
      </w:r>
      <w:bookmarkEnd w:id="46"/>
      <w:bookmarkEnd w:id="47"/>
      <w:bookmarkEnd w:id="48"/>
      <w:bookmarkEnd w:id="49"/>
    </w:p>
    <w:p w14:paraId="666C8021" w14:textId="383A14C3" w:rsidR="009C567B" w:rsidRPr="003D2B22" w:rsidRDefault="00FA6286" w:rsidP="00903711">
      <w:pPr>
        <w:tabs>
          <w:tab w:val="right" w:pos="240"/>
        </w:tabs>
        <w:spacing w:line="440" w:lineRule="exact"/>
        <w:ind w:firstLine="480"/>
        <w:rPr>
          <w:szCs w:val="24"/>
        </w:rPr>
      </w:pPr>
      <w:r>
        <w:rPr>
          <w:rFonts w:hint="eastAsia"/>
          <w:szCs w:val="24"/>
        </w:rPr>
        <w:t>情感文本生成</w:t>
      </w:r>
      <w:r w:rsidR="009C567B">
        <w:rPr>
          <w:rFonts w:hint="eastAsia"/>
          <w:szCs w:val="24"/>
        </w:rPr>
        <w:t>属于可控文本生成的一种，其</w:t>
      </w:r>
      <w:r>
        <w:rPr>
          <w:rFonts w:hint="eastAsia"/>
          <w:szCs w:val="24"/>
        </w:rPr>
        <w:t>任务可以</w:t>
      </w:r>
      <w:r w:rsidR="009C567B">
        <w:rPr>
          <w:rFonts w:hint="eastAsia"/>
          <w:szCs w:val="24"/>
        </w:rPr>
        <w:t>定义为：</w:t>
      </w:r>
      <w:r w:rsidR="00813C9E">
        <w:rPr>
          <w:rFonts w:hint="eastAsia"/>
          <w:szCs w:val="24"/>
        </w:rPr>
        <w:t>指</w:t>
      </w:r>
      <w:r w:rsidR="009C567B">
        <w:rPr>
          <w:rFonts w:hint="eastAsia"/>
          <w:szCs w:val="24"/>
        </w:rPr>
        <w:t>定一个情感类别</w:t>
      </w:r>
      <w:r w:rsidR="00A56BD5" w:rsidRPr="00A56BD5">
        <w:rPr>
          <w:position w:val="-6"/>
        </w:rPr>
        <w:object w:dxaOrig="180" w:dyaOrig="220" w14:anchorId="4BA7C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1.55pt" o:ole="">
            <v:imagedata r:id="rId61" o:title=""/>
          </v:shape>
          <o:OLEObject Type="Embed" ProgID="Equation.DSMT4" ShapeID="_x0000_i1025" DrawAspect="Content" ObjectID="_1740067148" r:id="rId62"/>
        </w:object>
      </w:r>
      <w:r w:rsidR="009C567B">
        <w:rPr>
          <w:rFonts w:hint="eastAsia"/>
          <w:szCs w:val="24"/>
        </w:rPr>
        <w:t>，生成一个满足指定情感类别，并且自然通顺的文本</w:t>
      </w:r>
      <w:r w:rsidR="00A56BD5" w:rsidRPr="00A56BD5">
        <w:rPr>
          <w:position w:val="-10"/>
        </w:rPr>
        <w:object w:dxaOrig="220" w:dyaOrig="260" w14:anchorId="1AB31BB8">
          <v:shape id="_x0000_i1026" type="#_x0000_t75" style="width:11.55pt;height:12.9pt" o:ole="">
            <v:imagedata r:id="rId63" o:title=""/>
          </v:shape>
          <o:OLEObject Type="Embed" ProgID="Equation.DSMT4" ShapeID="_x0000_i1026" DrawAspect="Content" ObjectID="_1740067149" r:id="rId64"/>
        </w:object>
      </w:r>
      <w:r w:rsidR="009C567B">
        <w:rPr>
          <w:rFonts w:hint="eastAsia"/>
          <w:szCs w:val="24"/>
        </w:rPr>
        <w:t>。</w:t>
      </w:r>
      <w:r w:rsidR="00C01F8A">
        <w:rPr>
          <w:rFonts w:hint="eastAsia"/>
          <w:szCs w:val="24"/>
        </w:rPr>
        <w:t>根据</w:t>
      </w:r>
      <w:r w:rsidR="00813C9E">
        <w:rPr>
          <w:rFonts w:hint="eastAsia"/>
          <w:szCs w:val="24"/>
        </w:rPr>
        <w:t>指定的</w:t>
      </w:r>
      <w:r w:rsidR="00C01F8A">
        <w:rPr>
          <w:rFonts w:hint="eastAsia"/>
          <w:szCs w:val="24"/>
        </w:rPr>
        <w:t>情感类别的不同，又可以将其细分为极性情感文本生成和细粒度情感文本生成。其中极性情感文本生成</w:t>
      </w:r>
      <w:r w:rsidR="002719A6">
        <w:rPr>
          <w:rFonts w:hint="eastAsia"/>
          <w:szCs w:val="24"/>
        </w:rPr>
        <w:t>任务</w:t>
      </w:r>
      <w:r w:rsidR="00C01F8A">
        <w:rPr>
          <w:rFonts w:hint="eastAsia"/>
          <w:szCs w:val="24"/>
        </w:rPr>
        <w:t>指的是</w:t>
      </w:r>
      <w:r w:rsidR="009B6F90">
        <w:rPr>
          <w:rFonts w:hint="eastAsia"/>
          <w:szCs w:val="24"/>
        </w:rPr>
        <w:t>指定的情感类别</w:t>
      </w:r>
      <w:r w:rsidR="00A56BD5" w:rsidRPr="00A56BD5">
        <w:rPr>
          <w:position w:val="-6"/>
        </w:rPr>
        <w:object w:dxaOrig="180" w:dyaOrig="220" w14:anchorId="22329BAD">
          <v:shape id="_x0000_i1027" type="#_x0000_t75" style="width:8.85pt;height:11.55pt" o:ole="">
            <v:imagedata r:id="rId65" o:title=""/>
          </v:shape>
          <o:OLEObject Type="Embed" ProgID="Equation.DSMT4" ShapeID="_x0000_i1027" DrawAspect="Content" ObjectID="_1740067150" r:id="rId66"/>
        </w:object>
      </w:r>
      <w:r w:rsidR="009B6F90">
        <w:rPr>
          <w:rFonts w:hint="eastAsia"/>
          <w:szCs w:val="24"/>
        </w:rPr>
        <w:t>表示的是情感的极性，如正面，负面，中立等。而细粒度情感文本生成</w:t>
      </w:r>
      <w:r w:rsidR="002719A6">
        <w:rPr>
          <w:rFonts w:hint="eastAsia"/>
          <w:szCs w:val="24"/>
        </w:rPr>
        <w:t>任务</w:t>
      </w:r>
      <w:r w:rsidR="009B6F90">
        <w:rPr>
          <w:rFonts w:hint="eastAsia"/>
          <w:szCs w:val="24"/>
        </w:rPr>
        <w:t>指的是指定的情感类别</w:t>
      </w:r>
      <w:r w:rsidR="00A56BD5" w:rsidRPr="00A56BD5">
        <w:rPr>
          <w:position w:val="-6"/>
        </w:rPr>
        <w:object w:dxaOrig="180" w:dyaOrig="220" w14:anchorId="23FF9109">
          <v:shape id="_x0000_i1028" type="#_x0000_t75" style="width:8.85pt;height:11.55pt" o:ole="">
            <v:imagedata r:id="rId67" o:title=""/>
          </v:shape>
          <o:OLEObject Type="Embed" ProgID="Equation.DSMT4" ShapeID="_x0000_i1028" DrawAspect="Content" ObjectID="_1740067151" r:id="rId68"/>
        </w:object>
      </w:r>
      <w:r w:rsidR="009B6F90">
        <w:rPr>
          <w:rFonts w:hint="eastAsia"/>
          <w:szCs w:val="24"/>
        </w:rPr>
        <w:t>是</w:t>
      </w:r>
      <w:proofErr w:type="gramStart"/>
      <w:r w:rsidR="009B6F90">
        <w:rPr>
          <w:rFonts w:hint="eastAsia"/>
          <w:szCs w:val="24"/>
        </w:rPr>
        <w:t>维度型的</w:t>
      </w:r>
      <w:proofErr w:type="gramEnd"/>
      <w:r w:rsidR="009B6F90">
        <w:rPr>
          <w:rFonts w:hint="eastAsia"/>
          <w:szCs w:val="24"/>
        </w:rPr>
        <w:t>，以连续值的形式表现，如情绪强度</w:t>
      </w:r>
      <w:r w:rsidR="00E85AF3">
        <w:rPr>
          <w:rFonts w:hint="eastAsia"/>
          <w:szCs w:val="24"/>
        </w:rPr>
        <w:t>。</w:t>
      </w:r>
    </w:p>
    <w:p w14:paraId="54DE6441" w14:textId="77777777" w:rsidR="00A970E5" w:rsidRPr="007C648D" w:rsidRDefault="00A970E5" w:rsidP="008904DF">
      <w:pPr>
        <w:pStyle w:val="affa"/>
        <w:tabs>
          <w:tab w:val="right" w:pos="240"/>
        </w:tabs>
      </w:pPr>
      <w:bookmarkStart w:id="50" w:name="_Toc98971583"/>
      <w:bookmarkStart w:id="51" w:name="_Toc98971820"/>
      <w:bookmarkStart w:id="52" w:name="_Toc128127334"/>
      <w:r w:rsidRPr="007C648D">
        <w:t xml:space="preserve">2.1.2 </w:t>
      </w:r>
      <w:r w:rsidRPr="007C648D">
        <w:rPr>
          <w:rFonts w:hint="eastAsia"/>
        </w:rPr>
        <w:t>现有中英文语料资源</w:t>
      </w:r>
      <w:bookmarkEnd w:id="50"/>
      <w:bookmarkEnd w:id="51"/>
      <w:bookmarkEnd w:id="52"/>
    </w:p>
    <w:p w14:paraId="4B77D4AF" w14:textId="5EE8E1C9" w:rsidR="00F928FA" w:rsidRDefault="005E6C8B" w:rsidP="008904DF">
      <w:pPr>
        <w:tabs>
          <w:tab w:val="right" w:pos="240"/>
        </w:tabs>
        <w:ind w:firstLine="480"/>
      </w:pPr>
      <w:r>
        <w:rPr>
          <w:rFonts w:hint="eastAsia"/>
        </w:rPr>
        <w:t>论文中使用现有的文本情感分类数据集对模型进行训练，包含</w:t>
      </w:r>
      <w:r>
        <w:rPr>
          <w:rFonts w:hint="eastAsia"/>
        </w:rPr>
        <w:t>3</w:t>
      </w:r>
      <w:r>
        <w:rPr>
          <w:rFonts w:hint="eastAsia"/>
        </w:rPr>
        <w:t>个数据集，其具体描述如下：</w:t>
      </w:r>
    </w:p>
    <w:p w14:paraId="19B649F6" w14:textId="3F224E6D" w:rsidR="00A67947" w:rsidRDefault="00A67947">
      <w:pPr>
        <w:pStyle w:val="a2"/>
        <w:numPr>
          <w:ilvl w:val="0"/>
          <w:numId w:val="20"/>
        </w:numPr>
        <w:tabs>
          <w:tab w:val="right" w:pos="240"/>
        </w:tabs>
        <w:ind w:left="0" w:firstLineChars="200" w:firstLine="482"/>
      </w:pPr>
      <w:r w:rsidRPr="00A67947">
        <w:t>Stanford Sentiment Treebank-2</w:t>
      </w:r>
      <w:r>
        <w:rPr>
          <w:rFonts w:hint="eastAsia"/>
        </w:rPr>
        <w:t>（</w:t>
      </w:r>
      <w:r>
        <w:rPr>
          <w:rFonts w:hint="eastAsia"/>
        </w:rPr>
        <w:t>SST</w:t>
      </w:r>
      <w:r>
        <w:t>-2</w:t>
      </w:r>
      <w:r>
        <w:rPr>
          <w:rFonts w:hint="eastAsia"/>
        </w:rPr>
        <w:t>）</w:t>
      </w:r>
      <w:r w:rsidR="001161D5">
        <w:fldChar w:fldCharType="begin" w:fldLock="1"/>
      </w:r>
      <w:r w:rsidR="004234DD">
        <w:instrText>ADDIN CSL_CITATION {"citationItems":[{"id":"ITEM-1","itemData":{"ISBN":"9781937284978","abstract":"Semantic word spaces have been very useful but cannot express the meaning of longer phrases in a principled way. Further progress towards understanding compositionality in tasks such as sentiment detection requires richer supervised training and evaluation resources and more powerful models of composition. To remedy this, we introduce a Sentiment Treebank. It includes fine grained sentiment labels for 215,154 phrases in the parse trees of 11,855 sentences and presents new challenges for sentiment composition-ality. To address them, we introduce the Recursive Neural Tensor Network. When trained on the new treebank, this model outperforms all previous methods on several metrics. It pushes the state of the art in single sentence positive/negative classification from 80% up to 85.4%. The accuracy of predicting fine-grained sentiment labels for all phrases reaches 80.7%, an improvement of 9.7% over bag of features baselines. Lastly, it is the only model that can accurately capture the effects of negation and its scope at various tree levels for both positive and negative phrases.","author":[{"dropping-particle":"","family":"Socher","given":"Richard","non-dropping-particle":"","parse-names":false,"suffix":""},{"dropping-particle":"","family":"Perelygin","given":"Alex","non-dropping-particle":"","parse-names":false,"suffix":""},{"dropping-particle":"","family":"Wu","given":"Jean Y.","non-dropping-particle":"","parse-names":false,"suffix":""},{"dropping-particle":"","family":"Chuang","given":"Jason","non-dropping-particle":"","parse-names":false,"suffix":""},{"dropping-particle":"","family":"Manning","given":"Christopher D.","non-dropping-particle":"","parse-names":false,"suffix":""},{"dropping-particle":"","family":"Ng","given":"Andrew Y.","non-dropping-particle":"","parse-names":false,"suffix":""},{"dropping-particle":"","family":"Potts","given":"Christopher","non-dropping-particle":"","parse-names":false,"suffix":""}],"container-title":"Proceedings of the 2013 Conference on Empirical Methods in Natural Language Processing, (EMNLP-2013)","id":"ITEM-1","issued":{"date-parts":[["2013"]]},"page":"1631-1642","title":"Recursive deep models for semantic compositionality over a sentiment treebank","type":"paper-conference"},"uris":["http://www.mendeley.com/documents/?uuid=f4ed3ab3-cad5-31d2-af5b-242810a76191"]}],"mendeley":{"formattedCitation":"&lt;sup&gt;[39]&lt;/sup&gt;","plainTextFormattedCitation":"[39]","previouslyFormattedCitation":"&lt;sup&gt;[39]&lt;/sup&gt;"},"properties":{"noteIndex":0},"schema":"https://github.com/citation-style-language/schema/raw/master/csl-citation.json"}</w:instrText>
      </w:r>
      <w:r w:rsidR="001161D5">
        <w:fldChar w:fldCharType="separate"/>
      </w:r>
      <w:r w:rsidR="007D5AD5" w:rsidRPr="007D5AD5">
        <w:rPr>
          <w:b w:val="0"/>
          <w:noProof/>
          <w:vertAlign w:val="superscript"/>
        </w:rPr>
        <w:t>[39]</w:t>
      </w:r>
      <w:r w:rsidR="001161D5">
        <w:fldChar w:fldCharType="end"/>
      </w:r>
      <w:r w:rsidR="002D6E89" w:rsidRPr="002D6E89">
        <w:rPr>
          <w:rFonts w:hint="eastAsia"/>
          <w:b w:val="0"/>
          <w:bCs w:val="0"/>
        </w:rPr>
        <w:t>是一种</w:t>
      </w:r>
      <w:r w:rsidR="002D6E89">
        <w:rPr>
          <w:rFonts w:hint="eastAsia"/>
          <w:b w:val="0"/>
          <w:bCs w:val="0"/>
        </w:rPr>
        <w:t>常用于情感</w:t>
      </w:r>
      <w:r w:rsidR="00FB71DB">
        <w:rPr>
          <w:rFonts w:hint="eastAsia"/>
          <w:b w:val="0"/>
          <w:bCs w:val="0"/>
        </w:rPr>
        <w:t>分类</w:t>
      </w:r>
      <w:r w:rsidR="002D6E89">
        <w:rPr>
          <w:rFonts w:hint="eastAsia"/>
          <w:b w:val="0"/>
          <w:bCs w:val="0"/>
        </w:rPr>
        <w:t>的数据集，由斯坦福大学自然语言处理</w:t>
      </w:r>
      <w:proofErr w:type="gramStart"/>
      <w:r w:rsidR="002D6E89">
        <w:rPr>
          <w:rFonts w:hint="eastAsia"/>
          <w:b w:val="0"/>
          <w:bCs w:val="0"/>
        </w:rPr>
        <w:t>组发表</w:t>
      </w:r>
      <w:proofErr w:type="gramEnd"/>
      <w:r w:rsidR="008A48C4">
        <w:rPr>
          <w:rFonts w:hint="eastAsia"/>
          <w:b w:val="0"/>
          <w:bCs w:val="0"/>
        </w:rPr>
        <w:t>和维护</w:t>
      </w:r>
      <w:r w:rsidR="002D6E89">
        <w:rPr>
          <w:rFonts w:hint="eastAsia"/>
          <w:b w:val="0"/>
          <w:bCs w:val="0"/>
        </w:rPr>
        <w:t>，</w:t>
      </w:r>
      <w:r w:rsidR="002D6E89" w:rsidRPr="002D6E89">
        <w:rPr>
          <w:rFonts w:hint="eastAsia"/>
          <w:b w:val="0"/>
          <w:bCs w:val="0"/>
        </w:rPr>
        <w:t xml:space="preserve"> SST-2</w:t>
      </w:r>
      <w:r w:rsidR="002D6E89" w:rsidRPr="002D6E89">
        <w:rPr>
          <w:rFonts w:hint="eastAsia"/>
          <w:b w:val="0"/>
          <w:bCs w:val="0"/>
        </w:rPr>
        <w:t>数据集的训练集，验证集和测试集分别包含</w:t>
      </w:r>
      <w:r w:rsidR="002D6E89" w:rsidRPr="002D6E89">
        <w:rPr>
          <w:rFonts w:hint="eastAsia"/>
          <w:b w:val="0"/>
          <w:bCs w:val="0"/>
        </w:rPr>
        <w:t>8544</w:t>
      </w:r>
      <w:r w:rsidR="002D6E89">
        <w:rPr>
          <w:rFonts w:hint="eastAsia"/>
          <w:b w:val="0"/>
          <w:bCs w:val="0"/>
        </w:rPr>
        <w:t>，</w:t>
      </w:r>
      <w:r w:rsidR="002D6E89" w:rsidRPr="002D6E89">
        <w:rPr>
          <w:rFonts w:hint="eastAsia"/>
          <w:b w:val="0"/>
          <w:bCs w:val="0"/>
        </w:rPr>
        <w:t>1101</w:t>
      </w:r>
      <w:r w:rsidR="002D6E89" w:rsidRPr="002D6E89">
        <w:rPr>
          <w:rFonts w:hint="eastAsia"/>
          <w:b w:val="0"/>
          <w:bCs w:val="0"/>
        </w:rPr>
        <w:t>和</w:t>
      </w:r>
      <w:r w:rsidR="002D6E89" w:rsidRPr="002D6E89">
        <w:rPr>
          <w:rFonts w:hint="eastAsia"/>
          <w:b w:val="0"/>
          <w:bCs w:val="0"/>
        </w:rPr>
        <w:t>2210</w:t>
      </w:r>
      <w:r w:rsidR="002D6E89" w:rsidRPr="002D6E89">
        <w:rPr>
          <w:rFonts w:hint="eastAsia"/>
          <w:b w:val="0"/>
          <w:bCs w:val="0"/>
        </w:rPr>
        <w:t>条电影评论文本，每条文本</w:t>
      </w:r>
      <w:r w:rsidR="00FB71DB">
        <w:rPr>
          <w:rFonts w:hint="eastAsia"/>
          <w:b w:val="0"/>
          <w:bCs w:val="0"/>
        </w:rPr>
        <w:t>的情感标签被标记为</w:t>
      </w:r>
      <w:r w:rsidR="00FB71DB">
        <w:rPr>
          <w:rFonts w:hint="eastAsia"/>
          <w:b w:val="0"/>
          <w:bCs w:val="0"/>
        </w:rPr>
        <w:t>0</w:t>
      </w:r>
      <w:r w:rsidR="00FB71DB">
        <w:rPr>
          <w:rFonts w:hint="eastAsia"/>
          <w:b w:val="0"/>
          <w:bCs w:val="0"/>
        </w:rPr>
        <w:t>或</w:t>
      </w:r>
      <w:r w:rsidR="00FB71DB">
        <w:rPr>
          <w:rFonts w:hint="eastAsia"/>
          <w:b w:val="0"/>
          <w:bCs w:val="0"/>
        </w:rPr>
        <w:t>1</w:t>
      </w:r>
      <w:r w:rsidR="00FB71DB">
        <w:rPr>
          <w:rFonts w:hint="eastAsia"/>
          <w:b w:val="0"/>
          <w:bCs w:val="0"/>
        </w:rPr>
        <w:t>，其中</w:t>
      </w:r>
      <w:r w:rsidR="00FB71DB">
        <w:rPr>
          <w:rFonts w:hint="eastAsia"/>
          <w:b w:val="0"/>
          <w:bCs w:val="0"/>
        </w:rPr>
        <w:t>0</w:t>
      </w:r>
      <w:r w:rsidR="00FB71DB">
        <w:rPr>
          <w:rFonts w:hint="eastAsia"/>
          <w:b w:val="0"/>
          <w:bCs w:val="0"/>
        </w:rPr>
        <w:t>代表负面情感，</w:t>
      </w:r>
      <w:r w:rsidR="00FB71DB">
        <w:rPr>
          <w:rFonts w:hint="eastAsia"/>
          <w:b w:val="0"/>
          <w:bCs w:val="0"/>
        </w:rPr>
        <w:t>1</w:t>
      </w:r>
      <w:r w:rsidR="00FB71DB">
        <w:rPr>
          <w:rFonts w:hint="eastAsia"/>
          <w:b w:val="0"/>
          <w:bCs w:val="0"/>
        </w:rPr>
        <w:t>代表正面情感。</w:t>
      </w:r>
    </w:p>
    <w:p w14:paraId="650A8D18" w14:textId="6435E134" w:rsidR="0011641C" w:rsidRPr="00FB71DB" w:rsidRDefault="0011641C" w:rsidP="008C7D31">
      <w:pPr>
        <w:pStyle w:val="a2"/>
        <w:numPr>
          <w:ilvl w:val="0"/>
          <w:numId w:val="20"/>
        </w:numPr>
        <w:tabs>
          <w:tab w:val="right" w:pos="240"/>
        </w:tabs>
        <w:ind w:left="0" w:firstLineChars="200" w:firstLine="482"/>
      </w:pPr>
      <w:r w:rsidRPr="0011641C">
        <w:t>Yelp Review Polarity</w:t>
      </w:r>
      <w:r w:rsidR="00B00F69">
        <w:rPr>
          <w:rFonts w:hint="eastAsia"/>
        </w:rPr>
        <w:t>（</w:t>
      </w:r>
      <w:r w:rsidR="00B00F69">
        <w:rPr>
          <w:rFonts w:hint="eastAsia"/>
        </w:rPr>
        <w:t>Yelp</w:t>
      </w:r>
      <w:r w:rsidR="00B00F69">
        <w:rPr>
          <w:rFonts w:hint="eastAsia"/>
        </w:rPr>
        <w:t>）</w:t>
      </w:r>
      <w:r w:rsidR="001161D5">
        <w:fldChar w:fldCharType="begin" w:fldLock="1"/>
      </w:r>
      <w:r w:rsidR="007D5AD5">
        <w:instrText>ADDIN CSL_CITATION {"citationItems":[{"id":"ITEM-1","itemData":{"ISSN":"10495258","abstract":"This article offers an empirical exploration on the use of character-level convolutional networks (ConvNets) for text classification. We constructed several largescale datasets to show that character-level convolutional networks could achieve state-of-the-art or competitive results. Comparisons are offered against traditional models such as bag of words, n-grams and their TFIDF variants, and deep learning models such as word-based ConvNets and recurrent neural networks.","author":[{"dropping-particle":"","family":"Zhang","given":"Xiang","non-dropping-particle":"","parse-names":false,"suffix":""},{"dropping-particle":"","family":"Zhao","given":"Junbo","non-dropping-particle":"","parse-names":false,"suffix":""},{"dropping-particle":"","family":"Lecun","given":"Yann","non-dropping-particle":"","parse-names":false,"suffix":""}],"container-title":"Proceedings of Advances in Neural Information Processing Systems,(NIPS-2015)","id":"ITEM-1","issued":{"date-parts":[["2015"]]},"page":"649-657","title":"Character-level convolutional networks for text classification","type":"paper-conference"},"uris":["http://www.mendeley.com/documents/?uuid=ea0413e5-b493-38d3-a4e1-023a494d21fa"]}],"mendeley":{"formattedCitation":"&lt;sup&gt;[40]&lt;/sup&gt;","plainTextFormattedCitation":"[40]","previouslyFormattedCitation":"&lt;sup&gt;[40]&lt;/sup&gt;"},"properties":{"noteIndex":0},"schema":"https://github.com/citation-style-language/schema/raw/master/csl-citation.json"}</w:instrText>
      </w:r>
      <w:r w:rsidR="001161D5">
        <w:fldChar w:fldCharType="separate"/>
      </w:r>
      <w:r w:rsidR="007D5AD5" w:rsidRPr="007D5AD5">
        <w:rPr>
          <w:b w:val="0"/>
          <w:noProof/>
          <w:vertAlign w:val="superscript"/>
        </w:rPr>
        <w:t>[40]</w:t>
      </w:r>
      <w:r w:rsidR="001161D5">
        <w:fldChar w:fldCharType="end"/>
      </w:r>
      <w:r w:rsidR="008A48C4">
        <w:rPr>
          <w:rFonts w:hint="eastAsia"/>
          <w:b w:val="0"/>
          <w:bCs w:val="0"/>
        </w:rPr>
        <w:t>数据</w:t>
      </w:r>
      <w:proofErr w:type="gramStart"/>
      <w:r w:rsidR="008A48C4">
        <w:rPr>
          <w:rFonts w:hint="eastAsia"/>
          <w:b w:val="0"/>
          <w:bCs w:val="0"/>
        </w:rPr>
        <w:t>集来自</w:t>
      </w:r>
      <w:proofErr w:type="gramEnd"/>
      <w:r w:rsidR="008A48C4">
        <w:rPr>
          <w:rFonts w:hint="eastAsia"/>
          <w:b w:val="0"/>
          <w:bCs w:val="0"/>
        </w:rPr>
        <w:t>2</w:t>
      </w:r>
      <w:r w:rsidR="008A48C4">
        <w:rPr>
          <w:b w:val="0"/>
          <w:bCs w:val="0"/>
        </w:rPr>
        <w:t>015</w:t>
      </w:r>
      <w:r w:rsidR="008A48C4">
        <w:rPr>
          <w:rFonts w:hint="eastAsia"/>
          <w:b w:val="0"/>
          <w:bCs w:val="0"/>
        </w:rPr>
        <w:t>年的</w:t>
      </w:r>
      <w:r w:rsidR="008A48C4">
        <w:rPr>
          <w:rFonts w:hint="eastAsia"/>
          <w:b w:val="0"/>
          <w:bCs w:val="0"/>
        </w:rPr>
        <w:t>Yelp</w:t>
      </w:r>
      <w:r w:rsidR="008A48C4">
        <w:rPr>
          <w:rFonts w:hint="eastAsia"/>
          <w:b w:val="0"/>
          <w:bCs w:val="0"/>
        </w:rPr>
        <w:t>数据挑战赛，</w:t>
      </w:r>
      <w:r w:rsidR="00F02639">
        <w:rPr>
          <w:rFonts w:hint="eastAsia"/>
          <w:b w:val="0"/>
          <w:bCs w:val="0"/>
        </w:rPr>
        <w:t>其包含了正面评价和负面评价的商家评论文本，其中每种极性有</w:t>
      </w:r>
      <w:r w:rsidR="00F02639">
        <w:rPr>
          <w:rFonts w:hint="eastAsia"/>
          <w:b w:val="0"/>
          <w:bCs w:val="0"/>
        </w:rPr>
        <w:t>2</w:t>
      </w:r>
      <w:r w:rsidR="00F02639">
        <w:rPr>
          <w:b w:val="0"/>
          <w:bCs w:val="0"/>
        </w:rPr>
        <w:t>80000</w:t>
      </w:r>
      <w:r w:rsidR="00F02639">
        <w:rPr>
          <w:rFonts w:hint="eastAsia"/>
          <w:b w:val="0"/>
          <w:bCs w:val="0"/>
        </w:rPr>
        <w:t>个训练样本和</w:t>
      </w:r>
      <w:r w:rsidR="00F02639">
        <w:rPr>
          <w:rFonts w:hint="eastAsia"/>
          <w:b w:val="0"/>
          <w:bCs w:val="0"/>
        </w:rPr>
        <w:t>1</w:t>
      </w:r>
      <w:r w:rsidR="00F02639">
        <w:rPr>
          <w:b w:val="0"/>
          <w:bCs w:val="0"/>
        </w:rPr>
        <w:t>9000</w:t>
      </w:r>
      <w:r w:rsidR="00F02639">
        <w:rPr>
          <w:rFonts w:hint="eastAsia"/>
          <w:b w:val="0"/>
          <w:bCs w:val="0"/>
        </w:rPr>
        <w:t>个测试样本。</w:t>
      </w:r>
    </w:p>
    <w:p w14:paraId="65D3D27C" w14:textId="7E11C6DF" w:rsidR="00565EC4" w:rsidRDefault="0011641C" w:rsidP="00903711">
      <w:pPr>
        <w:pStyle w:val="a2"/>
        <w:numPr>
          <w:ilvl w:val="0"/>
          <w:numId w:val="20"/>
        </w:numPr>
        <w:tabs>
          <w:tab w:val="right" w:pos="240"/>
        </w:tabs>
        <w:spacing w:line="440" w:lineRule="exact"/>
        <w:ind w:left="0" w:firstLineChars="200" w:firstLine="482"/>
      </w:pPr>
      <w:r w:rsidRPr="0011641C">
        <w:t>Amazon Review Polarity</w:t>
      </w:r>
      <w:r w:rsidR="00B00F69">
        <w:rPr>
          <w:rFonts w:hint="eastAsia"/>
        </w:rPr>
        <w:t>（</w:t>
      </w:r>
      <w:r w:rsidR="00B00F69">
        <w:rPr>
          <w:rFonts w:hint="eastAsia"/>
        </w:rPr>
        <w:t>Amazon</w:t>
      </w:r>
      <w:r w:rsidR="00B00F69">
        <w:rPr>
          <w:rFonts w:hint="eastAsia"/>
        </w:rPr>
        <w:t>）</w:t>
      </w:r>
      <w:r w:rsidR="001161D5">
        <w:fldChar w:fldCharType="begin" w:fldLock="1"/>
      </w:r>
      <w:r w:rsidR="007D5AD5">
        <w:instrText>ADDIN CSL_CITATION {"citationItems":[{"id":"ITEM-1","itemData":{"ISSN":"10495258","abstract":"This article offers an empirical exploration on the use of character-level convolutional networks (ConvNets) for text classification. We constructed several largescale datasets to show that character-level convolutional networks could achieve state-of-the-art or competitive results. Comparisons are offered against traditional models such as bag of words, n-grams and their TFIDF variants, and deep learning models such as word-based ConvNets and recurrent neural networks.","author":[{"dropping-particle":"","family":"Zhang","given":"Xiang","non-dropping-particle":"","parse-names":false,"suffix":""},{"dropping-particle":"","family":"Zhao","given":"Junbo","non-dropping-particle":"","parse-names":false,"suffix":""},{"dropping-particle":"","family":"Lecun","given":"Yann","non-dropping-particle":"","parse-names":false,"suffix":""}],"container-title":"Proceedings of Advances in Neural Information Processing Systems,(NIPS-2015)","id":"ITEM-1","issued":{"date-parts":[["2015"]]},"page":"649-657","title":"Character-level convolutional networks for text classification","type":"paper-conference"},"uris":["http://www.mendeley.com/documents/?uuid=ea0413e5-b493-38d3-a4e1-023a494d21fa"]}],"mendeley":{"formattedCitation":"&lt;sup&gt;[40]&lt;/sup&gt;","plainTextFormattedCitation":"[40]","previouslyFormattedCitation":"&lt;sup&gt;[40]&lt;/sup&gt;"},"properties":{"noteIndex":0},"schema":"https://github.com/citation-style-language/schema/raw/master/csl-citation.json"}</w:instrText>
      </w:r>
      <w:r w:rsidR="001161D5">
        <w:fldChar w:fldCharType="separate"/>
      </w:r>
      <w:r w:rsidR="007D5AD5" w:rsidRPr="007D5AD5">
        <w:rPr>
          <w:b w:val="0"/>
          <w:noProof/>
          <w:vertAlign w:val="superscript"/>
        </w:rPr>
        <w:t>[40]</w:t>
      </w:r>
      <w:r w:rsidR="001161D5">
        <w:fldChar w:fldCharType="end"/>
      </w:r>
      <w:r w:rsidR="00796848" w:rsidRPr="00796848">
        <w:rPr>
          <w:rFonts w:hint="eastAsia"/>
          <w:b w:val="0"/>
          <w:bCs w:val="0"/>
        </w:rPr>
        <w:t>是一个广泛用于情感分析的数据集</w:t>
      </w:r>
      <w:r w:rsidR="00796848">
        <w:rPr>
          <w:rFonts w:hint="eastAsia"/>
          <w:b w:val="0"/>
          <w:bCs w:val="0"/>
        </w:rPr>
        <w:t>，包含约</w:t>
      </w:r>
      <w:r w:rsidR="00565EC4">
        <w:rPr>
          <w:b w:val="0"/>
          <w:bCs w:val="0"/>
        </w:rPr>
        <w:t>400</w:t>
      </w:r>
      <w:r w:rsidR="00796848">
        <w:rPr>
          <w:rFonts w:hint="eastAsia"/>
          <w:b w:val="0"/>
          <w:bCs w:val="0"/>
        </w:rPr>
        <w:t>万的产品评论文本，与</w:t>
      </w:r>
      <w:r w:rsidR="00796848">
        <w:rPr>
          <w:rFonts w:hint="eastAsia"/>
          <w:b w:val="0"/>
          <w:bCs w:val="0"/>
        </w:rPr>
        <w:t>Yelp</w:t>
      </w:r>
      <w:r w:rsidR="00796848">
        <w:rPr>
          <w:rFonts w:hint="eastAsia"/>
          <w:b w:val="0"/>
          <w:bCs w:val="0"/>
        </w:rPr>
        <w:t>数据集类似</w:t>
      </w:r>
      <w:r w:rsidR="00565EC4">
        <w:rPr>
          <w:rFonts w:hint="eastAsia"/>
          <w:b w:val="0"/>
          <w:bCs w:val="0"/>
        </w:rPr>
        <w:t>，每条文本都被标记为正面或负面，其中每个情感类别包含</w:t>
      </w:r>
      <w:r w:rsidR="00565EC4">
        <w:rPr>
          <w:rFonts w:hint="eastAsia"/>
          <w:b w:val="0"/>
          <w:bCs w:val="0"/>
        </w:rPr>
        <w:t>1</w:t>
      </w:r>
      <w:r w:rsidR="00565EC4">
        <w:rPr>
          <w:b w:val="0"/>
          <w:bCs w:val="0"/>
        </w:rPr>
        <w:t>80</w:t>
      </w:r>
      <w:r w:rsidR="00565EC4">
        <w:rPr>
          <w:rFonts w:hint="eastAsia"/>
          <w:b w:val="0"/>
          <w:bCs w:val="0"/>
        </w:rPr>
        <w:t>万个训练样本和</w:t>
      </w:r>
      <w:r w:rsidR="00565EC4">
        <w:rPr>
          <w:rFonts w:hint="eastAsia"/>
          <w:b w:val="0"/>
          <w:bCs w:val="0"/>
        </w:rPr>
        <w:t>2</w:t>
      </w:r>
      <w:r w:rsidR="00565EC4">
        <w:rPr>
          <w:b w:val="0"/>
          <w:bCs w:val="0"/>
        </w:rPr>
        <w:t>0</w:t>
      </w:r>
      <w:r w:rsidR="00565EC4">
        <w:rPr>
          <w:rFonts w:hint="eastAsia"/>
          <w:b w:val="0"/>
          <w:bCs w:val="0"/>
        </w:rPr>
        <w:t>万个测试样本。</w:t>
      </w:r>
    </w:p>
    <w:p w14:paraId="15191A50" w14:textId="5795532F" w:rsidR="00565EC4" w:rsidRPr="00565EC4" w:rsidRDefault="00565EC4" w:rsidP="00903711">
      <w:pPr>
        <w:pStyle w:val="a2"/>
        <w:numPr>
          <w:ilvl w:val="0"/>
          <w:numId w:val="0"/>
        </w:numPr>
        <w:tabs>
          <w:tab w:val="right" w:pos="240"/>
        </w:tabs>
        <w:spacing w:line="440" w:lineRule="exact"/>
        <w:ind w:firstLineChars="200" w:firstLine="480"/>
        <w:rPr>
          <w:b w:val="0"/>
          <w:bCs w:val="0"/>
        </w:rPr>
      </w:pPr>
      <w:r w:rsidRPr="00565EC4">
        <w:rPr>
          <w:rFonts w:hint="eastAsia"/>
          <w:b w:val="0"/>
          <w:bCs w:val="0"/>
        </w:rPr>
        <w:lastRenderedPageBreak/>
        <w:t>在极性</w:t>
      </w:r>
      <w:r>
        <w:rPr>
          <w:rFonts w:hint="eastAsia"/>
          <w:b w:val="0"/>
          <w:bCs w:val="0"/>
        </w:rPr>
        <w:t>情感文本生成实验中，</w:t>
      </w:r>
      <w:r w:rsidR="00CC59EE">
        <w:rPr>
          <w:rFonts w:hint="eastAsia"/>
          <w:b w:val="0"/>
          <w:bCs w:val="0"/>
        </w:rPr>
        <w:t>情感标签被用于表示模型的情感变量</w:t>
      </w:r>
      <w:r w:rsidR="00A56BD5" w:rsidRPr="00A56BD5">
        <w:rPr>
          <w:position w:val="-6"/>
        </w:rPr>
        <w:object w:dxaOrig="180" w:dyaOrig="220" w14:anchorId="1CDF2B03">
          <v:shape id="_x0000_i1029" type="#_x0000_t75" style="width:8.85pt;height:11.55pt" o:ole="">
            <v:imagedata r:id="rId69" o:title=""/>
          </v:shape>
          <o:OLEObject Type="Embed" ProgID="Equation.DSMT4" ShapeID="_x0000_i1029" DrawAspect="Content" ObjectID="_1740067152" r:id="rId70"/>
        </w:object>
      </w:r>
      <w:r w:rsidR="00CC59EE">
        <w:rPr>
          <w:rFonts w:hint="eastAsia"/>
          <w:b w:val="0"/>
          <w:bCs w:val="0"/>
        </w:rPr>
        <w:t>。</w:t>
      </w:r>
    </w:p>
    <w:p w14:paraId="0F51D420" w14:textId="77F35E7E" w:rsidR="00A970E5" w:rsidRDefault="00A970E5" w:rsidP="008904DF">
      <w:pPr>
        <w:pStyle w:val="affa"/>
        <w:tabs>
          <w:tab w:val="right" w:pos="240"/>
        </w:tabs>
      </w:pPr>
      <w:bookmarkStart w:id="53" w:name="_Toc98971584"/>
      <w:bookmarkStart w:id="54" w:name="_Toc98971821"/>
      <w:bookmarkStart w:id="55" w:name="_Toc128127335"/>
      <w:r w:rsidRPr="007C648D">
        <w:rPr>
          <w:rStyle w:val="32"/>
          <w:rFonts w:ascii="Times New Roman" w:hAnsi="Times New Roman"/>
          <w:caps/>
          <w:spacing w:val="0"/>
          <w:sz w:val="24"/>
        </w:rPr>
        <w:t xml:space="preserve">2.1.3 </w:t>
      </w:r>
      <w:r w:rsidRPr="007C648D">
        <w:rPr>
          <w:rFonts w:hint="eastAsia"/>
        </w:rPr>
        <w:t>性能评测指标</w:t>
      </w:r>
      <w:bookmarkEnd w:id="53"/>
      <w:bookmarkEnd w:id="54"/>
      <w:bookmarkEnd w:id="55"/>
    </w:p>
    <w:p w14:paraId="4E7D02BB" w14:textId="2B812CC8" w:rsidR="0011641C" w:rsidRPr="00B044DA" w:rsidRDefault="0011641C" w:rsidP="00B044DA">
      <w:pPr>
        <w:ind w:firstLine="480"/>
        <w:rPr>
          <w:rStyle w:val="32"/>
          <w:rFonts w:ascii="宋体" w:eastAsia="宋体" w:hAnsi="宋体"/>
          <w:caps w:val="0"/>
          <w:spacing w:val="0"/>
          <w:sz w:val="24"/>
        </w:rPr>
      </w:pPr>
      <w:r w:rsidRPr="00B044DA">
        <w:rPr>
          <w:rStyle w:val="32"/>
          <w:rFonts w:ascii="宋体" w:eastAsia="宋体" w:hAnsi="宋体" w:hint="eastAsia"/>
          <w:caps w:val="0"/>
          <w:spacing w:val="0"/>
          <w:sz w:val="24"/>
        </w:rPr>
        <w:t>为了验证模型的有效性，本论文针对不同的情感生成任务，采用了不同的评</w:t>
      </w:r>
      <w:r w:rsidR="002570B1">
        <w:rPr>
          <w:rStyle w:val="32"/>
          <w:rFonts w:ascii="宋体" w:eastAsia="宋体" w:hAnsi="宋体" w:hint="eastAsia"/>
          <w:caps w:val="0"/>
          <w:spacing w:val="0"/>
          <w:sz w:val="24"/>
        </w:rPr>
        <w:t>测</w:t>
      </w:r>
      <w:r w:rsidRPr="00B044DA">
        <w:rPr>
          <w:rStyle w:val="32"/>
          <w:rFonts w:ascii="宋体" w:eastAsia="宋体" w:hAnsi="宋体" w:hint="eastAsia"/>
          <w:caps w:val="0"/>
          <w:spacing w:val="0"/>
          <w:sz w:val="24"/>
        </w:rPr>
        <w:t>指标。</w:t>
      </w:r>
    </w:p>
    <w:p w14:paraId="5B16DA70" w14:textId="1DB7F751" w:rsidR="0011641C" w:rsidRPr="0011641C" w:rsidRDefault="00F41177">
      <w:pPr>
        <w:pStyle w:val="a2"/>
        <w:numPr>
          <w:ilvl w:val="0"/>
          <w:numId w:val="27"/>
        </w:numPr>
        <w:tabs>
          <w:tab w:val="right" w:pos="240"/>
        </w:tabs>
        <w:rPr>
          <w:rStyle w:val="70"/>
          <w:rFonts w:ascii="Times New Roman" w:hAnsi="Times New Roman" w:cstheme="minorBidi"/>
          <w:b/>
        </w:rPr>
      </w:pPr>
      <w:r>
        <w:rPr>
          <w:rStyle w:val="70"/>
          <w:rFonts w:ascii="Times New Roman" w:hAnsi="Times New Roman" w:cstheme="minorBidi" w:hint="eastAsia"/>
          <w:b/>
        </w:rPr>
        <w:t>极性情感文本生成</w:t>
      </w:r>
      <w:r w:rsidR="00A970E5" w:rsidRPr="00E74DF3">
        <w:rPr>
          <w:rStyle w:val="70"/>
          <w:rFonts w:ascii="Times New Roman" w:hAnsi="Times New Roman" w:cstheme="minorBidi" w:hint="eastAsia"/>
          <w:b/>
        </w:rPr>
        <w:t>的评估指标</w:t>
      </w:r>
    </w:p>
    <w:p w14:paraId="7D3ED989" w14:textId="10E9F871" w:rsidR="000C50BB" w:rsidRDefault="0011641C" w:rsidP="000C50BB">
      <w:pPr>
        <w:pStyle w:val="a2"/>
        <w:numPr>
          <w:ilvl w:val="0"/>
          <w:numId w:val="0"/>
        </w:numPr>
        <w:tabs>
          <w:tab w:val="right" w:pos="240"/>
        </w:tabs>
        <w:ind w:firstLineChars="200" w:firstLine="482"/>
        <w:rPr>
          <w:rStyle w:val="70"/>
          <w:rFonts w:ascii="Times New Roman" w:hAnsi="Times New Roman" w:cstheme="minorBidi"/>
          <w:bCs w:val="0"/>
        </w:rPr>
      </w:pPr>
      <w:r>
        <w:rPr>
          <w:rStyle w:val="70"/>
          <w:rFonts w:ascii="Times New Roman" w:hAnsi="Times New Roman" w:cstheme="minorBidi" w:hint="eastAsia"/>
          <w:b/>
        </w:rPr>
        <w:t>准确度（</w:t>
      </w:r>
      <w:r>
        <w:rPr>
          <w:rStyle w:val="70"/>
          <w:rFonts w:ascii="Times New Roman" w:hAnsi="Times New Roman" w:cstheme="minorBidi" w:hint="eastAsia"/>
          <w:b/>
        </w:rPr>
        <w:t>Acc</w:t>
      </w:r>
      <w:r w:rsidR="00796EF8">
        <w:rPr>
          <w:rStyle w:val="70"/>
          <w:rFonts w:ascii="Times New Roman" w:hAnsi="Times New Roman" w:cstheme="minorBidi"/>
          <w:b/>
        </w:rPr>
        <w:t>uracy, Acc</w:t>
      </w:r>
      <w:r>
        <w:rPr>
          <w:rStyle w:val="70"/>
          <w:rFonts w:ascii="Times New Roman" w:hAnsi="Times New Roman" w:cstheme="minorBidi" w:hint="eastAsia"/>
          <w:b/>
        </w:rPr>
        <w:t>）</w:t>
      </w:r>
      <w:r w:rsidR="00803D74">
        <w:rPr>
          <w:rStyle w:val="70"/>
          <w:rFonts w:ascii="Times New Roman" w:hAnsi="Times New Roman" w:cstheme="minorBidi" w:hint="eastAsia"/>
          <w:bCs w:val="0"/>
        </w:rPr>
        <w:t>：</w:t>
      </w:r>
      <w:r w:rsidR="00CB16B2">
        <w:rPr>
          <w:rStyle w:val="70"/>
          <w:rFonts w:ascii="Times New Roman" w:hAnsi="Times New Roman" w:cstheme="minorBidi" w:hint="eastAsia"/>
          <w:bCs w:val="0"/>
        </w:rPr>
        <w:t>准确度用于衡量预测结果和真实标签之间的匹配程度，在极性情感文本生成任务中</w:t>
      </w:r>
      <w:r w:rsidR="00ED1D1C">
        <w:rPr>
          <w:rStyle w:val="70"/>
          <w:rFonts w:ascii="Times New Roman" w:hAnsi="Times New Roman" w:cstheme="minorBidi" w:hint="eastAsia"/>
          <w:bCs w:val="0"/>
        </w:rPr>
        <w:t>，</w:t>
      </w:r>
      <w:r w:rsidR="005F461E">
        <w:rPr>
          <w:rStyle w:val="70"/>
          <w:rFonts w:ascii="Times New Roman" w:hAnsi="Times New Roman" w:cstheme="minorBidi" w:hint="eastAsia"/>
          <w:bCs w:val="0"/>
        </w:rPr>
        <w:t>生成文本的情感准确度等于情感正确的文本除以总的生成的文本数量，</w:t>
      </w:r>
      <w:r w:rsidR="00B818B2">
        <w:rPr>
          <w:rStyle w:val="70"/>
          <w:rFonts w:ascii="Times New Roman" w:hAnsi="Times New Roman" w:cstheme="minorBidi" w:hint="eastAsia"/>
          <w:bCs w:val="0"/>
        </w:rPr>
        <w:t>其计算方式表示为，</w:t>
      </w:r>
    </w:p>
    <w:p w14:paraId="14064BFF" w14:textId="53946057" w:rsidR="00B818B2" w:rsidRDefault="00B818B2" w:rsidP="00B818B2">
      <w:pPr>
        <w:pStyle w:val="MTDisplayEquation"/>
        <w:ind w:firstLine="482"/>
        <w:rPr>
          <w:rStyle w:val="70"/>
          <w:rFonts w:ascii="Times New Roman" w:hAnsi="Times New Roman" w:cstheme="minorBidi"/>
          <w:bCs/>
        </w:rPr>
      </w:pPr>
      <w:r>
        <w:rPr>
          <w:rStyle w:val="70"/>
          <w:rFonts w:ascii="Times New Roman" w:hAnsi="Times New Roman" w:cstheme="minorBidi"/>
          <w:bCs/>
        </w:rPr>
        <w:tab/>
      </w:r>
      <w:r w:rsidR="00A56BD5" w:rsidRPr="00A56BD5">
        <w:rPr>
          <w:position w:val="-26"/>
        </w:rPr>
        <w:object w:dxaOrig="3140" w:dyaOrig="660" w14:anchorId="1A23CA60">
          <v:shape id="_x0000_i1030" type="#_x0000_t75" style="width:156.85pt;height:33.95pt" o:ole="">
            <v:imagedata r:id="rId71" o:title=""/>
          </v:shape>
          <o:OLEObject Type="Embed" ProgID="Equation.DSMT4" ShapeID="_x0000_i1030" DrawAspect="Content" ObjectID="_1740067153" r:id="rId72"/>
        </w:object>
      </w:r>
      <w:r>
        <w:rPr>
          <w:rStyle w:val="70"/>
          <w:rFonts w:ascii="Times New Roman" w:hAnsi="Times New Roman" w:cstheme="minorBidi"/>
          <w:bCs/>
        </w:rPr>
        <w:tab/>
      </w:r>
      <w:r>
        <w:rPr>
          <w:rStyle w:val="70"/>
          <w:rFonts w:ascii="Times New Roman" w:hAnsi="Times New Roman" w:cstheme="minorBidi"/>
          <w:bCs/>
        </w:rPr>
        <w:fldChar w:fldCharType="begin"/>
      </w:r>
      <w:r>
        <w:rPr>
          <w:rStyle w:val="70"/>
          <w:rFonts w:ascii="Times New Roman" w:hAnsi="Times New Roman" w:cstheme="minorBidi"/>
          <w:bCs/>
        </w:rPr>
        <w:instrText xml:space="preserve"> MACROBUTTON MTPlaceRef \* MERGEFORMAT </w:instrText>
      </w:r>
      <w:r>
        <w:rPr>
          <w:rStyle w:val="70"/>
          <w:rFonts w:ascii="Times New Roman" w:hAnsi="Times New Roman" w:cstheme="minorBidi"/>
          <w:bCs/>
        </w:rPr>
        <w:fldChar w:fldCharType="begin"/>
      </w:r>
      <w:r>
        <w:rPr>
          <w:rStyle w:val="70"/>
          <w:rFonts w:ascii="Times New Roman" w:hAnsi="Times New Roman" w:cstheme="minorBidi"/>
          <w:bCs/>
        </w:rPr>
        <w:instrText xml:space="preserve"> SEQ MTEqn \h \* MERGEFORMAT </w:instrText>
      </w:r>
      <w:r>
        <w:rPr>
          <w:rStyle w:val="70"/>
          <w:rFonts w:ascii="Times New Roman" w:hAnsi="Times New Roman" w:cstheme="minorBidi"/>
          <w:bCs/>
        </w:rPr>
        <w:fldChar w:fldCharType="end"/>
      </w:r>
      <w:r>
        <w:rPr>
          <w:rStyle w:val="70"/>
          <w:rFonts w:ascii="Times New Roman" w:hAnsi="Times New Roman" w:cstheme="minorBidi"/>
          <w:bCs/>
        </w:rPr>
        <w:instrText>(</w:instrText>
      </w:r>
      <w:r>
        <w:rPr>
          <w:rStyle w:val="70"/>
          <w:rFonts w:ascii="Times New Roman" w:hAnsi="Times New Roman" w:cstheme="minorBidi"/>
          <w:bCs/>
        </w:rPr>
        <w:fldChar w:fldCharType="begin"/>
      </w:r>
      <w:r>
        <w:rPr>
          <w:rStyle w:val="70"/>
          <w:rFonts w:ascii="Times New Roman" w:hAnsi="Times New Roman" w:cstheme="minorBidi"/>
          <w:bCs/>
        </w:rPr>
        <w:instrText xml:space="preserve"> SEQ MTChap \c \* Arabic \* MERGEFORMAT </w:instrText>
      </w:r>
      <w:r>
        <w:rPr>
          <w:rStyle w:val="70"/>
          <w:rFonts w:ascii="Times New Roman" w:hAnsi="Times New Roman" w:cstheme="minorBidi"/>
          <w:bCs/>
        </w:rPr>
        <w:fldChar w:fldCharType="separate"/>
      </w:r>
      <w:r w:rsidR="00EB71BB">
        <w:rPr>
          <w:rStyle w:val="70"/>
          <w:rFonts w:ascii="Times New Roman" w:hAnsi="Times New Roman" w:cstheme="minorBidi"/>
          <w:bCs/>
          <w:noProof/>
        </w:rPr>
        <w:instrText>1</w:instrText>
      </w:r>
      <w:r>
        <w:rPr>
          <w:rStyle w:val="70"/>
          <w:rFonts w:ascii="Times New Roman" w:hAnsi="Times New Roman" w:cstheme="minorBidi"/>
          <w:bCs/>
        </w:rPr>
        <w:fldChar w:fldCharType="end"/>
      </w:r>
      <w:r>
        <w:rPr>
          <w:rStyle w:val="70"/>
          <w:rFonts w:ascii="Times New Roman" w:hAnsi="Times New Roman" w:cstheme="minorBidi"/>
          <w:bCs/>
        </w:rPr>
        <w:instrText>.</w:instrText>
      </w:r>
      <w:r>
        <w:rPr>
          <w:rStyle w:val="70"/>
          <w:rFonts w:ascii="Times New Roman" w:hAnsi="Times New Roman" w:cstheme="minorBidi"/>
          <w:bCs/>
        </w:rPr>
        <w:fldChar w:fldCharType="begin"/>
      </w:r>
      <w:r>
        <w:rPr>
          <w:rStyle w:val="70"/>
          <w:rFonts w:ascii="Times New Roman" w:hAnsi="Times New Roman" w:cstheme="minorBidi"/>
          <w:bCs/>
        </w:rPr>
        <w:instrText xml:space="preserve"> SEQ MTEqn \c \* Arabic \* MERGEFORMAT </w:instrText>
      </w:r>
      <w:r>
        <w:rPr>
          <w:rStyle w:val="70"/>
          <w:rFonts w:ascii="Times New Roman" w:hAnsi="Times New Roman" w:cstheme="minorBidi"/>
          <w:bCs/>
        </w:rPr>
        <w:fldChar w:fldCharType="separate"/>
      </w:r>
      <w:r w:rsidR="00EB71BB">
        <w:rPr>
          <w:rStyle w:val="70"/>
          <w:rFonts w:ascii="Times New Roman" w:hAnsi="Times New Roman" w:cstheme="minorBidi"/>
          <w:bCs/>
          <w:noProof/>
        </w:rPr>
        <w:instrText>1</w:instrText>
      </w:r>
      <w:r>
        <w:rPr>
          <w:rStyle w:val="70"/>
          <w:rFonts w:ascii="Times New Roman" w:hAnsi="Times New Roman" w:cstheme="minorBidi"/>
          <w:bCs/>
        </w:rPr>
        <w:fldChar w:fldCharType="end"/>
      </w:r>
      <w:r>
        <w:rPr>
          <w:rStyle w:val="70"/>
          <w:rFonts w:ascii="Times New Roman" w:hAnsi="Times New Roman" w:cstheme="minorBidi"/>
          <w:bCs/>
        </w:rPr>
        <w:instrText>)</w:instrText>
      </w:r>
      <w:r>
        <w:rPr>
          <w:rStyle w:val="70"/>
          <w:rFonts w:ascii="Times New Roman" w:hAnsi="Times New Roman" w:cstheme="minorBidi"/>
          <w:bCs/>
        </w:rPr>
        <w:fldChar w:fldCharType="end"/>
      </w:r>
    </w:p>
    <w:p w14:paraId="15188BAE" w14:textId="6938D300" w:rsidR="00B818B2" w:rsidRPr="00B818B2" w:rsidRDefault="00BE3B13" w:rsidP="00B818B2">
      <w:pPr>
        <w:ind w:firstLine="480"/>
      </w:pPr>
      <w:r>
        <w:rPr>
          <w:rFonts w:hint="eastAsia"/>
        </w:rPr>
        <w:t>在实验中，首先训练一个基于</w:t>
      </w:r>
      <w:r>
        <w:rPr>
          <w:rFonts w:hint="eastAsia"/>
        </w:rPr>
        <w:t>BERT</w:t>
      </w:r>
      <w:r>
        <w:t>-</w:t>
      </w:r>
      <w:r>
        <w:rPr>
          <w:rFonts w:hint="eastAsia"/>
        </w:rPr>
        <w:t>large</w:t>
      </w:r>
      <w:r>
        <w:t>-</w:t>
      </w:r>
      <w:r>
        <w:rPr>
          <w:rFonts w:hint="eastAsia"/>
        </w:rPr>
        <w:t>uncased</w:t>
      </w:r>
      <w:r>
        <w:rPr>
          <w:rFonts w:hint="eastAsia"/>
        </w:rPr>
        <w:t>的情感分类器，其在</w:t>
      </w:r>
      <w:r>
        <w:rPr>
          <w:rFonts w:hint="eastAsia"/>
        </w:rPr>
        <w:t>SST</w:t>
      </w:r>
      <w:r>
        <w:t>-2</w:t>
      </w:r>
      <w:r>
        <w:rPr>
          <w:rFonts w:hint="eastAsia"/>
        </w:rPr>
        <w:t>测试集上的准确率达到</w:t>
      </w:r>
      <w:r>
        <w:rPr>
          <w:rFonts w:hint="eastAsia"/>
        </w:rPr>
        <w:t>9</w:t>
      </w:r>
      <w:r>
        <w:t>2%</w:t>
      </w:r>
      <w:r>
        <w:rPr>
          <w:rFonts w:hint="eastAsia"/>
        </w:rPr>
        <w:t>，然后利用该情感分类器预测生成文本的情感，以计算最终的情感准确度。</w:t>
      </w:r>
    </w:p>
    <w:p w14:paraId="38E736CF" w14:textId="1EF8AAE2" w:rsidR="000C50BB" w:rsidRPr="00860756" w:rsidRDefault="000C50BB" w:rsidP="000C50BB">
      <w:pPr>
        <w:pStyle w:val="a2"/>
        <w:numPr>
          <w:ilvl w:val="0"/>
          <w:numId w:val="0"/>
        </w:numPr>
        <w:tabs>
          <w:tab w:val="right" w:pos="240"/>
        </w:tabs>
        <w:ind w:firstLineChars="200" w:firstLine="482"/>
        <w:rPr>
          <w:rStyle w:val="70"/>
          <w:rFonts w:ascii="Times New Roman" w:hAnsi="Times New Roman" w:cstheme="minorBidi"/>
          <w:bCs w:val="0"/>
        </w:rPr>
      </w:pPr>
      <w:r w:rsidRPr="000C50BB">
        <w:rPr>
          <w:rStyle w:val="70"/>
          <w:rFonts w:ascii="Times New Roman" w:hAnsi="Times New Roman" w:cstheme="minorBidi" w:hint="eastAsia"/>
          <w:b/>
        </w:rPr>
        <w:t>困惑度</w:t>
      </w:r>
      <w:r>
        <w:rPr>
          <w:rStyle w:val="70"/>
          <w:rFonts w:ascii="Times New Roman" w:hAnsi="Times New Roman" w:cstheme="minorBidi" w:hint="eastAsia"/>
          <w:b/>
        </w:rPr>
        <w:t>（</w:t>
      </w:r>
      <w:r>
        <w:rPr>
          <w:rStyle w:val="70"/>
          <w:rFonts w:ascii="Times New Roman" w:hAnsi="Times New Roman" w:cstheme="minorBidi" w:hint="eastAsia"/>
          <w:b/>
        </w:rPr>
        <w:t>Perplexity</w:t>
      </w:r>
      <w:r w:rsidR="008B5F5F">
        <w:rPr>
          <w:rStyle w:val="70"/>
          <w:rFonts w:ascii="Times New Roman" w:hAnsi="Times New Roman" w:cstheme="minorBidi"/>
          <w:b/>
        </w:rPr>
        <w:t>, PPL</w:t>
      </w:r>
      <w:r>
        <w:rPr>
          <w:rStyle w:val="70"/>
          <w:rFonts w:ascii="Times New Roman" w:hAnsi="Times New Roman" w:cstheme="minorBidi" w:hint="eastAsia"/>
          <w:b/>
        </w:rPr>
        <w:t>）</w:t>
      </w:r>
      <w:r w:rsidR="00437027">
        <w:rPr>
          <w:rStyle w:val="70"/>
          <w:rFonts w:ascii="Times New Roman" w:hAnsi="Times New Roman" w:cstheme="minorBidi"/>
          <w:b/>
        </w:rPr>
        <w:fldChar w:fldCharType="begin" w:fldLock="1"/>
      </w:r>
      <w:r w:rsidR="00E325C2">
        <w:rPr>
          <w:rStyle w:val="70"/>
          <w:rFonts w:ascii="Times New Roman" w:hAnsi="Times New Roman" w:cstheme="minorBidi"/>
          <w:b/>
        </w:rPr>
        <w:instrText>ADDIN CSL_CITATION {"citationItems":[{"id":"ITEM-1","itemData":{"ISBN":"9781510867963","abstract":"Deep latent variable models, trained using variational autoencoders or generative adversarial networks, are now a key technique for representation learning of continuous structures. However, applying similar methods to discrete structures, such as text sequences or discretized images, has proven to be more challenging. In this work, we propose a flexible method for training deep latent variable models of discrete structures. Our approach is based on the recently-proposed Wasserstein autoencoder (WAE) which formalizes the adversarial autoencoder (AAE) as an optimal transport problem. We first extend this framework to model discrete sequences, and then further explore different learned priors targeting a controllable representation. This adversarially regularized autoencoder (ARAE) allows us to generate natural textual outputs as well as perform manipulations in the latent space to induce change in the output space. Finally we show that the latent representation can be trained to perform unaligned textual style transfer, giving improvements both in automatic/human evaluation compared to existing methods.","author":[{"dropping-particle":"","family":"Zhao","given":"Jake","non-dropping-particle":"","parse-names":false,"suffix":""},{"dropping-particle":"","family":"Kim","given":"Yoon","non-dropping-particle":"","parse-names":false,"suffix":""},{"dropping-particle":"","family":"Zhang","given":"Kelly","non-dropping-particle":"","parse-names":false,"suffix":""},{"dropping-particle":"","family":"Rush","given":"Alexander M.","non-dropping-particle":"","parse-names":false,"suffix":""},{"dropping-particle":"","family":"LeCun","given":"Yann","non-dropping-particle":"","parse-names":false,"suffix":""}],"container-title":"Proceedings of the 35th International Conference on Machine Learning, (ICML-2018)","id":"ITEM-1","issued":{"date-parts":[["2018"]]},"page":"9405-9420","title":"Adversarially regularized autoencoders","type":"paper-conference"},"uris":["http://www.mendeley.com/documents/?uuid=cfda2b03-13a3-3a94-b4a7-964a38d4cd19"]}],"mendeley":{"formattedCitation":"&lt;sup&gt;[41]&lt;/sup&gt;","plainTextFormattedCitation":"[41]","previouslyFormattedCitation":"&lt;sup&gt;[41]&lt;/sup&gt;"},"properties":{"noteIndex":0},"schema":"https://github.com/citation-style-language/schema/raw/master/csl-citation.json"}</w:instrText>
      </w:r>
      <w:r w:rsidR="00437027">
        <w:rPr>
          <w:rStyle w:val="70"/>
          <w:rFonts w:ascii="Times New Roman" w:hAnsi="Times New Roman" w:cstheme="minorBidi"/>
          <w:b/>
        </w:rPr>
        <w:fldChar w:fldCharType="separate"/>
      </w:r>
      <w:r w:rsidR="007D5AD5" w:rsidRPr="007D5AD5">
        <w:rPr>
          <w:rStyle w:val="70"/>
          <w:rFonts w:ascii="Times New Roman" w:hAnsi="Times New Roman" w:cstheme="minorBidi"/>
          <w:noProof/>
          <w:vertAlign w:val="superscript"/>
        </w:rPr>
        <w:t>[41]</w:t>
      </w:r>
      <w:r w:rsidR="00437027">
        <w:rPr>
          <w:rStyle w:val="70"/>
          <w:rFonts w:ascii="Times New Roman" w:hAnsi="Times New Roman" w:cstheme="minorBidi"/>
          <w:b/>
        </w:rPr>
        <w:fldChar w:fldCharType="end"/>
      </w:r>
      <w:r w:rsidR="00803D74">
        <w:rPr>
          <w:rStyle w:val="70"/>
          <w:rFonts w:ascii="Times New Roman" w:hAnsi="Times New Roman" w:cstheme="minorBidi" w:hint="eastAsia"/>
          <w:bCs w:val="0"/>
        </w:rPr>
        <w:t>：</w:t>
      </w:r>
      <w:r w:rsidR="005D70DB">
        <w:rPr>
          <w:rStyle w:val="70"/>
          <w:rFonts w:ascii="Times New Roman" w:hAnsi="Times New Roman" w:cstheme="minorBidi" w:hint="eastAsia"/>
          <w:bCs w:val="0"/>
        </w:rPr>
        <w:t>是自然语言处理中评估语言模型的一种常见指标，</w:t>
      </w:r>
      <w:r w:rsidR="00BF1F33">
        <w:rPr>
          <w:rStyle w:val="70"/>
          <w:rFonts w:ascii="Times New Roman" w:hAnsi="Times New Roman" w:cstheme="minorBidi" w:hint="eastAsia"/>
          <w:bCs w:val="0"/>
        </w:rPr>
        <w:t>用于衡量生成文本的流畅性，</w:t>
      </w:r>
      <w:r w:rsidR="005D70DB">
        <w:rPr>
          <w:rStyle w:val="70"/>
          <w:rFonts w:ascii="Times New Roman" w:hAnsi="Times New Roman" w:cstheme="minorBidi" w:hint="eastAsia"/>
          <w:bCs w:val="0"/>
        </w:rPr>
        <w:t>可以理解为模型在给定文本</w:t>
      </w:r>
      <w:r w:rsidR="00D933DE">
        <w:rPr>
          <w:rStyle w:val="70"/>
          <w:rFonts w:ascii="Times New Roman" w:hAnsi="Times New Roman" w:cstheme="minorBidi" w:hint="eastAsia"/>
          <w:bCs w:val="0"/>
        </w:rPr>
        <w:t>的情况下产生的不确定度或困惑程度的倒数，数值越小代表</w:t>
      </w:r>
      <w:r w:rsidR="00860756">
        <w:rPr>
          <w:rStyle w:val="70"/>
          <w:rFonts w:ascii="Times New Roman" w:hAnsi="Times New Roman" w:cstheme="minorBidi" w:hint="eastAsia"/>
          <w:bCs w:val="0"/>
        </w:rPr>
        <w:t>语言模型的性能越好。在实验中，在</w:t>
      </w:r>
      <w:r w:rsidR="00860756">
        <w:rPr>
          <w:rStyle w:val="70"/>
          <w:rFonts w:ascii="Times New Roman" w:hAnsi="Times New Roman" w:cstheme="minorBidi" w:hint="eastAsia"/>
          <w:bCs w:val="0"/>
        </w:rPr>
        <w:t>SST</w:t>
      </w:r>
      <w:r w:rsidR="00860756">
        <w:rPr>
          <w:rStyle w:val="70"/>
          <w:rFonts w:ascii="Times New Roman" w:hAnsi="Times New Roman" w:cstheme="minorBidi" w:hint="eastAsia"/>
          <w:bCs w:val="0"/>
        </w:rPr>
        <w:t>训练集上训练了一个基于</w:t>
      </w:r>
      <w:r w:rsidR="00860756">
        <w:rPr>
          <w:rStyle w:val="70"/>
          <w:rFonts w:ascii="Times New Roman" w:hAnsi="Times New Roman" w:cstheme="minorBidi" w:hint="eastAsia"/>
          <w:bCs w:val="0"/>
        </w:rPr>
        <w:t>SRILM</w:t>
      </w:r>
      <w:r w:rsidR="00860756">
        <w:rPr>
          <w:rStyle w:val="70"/>
          <w:rFonts w:ascii="Times New Roman" w:hAnsi="Times New Roman" w:cstheme="minorBidi" w:hint="eastAsia"/>
          <w:bCs w:val="0"/>
        </w:rPr>
        <w:t>模型</w:t>
      </w:r>
      <w:r w:rsidR="00437027">
        <w:rPr>
          <w:rStyle w:val="70"/>
          <w:rFonts w:ascii="Times New Roman" w:hAnsi="Times New Roman" w:cstheme="minorBidi"/>
          <w:bCs w:val="0"/>
        </w:rPr>
        <w:fldChar w:fldCharType="begin" w:fldLock="1"/>
      </w:r>
      <w:r w:rsidR="00E325C2">
        <w:rPr>
          <w:rStyle w:val="70"/>
          <w:rFonts w:ascii="Times New Roman" w:hAnsi="Times New Roman" w:cstheme="minorBidi"/>
          <w:bCs w:val="0"/>
        </w:rPr>
        <w:instrText>ADDIN CSL_CITATION {"citationItems":[{"id":"ITEM-1","itemData":{"abstract":"SRILM is a collection of C++ libraries, executable programs, and helper scripts designed to allow both production of and experimentation with statistical language models for speech recognition and other applications. SRILM is freely available for noncommercial purposes. The toolkit supports creation and evaluation of a variety of language model types based on N-gram statistics, as well as several related tasks, such as statistical tagging and manipulation of N-best lists and word lattices. This paper summarizes the functionality of the toolkit and discusses its design and implementation, highlighting ease of rapid prototyping, reusability, and combinability of tools.","author":[{"dropping-particle":"","family":"Stolcke","given":"Andreas","non-dropping-particle":"","parse-names":false,"suffix":""}],"container-title":"Proceedings of the 7th International Conference on Spoken Language Processing, (ICSLP-2002)","id":"ITEM-1","issued":{"date-parts":[["2002"]]},"page":"901-904","title":"SRILM - An extensible language modeling toolkit","type":"paper-conference"},"uris":["http://www.mendeley.com/documents/?uuid=8d0e0ab0-3c68-4af4-bcae-54a4ff5c79e7"]}],"mendeley":{"formattedCitation":"&lt;sup&gt;[42]&lt;/sup&gt;","plainTextFormattedCitation":"[42]","previouslyFormattedCitation":"&lt;sup&gt;[42]&lt;/sup&gt;"},"properties":{"noteIndex":0},"schema":"https://github.com/citation-style-language/schema/raw/master/csl-citation.json"}</w:instrText>
      </w:r>
      <w:r w:rsidR="00437027">
        <w:rPr>
          <w:rStyle w:val="70"/>
          <w:rFonts w:ascii="Times New Roman" w:hAnsi="Times New Roman" w:cstheme="minorBidi"/>
          <w:bCs w:val="0"/>
        </w:rPr>
        <w:fldChar w:fldCharType="separate"/>
      </w:r>
      <w:r w:rsidR="007D5AD5" w:rsidRPr="007D5AD5">
        <w:rPr>
          <w:rStyle w:val="70"/>
          <w:rFonts w:ascii="Times New Roman" w:hAnsi="Times New Roman" w:cstheme="minorBidi"/>
          <w:bCs w:val="0"/>
          <w:noProof/>
          <w:vertAlign w:val="superscript"/>
        </w:rPr>
        <w:t>[42]</w:t>
      </w:r>
      <w:r w:rsidR="00437027">
        <w:rPr>
          <w:rStyle w:val="70"/>
          <w:rFonts w:ascii="Times New Roman" w:hAnsi="Times New Roman" w:cstheme="minorBidi"/>
          <w:bCs w:val="0"/>
        </w:rPr>
        <w:fldChar w:fldCharType="end"/>
      </w:r>
      <w:r w:rsidR="00860756">
        <w:rPr>
          <w:rStyle w:val="70"/>
          <w:rFonts w:ascii="Times New Roman" w:hAnsi="Times New Roman" w:cstheme="minorBidi" w:hint="eastAsia"/>
          <w:bCs w:val="0"/>
        </w:rPr>
        <w:t>来计算各模型生成文本的困惑度。</w:t>
      </w:r>
    </w:p>
    <w:p w14:paraId="692E64FA" w14:textId="6EF45A37" w:rsidR="004E4DD3" w:rsidRPr="00BF1F33" w:rsidRDefault="004E4DD3" w:rsidP="000C50BB">
      <w:pPr>
        <w:pStyle w:val="a2"/>
        <w:numPr>
          <w:ilvl w:val="0"/>
          <w:numId w:val="0"/>
        </w:numPr>
        <w:tabs>
          <w:tab w:val="right" w:pos="240"/>
        </w:tabs>
        <w:ind w:firstLineChars="200" w:firstLine="482"/>
        <w:rPr>
          <w:b w:val="0"/>
          <w:bCs w:val="0"/>
        </w:rPr>
      </w:pPr>
      <w:r>
        <w:rPr>
          <w:rStyle w:val="70"/>
          <w:rFonts w:ascii="Times New Roman" w:hAnsi="Times New Roman" w:cstheme="minorBidi" w:hint="eastAsia"/>
          <w:b/>
        </w:rPr>
        <w:t>反向困惑度（</w:t>
      </w:r>
      <w:r w:rsidRPr="004E4DD3">
        <w:rPr>
          <w:rStyle w:val="70"/>
          <w:rFonts w:ascii="Times New Roman" w:hAnsi="Times New Roman" w:cstheme="minorBidi"/>
          <w:b/>
        </w:rPr>
        <w:t>Reverse Perplexity</w:t>
      </w:r>
      <w:r w:rsidR="008B5F5F">
        <w:rPr>
          <w:rStyle w:val="70"/>
          <w:rFonts w:ascii="Times New Roman" w:hAnsi="Times New Roman" w:cstheme="minorBidi"/>
          <w:b/>
        </w:rPr>
        <w:t xml:space="preserve">, </w:t>
      </w:r>
      <w:r w:rsidR="008B5F5F">
        <w:rPr>
          <w:rStyle w:val="70"/>
          <w:rFonts w:ascii="Times New Roman" w:hAnsi="Times New Roman" w:cstheme="minorBidi" w:hint="eastAsia"/>
          <w:b/>
        </w:rPr>
        <w:t>R</w:t>
      </w:r>
      <w:r w:rsidR="008B5F5F">
        <w:rPr>
          <w:rStyle w:val="70"/>
          <w:rFonts w:ascii="Times New Roman" w:hAnsi="Times New Roman" w:cstheme="minorBidi"/>
          <w:b/>
        </w:rPr>
        <w:t>everse PPL</w:t>
      </w:r>
      <w:r>
        <w:rPr>
          <w:rStyle w:val="70"/>
          <w:rFonts w:ascii="Times New Roman" w:hAnsi="Times New Roman" w:cstheme="minorBidi" w:hint="eastAsia"/>
          <w:b/>
        </w:rPr>
        <w:t>）</w:t>
      </w:r>
      <w:r w:rsidR="00437027">
        <w:rPr>
          <w:rStyle w:val="70"/>
          <w:rFonts w:ascii="Times New Roman" w:hAnsi="Times New Roman" w:cstheme="minorBidi"/>
          <w:b/>
        </w:rPr>
        <w:fldChar w:fldCharType="begin" w:fldLock="1"/>
      </w:r>
      <w:r w:rsidR="00E325C2">
        <w:rPr>
          <w:rStyle w:val="70"/>
          <w:rFonts w:ascii="Times New Roman" w:hAnsi="Times New Roman" w:cstheme="minorBidi"/>
          <w:b/>
        </w:rPr>
        <w:instrText>ADDIN CSL_CITATION {"citationItems":[{"id":"ITEM-1","itemData":{"ISBN":"9781510867963","abstract":"Deep latent variable models, trained using variational autoencoders or generative adversarial networks, are now a key technique for representation learning of continuous structures. However, applying similar methods to discrete structures, such as text sequences or discretized images, has proven to be more challenging. In this work, we propose a flexible method for training deep latent variable models of discrete structures. Our approach is based on the recently-proposed Wasserstein autoencoder (WAE) which formalizes the adversarial autoencoder (AAE) as an optimal transport problem. We first extend this framework to model discrete sequences, and then further explore different learned priors targeting a controllable representation. This adversarially regularized autoencoder (ARAE) allows us to generate natural textual outputs as well as perform manipulations in the latent space to induce change in the output space. Finally we show that the latent representation can be trained to perform unaligned textual style transfer, giving improvements both in automatic/human evaluation compared to existing methods.","author":[{"dropping-particle":"","family":"Zhao","given":"Jake","non-dropping-particle":"","parse-names":false,"suffix":""},{"dropping-particle":"","family":"Kim","given":"Yoon","non-dropping-particle":"","parse-names":false,"suffix":""},{"dropping-particle":"","family":"Zhang","given":"Kelly","non-dropping-particle":"","parse-names":false,"suffix":""},{"dropping-particle":"","family":"Rush","given":"Alexander M.","non-dropping-particle":"","parse-names":false,"suffix":""},{"dropping-particle":"","family":"LeCun","given":"Yann","non-dropping-particle":"","parse-names":false,"suffix":""}],"container-title":"Proceedings of the 35th International Conference on Machine Learning, (ICML-2018)","id":"ITEM-1","issued":{"date-parts":[["2018"]]},"page":"9405-9420","title":"Adversarially regularized autoencoders","type":"paper-conference"},"uris":["http://www.mendeley.com/documents/?uuid=cfda2b03-13a3-3a94-b4a7-964a38d4cd19"]}],"mendeley":{"formattedCitation":"&lt;sup&gt;[41]&lt;/sup&gt;","plainTextFormattedCitation":"[41]","previouslyFormattedCitation":"&lt;sup&gt;[41]&lt;/sup&gt;"},"properties":{"noteIndex":0},"schema":"https://github.com/citation-style-language/schema/raw/master/csl-citation.json"}</w:instrText>
      </w:r>
      <w:r w:rsidR="00437027">
        <w:rPr>
          <w:rStyle w:val="70"/>
          <w:rFonts w:ascii="Times New Roman" w:hAnsi="Times New Roman" w:cstheme="minorBidi"/>
          <w:b/>
        </w:rPr>
        <w:fldChar w:fldCharType="separate"/>
      </w:r>
      <w:r w:rsidR="007D5AD5" w:rsidRPr="007D5AD5">
        <w:rPr>
          <w:rStyle w:val="70"/>
          <w:rFonts w:ascii="Times New Roman" w:hAnsi="Times New Roman" w:cstheme="minorBidi"/>
          <w:noProof/>
          <w:vertAlign w:val="superscript"/>
        </w:rPr>
        <w:t>[41]</w:t>
      </w:r>
      <w:r w:rsidR="00437027">
        <w:rPr>
          <w:rStyle w:val="70"/>
          <w:rFonts w:ascii="Times New Roman" w:hAnsi="Times New Roman" w:cstheme="minorBidi"/>
          <w:b/>
        </w:rPr>
        <w:fldChar w:fldCharType="end"/>
      </w:r>
      <w:r w:rsidR="00BF1F33">
        <w:rPr>
          <w:rStyle w:val="70"/>
          <w:rFonts w:ascii="Times New Roman" w:hAnsi="Times New Roman" w:cstheme="minorBidi" w:hint="eastAsia"/>
          <w:bCs w:val="0"/>
        </w:rPr>
        <w:t>：</w:t>
      </w:r>
      <w:r w:rsidR="003A1197">
        <w:rPr>
          <w:rStyle w:val="70"/>
          <w:rFonts w:ascii="Times New Roman" w:hAnsi="Times New Roman" w:cstheme="minorBidi" w:hint="eastAsia"/>
          <w:bCs w:val="0"/>
        </w:rPr>
        <w:t>用于评估生成文本多样性</w:t>
      </w:r>
      <w:r w:rsidR="0003099E">
        <w:rPr>
          <w:rStyle w:val="70"/>
          <w:rFonts w:ascii="Times New Roman" w:hAnsi="Times New Roman" w:cstheme="minorBidi" w:hint="eastAsia"/>
          <w:bCs w:val="0"/>
        </w:rPr>
        <w:t>和流畅性</w:t>
      </w:r>
      <w:r w:rsidR="003A1197">
        <w:rPr>
          <w:rStyle w:val="70"/>
          <w:rFonts w:ascii="Times New Roman" w:hAnsi="Times New Roman" w:cstheme="minorBidi" w:hint="eastAsia"/>
          <w:bCs w:val="0"/>
        </w:rPr>
        <w:t>的一个指标，与</w:t>
      </w:r>
      <w:r w:rsidR="003A1197">
        <w:rPr>
          <w:rStyle w:val="70"/>
          <w:rFonts w:ascii="Times New Roman" w:hAnsi="Times New Roman" w:cstheme="minorBidi" w:hint="eastAsia"/>
          <w:bCs w:val="0"/>
        </w:rPr>
        <w:t>PPL</w:t>
      </w:r>
      <w:r w:rsidR="003A1197">
        <w:rPr>
          <w:rStyle w:val="70"/>
          <w:rFonts w:ascii="Times New Roman" w:hAnsi="Times New Roman" w:cstheme="minorBidi" w:hint="eastAsia"/>
          <w:bCs w:val="0"/>
        </w:rPr>
        <w:t>相反，其通过在生成的文本上训练语言模型</w:t>
      </w:r>
      <w:r w:rsidR="0003099E">
        <w:rPr>
          <w:rStyle w:val="70"/>
          <w:rFonts w:ascii="Times New Roman" w:hAnsi="Times New Roman" w:cstheme="minorBidi" w:hint="eastAsia"/>
          <w:bCs w:val="0"/>
        </w:rPr>
        <w:t>来计算</w:t>
      </w:r>
      <w:r w:rsidR="003A1197">
        <w:rPr>
          <w:rStyle w:val="70"/>
          <w:rFonts w:ascii="Times New Roman" w:hAnsi="Times New Roman" w:cstheme="minorBidi" w:hint="eastAsia"/>
          <w:bCs w:val="0"/>
        </w:rPr>
        <w:t>真实文本上</w:t>
      </w:r>
      <w:r w:rsidR="0003099E">
        <w:rPr>
          <w:rStyle w:val="70"/>
          <w:rFonts w:ascii="Times New Roman" w:hAnsi="Times New Roman" w:cstheme="minorBidi" w:hint="eastAsia"/>
          <w:bCs w:val="0"/>
        </w:rPr>
        <w:t>的困惑度，</w:t>
      </w:r>
      <w:r w:rsidR="0003099E">
        <w:rPr>
          <w:rStyle w:val="70"/>
          <w:rFonts w:ascii="Times New Roman" w:hAnsi="Times New Roman" w:cstheme="minorBidi" w:hint="eastAsia"/>
          <w:bCs w:val="0"/>
        </w:rPr>
        <w:t>Reverse</w:t>
      </w:r>
      <w:r w:rsidR="0003099E">
        <w:rPr>
          <w:rStyle w:val="70"/>
          <w:rFonts w:ascii="Times New Roman" w:hAnsi="Times New Roman" w:cstheme="minorBidi"/>
          <w:bCs w:val="0"/>
        </w:rPr>
        <w:t xml:space="preserve"> </w:t>
      </w:r>
      <w:r w:rsidR="0003099E">
        <w:rPr>
          <w:rStyle w:val="70"/>
          <w:rFonts w:ascii="Times New Roman" w:hAnsi="Times New Roman" w:cstheme="minorBidi" w:hint="eastAsia"/>
          <w:bCs w:val="0"/>
        </w:rPr>
        <w:t>PPL</w:t>
      </w:r>
      <w:r w:rsidR="0003099E">
        <w:rPr>
          <w:rStyle w:val="70"/>
          <w:rFonts w:ascii="Times New Roman" w:hAnsi="Times New Roman" w:cstheme="minorBidi" w:hint="eastAsia"/>
          <w:bCs w:val="0"/>
        </w:rPr>
        <w:t>的值越低，生成模型的性能越好。在实验中，首先在各模型生成的</w:t>
      </w:r>
      <w:r w:rsidR="0003099E">
        <w:rPr>
          <w:rStyle w:val="70"/>
          <w:rFonts w:ascii="Times New Roman" w:hAnsi="Times New Roman" w:cstheme="minorBidi" w:hint="eastAsia"/>
          <w:bCs w:val="0"/>
        </w:rPr>
        <w:t>3</w:t>
      </w:r>
      <w:r w:rsidR="0003099E">
        <w:rPr>
          <w:rStyle w:val="70"/>
          <w:rFonts w:ascii="Times New Roman" w:hAnsi="Times New Roman" w:cstheme="minorBidi"/>
          <w:bCs w:val="0"/>
        </w:rPr>
        <w:t>0000</w:t>
      </w:r>
      <w:r w:rsidR="0003099E">
        <w:rPr>
          <w:rStyle w:val="70"/>
          <w:rFonts w:ascii="Times New Roman" w:hAnsi="Times New Roman" w:cstheme="minorBidi" w:hint="eastAsia"/>
          <w:bCs w:val="0"/>
        </w:rPr>
        <w:t>条文本上训练基于</w:t>
      </w:r>
      <w:r w:rsidR="0003099E">
        <w:rPr>
          <w:rStyle w:val="70"/>
          <w:rFonts w:ascii="Times New Roman" w:hAnsi="Times New Roman" w:cstheme="minorBidi" w:hint="eastAsia"/>
          <w:bCs w:val="0"/>
        </w:rPr>
        <w:t>SRI</w:t>
      </w:r>
      <w:r w:rsidR="0003099E">
        <w:rPr>
          <w:rStyle w:val="70"/>
          <w:rFonts w:ascii="Times New Roman" w:hAnsi="Times New Roman" w:cstheme="minorBidi"/>
          <w:bCs w:val="0"/>
        </w:rPr>
        <w:t>LM</w:t>
      </w:r>
      <w:r w:rsidR="0003099E">
        <w:rPr>
          <w:rStyle w:val="70"/>
          <w:rFonts w:ascii="Times New Roman" w:hAnsi="Times New Roman" w:cstheme="minorBidi" w:hint="eastAsia"/>
          <w:bCs w:val="0"/>
        </w:rPr>
        <w:t>的语言模型，然后用训练后的语言模型在</w:t>
      </w:r>
      <w:r w:rsidR="0003099E">
        <w:rPr>
          <w:rStyle w:val="70"/>
          <w:rFonts w:ascii="Times New Roman" w:hAnsi="Times New Roman" w:cstheme="minorBidi" w:hint="eastAsia"/>
          <w:bCs w:val="0"/>
        </w:rPr>
        <w:t>SST</w:t>
      </w:r>
      <w:r w:rsidR="0003099E">
        <w:rPr>
          <w:rStyle w:val="70"/>
          <w:rFonts w:ascii="Times New Roman" w:hAnsi="Times New Roman" w:cstheme="minorBidi" w:hint="eastAsia"/>
          <w:bCs w:val="0"/>
        </w:rPr>
        <w:t>训练集上计算困惑度，从而得到</w:t>
      </w:r>
      <w:r w:rsidR="0003099E">
        <w:rPr>
          <w:rStyle w:val="70"/>
          <w:rFonts w:ascii="Times New Roman" w:hAnsi="Times New Roman" w:cstheme="minorBidi" w:hint="eastAsia"/>
          <w:bCs w:val="0"/>
        </w:rPr>
        <w:t>Reverse</w:t>
      </w:r>
      <w:r w:rsidR="0003099E">
        <w:rPr>
          <w:rStyle w:val="70"/>
          <w:rFonts w:ascii="Times New Roman" w:hAnsi="Times New Roman" w:cstheme="minorBidi"/>
          <w:bCs w:val="0"/>
        </w:rPr>
        <w:t xml:space="preserve"> </w:t>
      </w:r>
      <w:r w:rsidR="0003099E">
        <w:rPr>
          <w:rStyle w:val="70"/>
          <w:rFonts w:ascii="Times New Roman" w:hAnsi="Times New Roman" w:cstheme="minorBidi" w:hint="eastAsia"/>
          <w:bCs w:val="0"/>
        </w:rPr>
        <w:t>PPL</w:t>
      </w:r>
      <w:r w:rsidR="0003099E">
        <w:rPr>
          <w:rStyle w:val="70"/>
          <w:rFonts w:ascii="Times New Roman" w:hAnsi="Times New Roman" w:cstheme="minorBidi" w:hint="eastAsia"/>
          <w:bCs w:val="0"/>
        </w:rPr>
        <w:t>。</w:t>
      </w:r>
    </w:p>
    <w:p w14:paraId="4696116C" w14:textId="3051AB9C" w:rsidR="004A126E" w:rsidRPr="00E74DF3" w:rsidRDefault="00F41177">
      <w:pPr>
        <w:pStyle w:val="a2"/>
        <w:numPr>
          <w:ilvl w:val="0"/>
          <w:numId w:val="27"/>
        </w:numPr>
        <w:tabs>
          <w:tab w:val="right" w:pos="240"/>
        </w:tabs>
      </w:pPr>
      <w:r>
        <w:rPr>
          <w:rStyle w:val="70"/>
          <w:rFonts w:ascii="Times New Roman" w:hAnsi="Times New Roman" w:cstheme="minorBidi" w:hint="eastAsia"/>
          <w:b/>
        </w:rPr>
        <w:t>细粒度情感文本生成</w:t>
      </w:r>
      <w:r w:rsidR="00A970E5" w:rsidRPr="00E74DF3">
        <w:rPr>
          <w:rStyle w:val="70"/>
          <w:rFonts w:ascii="Times New Roman" w:hAnsi="Times New Roman" w:cstheme="minorBidi" w:hint="eastAsia"/>
          <w:b/>
        </w:rPr>
        <w:t>的评估指标</w:t>
      </w:r>
    </w:p>
    <w:p w14:paraId="11D1B473" w14:textId="4EE6A4E4" w:rsidR="00803D74" w:rsidRDefault="0015359F" w:rsidP="00290F41">
      <w:pPr>
        <w:tabs>
          <w:tab w:val="right" w:pos="240"/>
        </w:tabs>
        <w:ind w:firstLine="482"/>
      </w:pPr>
      <w:r w:rsidRPr="0015359F">
        <w:rPr>
          <w:rFonts w:hint="eastAsia"/>
          <w:b/>
          <w:bCs/>
        </w:rPr>
        <w:t>平均绝对误差</w:t>
      </w:r>
      <w:r>
        <w:rPr>
          <w:rFonts w:hint="eastAsia"/>
          <w:b/>
          <w:bCs/>
        </w:rPr>
        <w:t>（</w:t>
      </w:r>
      <w:r w:rsidR="008B5F5F" w:rsidRPr="008B5F5F">
        <w:rPr>
          <w:b/>
          <w:bCs/>
        </w:rPr>
        <w:t>Mean Absolute Error</w:t>
      </w:r>
      <w:r w:rsidR="008B5F5F">
        <w:rPr>
          <w:b/>
          <w:bCs/>
        </w:rPr>
        <w:t xml:space="preserve">, </w:t>
      </w:r>
      <w:r w:rsidRPr="0015359F">
        <w:rPr>
          <w:b/>
          <w:bCs/>
        </w:rPr>
        <w:t>MAE</w:t>
      </w:r>
      <w:r>
        <w:rPr>
          <w:rFonts w:hint="eastAsia"/>
          <w:b/>
          <w:bCs/>
        </w:rPr>
        <w:t>）</w:t>
      </w:r>
      <w:r w:rsidR="00803D74">
        <w:rPr>
          <w:rFonts w:hint="eastAsia"/>
        </w:rPr>
        <w:t>：通常用于衡量模型的预测误差大小，在细粒度情感文本生成中，用于衡量生成文本的情感和指定的情感之间的距离，</w:t>
      </w:r>
      <w:r w:rsidR="00E77A6F">
        <w:rPr>
          <w:rFonts w:hint="eastAsia"/>
        </w:rPr>
        <w:t>其值越小，说明生成文本的情感与指定的情感越接近，</w:t>
      </w:r>
      <w:r w:rsidR="00803D74">
        <w:rPr>
          <w:rFonts w:hint="eastAsia"/>
        </w:rPr>
        <w:t>计算方式为，</w:t>
      </w:r>
    </w:p>
    <w:p w14:paraId="09BEA97C" w14:textId="7DB2231E" w:rsidR="00290F41" w:rsidRDefault="00290F41" w:rsidP="00290F41">
      <w:pPr>
        <w:pStyle w:val="MTDisplayEquation"/>
        <w:ind w:firstLine="480"/>
      </w:pPr>
      <w:r>
        <w:lastRenderedPageBreak/>
        <w:tab/>
      </w:r>
      <w:r w:rsidR="00A56BD5" w:rsidRPr="00A56BD5">
        <w:rPr>
          <w:position w:val="-28"/>
        </w:rPr>
        <w:object w:dxaOrig="2020" w:dyaOrig="680" w14:anchorId="6ABB09EC">
          <v:shape id="_x0000_i1031" type="#_x0000_t75" style="width:101.2pt;height:34.65pt" o:ole="">
            <v:imagedata r:id="rId73" o:title=""/>
          </v:shape>
          <o:OLEObject Type="Embed" ProgID="Equation.DSMT4" ShapeID="_x0000_i1031" DrawAspect="Content" ObjectID="_1740067154"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w:instrText>
      </w:r>
      <w:r w:rsidR="00942CD6">
        <w:rPr>
          <w:noProof/>
        </w:rPr>
        <w:fldChar w:fldCharType="end"/>
      </w:r>
      <w:r>
        <w:instrText>)</w:instrText>
      </w:r>
      <w:r>
        <w:fldChar w:fldCharType="end"/>
      </w:r>
    </w:p>
    <w:p w14:paraId="0B561769" w14:textId="5F98C8F7" w:rsidR="00290F41" w:rsidRPr="00290F41" w:rsidRDefault="008C7D31" w:rsidP="00D80FD8">
      <w:pPr>
        <w:spacing w:line="440" w:lineRule="exact"/>
        <w:ind w:firstLine="480"/>
      </w:pPr>
      <w:r>
        <w:rPr>
          <w:noProof/>
        </w:rPr>
        <mc:AlternateContent>
          <mc:Choice Requires="wps">
            <w:drawing>
              <wp:anchor distT="45720" distB="45720" distL="114300" distR="114300" simplePos="0" relativeHeight="251825152" behindDoc="0" locked="0" layoutInCell="1" allowOverlap="1" wp14:anchorId="3B3CD470" wp14:editId="1CA3AF57">
                <wp:simplePos x="0" y="0"/>
                <wp:positionH relativeFrom="margin">
                  <wp:align>center</wp:align>
                </wp:positionH>
                <wp:positionV relativeFrom="margin">
                  <wp:align>top</wp:align>
                </wp:positionV>
                <wp:extent cx="5374005" cy="1562100"/>
                <wp:effectExtent l="0" t="0" r="0" b="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1562100"/>
                        </a:xfrm>
                        <a:prstGeom prst="rect">
                          <a:avLst/>
                        </a:prstGeom>
                        <a:solidFill>
                          <a:srgbClr val="FFFFFF"/>
                        </a:solidFill>
                        <a:ln w="9525">
                          <a:noFill/>
                          <a:miter lim="800000"/>
                          <a:headEnd/>
                          <a:tailEnd/>
                        </a:ln>
                      </wps:spPr>
                      <wps:txbx>
                        <w:txbxContent>
                          <w:p w14:paraId="781CB861" w14:textId="08750BE6" w:rsidR="00813C9E" w:rsidRDefault="00813C9E" w:rsidP="006E4E8A">
                            <w:pPr>
                              <w:pStyle w:val="afff7"/>
                              <w:keepNext/>
                            </w:pPr>
                            <w:r>
                              <w:object w:dxaOrig="6931" w:dyaOrig="1561" w14:anchorId="0D563E0A">
                                <v:shape id="_x0000_i1033" type="#_x0000_t75" style="width:346.55pt;height:78.15pt" o:ole="">
                                  <v:imagedata r:id="rId75" o:title=""/>
                                </v:shape>
                                <o:OLEObject Type="Embed" ProgID="Visio.Drawing.15" ShapeID="_x0000_i1033" DrawAspect="Content" ObjectID="_1740067399" r:id="rId76"/>
                              </w:object>
                            </w:r>
                          </w:p>
                          <w:p w14:paraId="00DA4D10" w14:textId="51DD6D9D" w:rsidR="00813C9E" w:rsidRDefault="00813C9E" w:rsidP="006E4E8A">
                            <w:pPr>
                              <w:pStyle w:val="afff7"/>
                            </w:pPr>
                            <w:bookmarkStart w:id="56" w:name="_Toc1286650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D17FE8">
                              <w:rPr>
                                <w:rFonts w:hint="eastAsia"/>
                              </w:rPr>
                              <w:t>情感文本生成中的变分自编码器模型</w:t>
                            </w:r>
                            <w:bookmarkEnd w:id="56"/>
                          </w:p>
                          <w:p w14:paraId="2656B7B3" w14:textId="77777777" w:rsidR="00813C9E" w:rsidRPr="00671F68" w:rsidRDefault="00813C9E" w:rsidP="00BB40D6">
                            <w:pPr>
                              <w:pStyle w:val="afff7"/>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3CD470" id="_x0000_t202" coordsize="21600,21600" o:spt="202" path="m,l,21600r21600,l21600,xe">
                <v:stroke joinstyle="miter"/>
                <v:path gradientshapeok="t" o:connecttype="rect"/>
              </v:shapetype>
              <v:shape id="文本框 2" o:spid="_x0000_s1026" type="#_x0000_t202" style="position:absolute;left:0;text-align:left;margin-left:0;margin-top:0;width:423.15pt;height:123pt;z-index:251825152;visibility:visible;mso-wrap-style:square;mso-width-percent:0;mso-height-percent:0;mso-wrap-distance-left:9pt;mso-wrap-distance-top:3.6pt;mso-wrap-distance-right:9pt;mso-wrap-distance-bottom:3.6pt;mso-position-horizontal:center;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" stroked="f">
                <v:textbox>
                  <w:txbxContent>
                    <w:p w14:paraId="781CB861" w14:textId="08750BE6" w:rsidR="00813C9E" w:rsidRDefault="00813C9E" w:rsidP="006E4E8A">
                      <w:pPr>
                        <w:pStyle w:val="afff7"/>
                        <w:keepNext/>
                      </w:pPr>
                      <w:r>
                        <w:object w:dxaOrig="6931" w:dyaOrig="1561" w14:anchorId="0D563E0A">
                          <v:shape id="_x0000_i1033" type="#_x0000_t75" style="width:346.55pt;height:78.15pt" o:ole="">
                            <v:imagedata r:id="rId75" o:title=""/>
                          </v:shape>
                          <o:OLEObject Type="Embed" ProgID="Visio.Drawing.15" ShapeID="_x0000_i1033" DrawAspect="Content" ObjectID="_1740067399" r:id="rId77"/>
                        </w:object>
                      </w:r>
                    </w:p>
                    <w:p w14:paraId="00DA4D10" w14:textId="51DD6D9D" w:rsidR="00813C9E" w:rsidRDefault="00813C9E" w:rsidP="006E4E8A">
                      <w:pPr>
                        <w:pStyle w:val="afff7"/>
                      </w:pPr>
                      <w:bookmarkStart w:id="57" w:name="_Toc1286650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D17FE8">
                        <w:rPr>
                          <w:rFonts w:hint="eastAsia"/>
                        </w:rPr>
                        <w:t>情感文本生成中的变分自编码器模型</w:t>
                      </w:r>
                      <w:bookmarkEnd w:id="57"/>
                    </w:p>
                    <w:p w14:paraId="2656B7B3" w14:textId="77777777" w:rsidR="00813C9E" w:rsidRPr="00671F68" w:rsidRDefault="00813C9E" w:rsidP="00BB40D6">
                      <w:pPr>
                        <w:pStyle w:val="afff7"/>
                        <w:jc w:val="both"/>
                      </w:pPr>
                    </w:p>
                  </w:txbxContent>
                </v:textbox>
                <w10:wrap type="square" anchorx="margin" anchory="margin"/>
              </v:shape>
            </w:pict>
          </mc:Fallback>
        </mc:AlternateContent>
      </w:r>
      <w:r w:rsidR="00290F41">
        <w:rPr>
          <w:rFonts w:hint="eastAsia"/>
        </w:rPr>
        <w:t>其中</w:t>
      </w:r>
      <w:r w:rsidR="00A56BD5" w:rsidRPr="00A56BD5">
        <w:rPr>
          <w:position w:val="-6"/>
        </w:rPr>
        <w:object w:dxaOrig="200" w:dyaOrig="220" w14:anchorId="6626609C">
          <v:shape id="_x0000_i1034" type="#_x0000_t75" style="width:9.5pt;height:11.55pt" o:ole="">
            <v:imagedata r:id="rId78" o:title=""/>
          </v:shape>
          <o:OLEObject Type="Embed" ProgID="Equation.DSMT4" ShapeID="_x0000_i1034" DrawAspect="Content" ObjectID="_1740067155" r:id="rId79"/>
        </w:object>
      </w:r>
      <w:r w:rsidR="00290F41">
        <w:rPr>
          <w:rFonts w:hint="eastAsia"/>
        </w:rPr>
        <w:t>表示生成文本的数量，</w:t>
      </w:r>
      <w:r w:rsidR="00A56BD5" w:rsidRPr="00A56BD5">
        <w:rPr>
          <w:position w:val="-12"/>
        </w:rPr>
        <w:object w:dxaOrig="240" w:dyaOrig="360" w14:anchorId="1AC94055">
          <v:shape id="_x0000_i1035" type="#_x0000_t75" style="width:12.9pt;height:19pt" o:ole="">
            <v:imagedata r:id="rId80" o:title=""/>
          </v:shape>
          <o:OLEObject Type="Embed" ProgID="Equation.DSMT4" ShapeID="_x0000_i1035" DrawAspect="Content" ObjectID="_1740067156" r:id="rId81"/>
        </w:object>
      </w:r>
      <w:r w:rsidR="00E77A6F">
        <w:rPr>
          <w:rFonts w:hint="eastAsia"/>
        </w:rPr>
        <w:t>表示指定的情绪强度，</w:t>
      </w:r>
      <w:r w:rsidR="00A56BD5" w:rsidRPr="00A56BD5">
        <w:rPr>
          <w:position w:val="-12"/>
        </w:rPr>
        <w:object w:dxaOrig="240" w:dyaOrig="360" w14:anchorId="7ABF9C02">
          <v:shape id="_x0000_i1036" type="#_x0000_t75" style="width:12.9pt;height:19pt" o:ole="">
            <v:imagedata r:id="rId82" o:title=""/>
          </v:shape>
          <o:OLEObject Type="Embed" ProgID="Equation.DSMT4" ShapeID="_x0000_i1036" DrawAspect="Content" ObjectID="_1740067157" r:id="rId83"/>
        </w:object>
      </w:r>
      <w:r w:rsidR="00E77A6F">
        <w:rPr>
          <w:rFonts w:hint="eastAsia"/>
        </w:rPr>
        <w:t>表示生成文本预测的情绪强度。</w:t>
      </w:r>
    </w:p>
    <w:p w14:paraId="6B166496" w14:textId="482EF3CE" w:rsidR="0015359F" w:rsidRDefault="0015359F" w:rsidP="00B9606A">
      <w:pPr>
        <w:tabs>
          <w:tab w:val="right" w:pos="240"/>
        </w:tabs>
        <w:ind w:firstLine="482"/>
      </w:pPr>
      <w:r>
        <w:rPr>
          <w:rFonts w:hint="eastAsia"/>
          <w:b/>
          <w:bCs/>
        </w:rPr>
        <w:t>均方误差（</w:t>
      </w:r>
      <w:r w:rsidR="00796EF8" w:rsidRPr="00796EF8">
        <w:rPr>
          <w:b/>
          <w:bCs/>
        </w:rPr>
        <w:t>Mean Square Error</w:t>
      </w:r>
      <w:r w:rsidR="00796EF8">
        <w:rPr>
          <w:b/>
          <w:bCs/>
        </w:rPr>
        <w:t xml:space="preserve">, </w:t>
      </w:r>
      <w:r>
        <w:rPr>
          <w:rFonts w:hint="eastAsia"/>
          <w:b/>
          <w:bCs/>
        </w:rPr>
        <w:t>MSE</w:t>
      </w:r>
      <w:r>
        <w:rPr>
          <w:rFonts w:hint="eastAsia"/>
          <w:b/>
          <w:bCs/>
        </w:rPr>
        <w:t>）</w:t>
      </w:r>
      <w:r w:rsidR="00E77A6F">
        <w:rPr>
          <w:rFonts w:hint="eastAsia"/>
        </w:rPr>
        <w:t>：与</w:t>
      </w:r>
      <w:r w:rsidR="00E77A6F">
        <w:rPr>
          <w:rFonts w:hint="eastAsia"/>
        </w:rPr>
        <w:t>MAE</w:t>
      </w:r>
      <w:r w:rsidR="00E77A6F">
        <w:rPr>
          <w:rFonts w:hint="eastAsia"/>
        </w:rPr>
        <w:t>类似，</w:t>
      </w:r>
      <w:r w:rsidR="00E77A6F">
        <w:rPr>
          <w:rFonts w:hint="eastAsia"/>
        </w:rPr>
        <w:t>MSE</w:t>
      </w:r>
      <w:r w:rsidR="00E77A6F">
        <w:rPr>
          <w:rFonts w:hint="eastAsia"/>
        </w:rPr>
        <w:t>通过计算生成文本的情感与指定的情感之间的平均平方误差来说明生成文本的情感准确度，其计算方式为，</w:t>
      </w:r>
    </w:p>
    <w:p w14:paraId="78ABBCF0" w14:textId="201B231B" w:rsidR="000D115B" w:rsidRPr="000D115B" w:rsidRDefault="000D115B" w:rsidP="000D115B">
      <w:pPr>
        <w:pStyle w:val="MTDisplayEquation"/>
        <w:ind w:firstLine="480"/>
      </w:pPr>
      <w:r>
        <w:tab/>
      </w:r>
      <w:r w:rsidR="00A56BD5" w:rsidRPr="00A56BD5">
        <w:rPr>
          <w:position w:val="-28"/>
        </w:rPr>
        <w:object w:dxaOrig="2180" w:dyaOrig="680" w14:anchorId="13BA818B">
          <v:shape id="_x0000_i1037" type="#_x0000_t75" style="width:108.65pt;height:34.65pt" o:ole="">
            <v:imagedata r:id="rId84" o:title=""/>
          </v:shape>
          <o:OLEObject Type="Embed" ProgID="Equation.DSMT4" ShapeID="_x0000_i1037" DrawAspect="Content" ObjectID="_1740067158" r:id="rId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w:instrText>
      </w:r>
      <w:r w:rsidR="00942CD6">
        <w:rPr>
          <w:noProof/>
        </w:rPr>
        <w:fldChar w:fldCharType="end"/>
      </w:r>
      <w:r>
        <w:instrText>)</w:instrText>
      </w:r>
      <w:r>
        <w:fldChar w:fldCharType="end"/>
      </w:r>
    </w:p>
    <w:p w14:paraId="2657A67E" w14:textId="38357D30" w:rsidR="0015359F" w:rsidRDefault="00B00F69" w:rsidP="00B9606A">
      <w:pPr>
        <w:tabs>
          <w:tab w:val="right" w:pos="240"/>
        </w:tabs>
        <w:ind w:firstLine="482"/>
      </w:pPr>
      <w:proofErr w:type="spellStart"/>
      <w:r>
        <w:rPr>
          <w:rFonts w:hint="eastAsia"/>
          <w:b/>
          <w:bCs/>
        </w:rPr>
        <w:t>Dist</w:t>
      </w:r>
      <w:proofErr w:type="spellEnd"/>
      <w:r>
        <w:rPr>
          <w:rFonts w:hint="eastAsia"/>
          <w:b/>
          <w:bCs/>
        </w:rPr>
        <w:t>-n</w:t>
      </w:r>
      <w:r w:rsidR="00437027">
        <w:rPr>
          <w:b/>
          <w:bCs/>
        </w:rPr>
        <w:fldChar w:fldCharType="begin" w:fldLock="1"/>
      </w:r>
      <w:r w:rsidR="007D5AD5">
        <w:rPr>
          <w:b/>
          <w:bCs/>
        </w:rPr>
        <w:instrText>ADDIN CSL_CITATION {"citationItems":[{"id":"ITEM-1","itemData":{"DOI":"10.18653/v1/n16-1014","ISBN":"9781941643914","abstract":"Sequence-to-sequence neural network models for generation of conversational responses tend to generate safe, commonplace responses (e.g., I don't know) regardless of the input. We suggest that the traditional objective function, i.e., the likelihood of output (response) given input (message) is unsuited to response generation tasks. Instead we propose using Maximum Mutual Information (MMI) as the objective function in neural models. Experimental results demonstrate that the proposed MMI models produce more diverse, interesting, and appropriate responses, yielding substantive gains in BLEU scores on two conversational datasets and in human evaluations.","author":[{"dropping-particle":"","family":"Li","given":"Jiwei","non-dropping-particle":"","parse-names":false,"suffix":""},{"dropping-particle":"","family":"Galley","given":"Michel","non-dropping-particle":"","parse-names":false,"suffix":""},{"dropping-particle":"","family":"Brockett","given":"Chris","non-dropping-particle":"","parse-names":false,"suffix":""},{"dropping-particle":"","family":"Gao","given":"Jianfeng","non-dropping-particle":"","parse-names":false,"suffix":""},{"dropping-particle":"","family":"Dolan","given":"Bill","non-dropping-particle":"","parse-names":false,"suffix":""}],"container-title":"Proceedings of the 2016 Conference of the North American Chapter of the Association for Computational Linguistics: Human Language Technologies,(NAACL-2016)","id":"ITEM-1","issued":{"date-parts":[["2016"]]},"page":"110-119","title":"A diversity-promoting objective function for neural conversation models","type":"paper-conference"},"uris":["http://www.mendeley.com/documents/?uuid=b26241ca-fa7c-3823-8878-3f017949ed1c"]}],"mendeley":{"formattedCitation":"&lt;sup&gt;[43]&lt;/sup&gt;","plainTextFormattedCitation":"[43]","previouslyFormattedCitation":"&lt;sup&gt;[43]&lt;/sup&gt;"},"properties":{"noteIndex":0},"schema":"https://github.com/citation-style-language/schema/raw/master/csl-citation.json"}</w:instrText>
      </w:r>
      <w:r w:rsidR="00437027">
        <w:rPr>
          <w:b/>
          <w:bCs/>
        </w:rPr>
        <w:fldChar w:fldCharType="separate"/>
      </w:r>
      <w:r w:rsidR="007D5AD5" w:rsidRPr="007D5AD5">
        <w:rPr>
          <w:bCs/>
          <w:noProof/>
          <w:vertAlign w:val="superscript"/>
        </w:rPr>
        <w:t>[43]</w:t>
      </w:r>
      <w:r w:rsidR="00437027">
        <w:rPr>
          <w:b/>
          <w:bCs/>
        </w:rPr>
        <w:fldChar w:fldCharType="end"/>
      </w:r>
      <w:r w:rsidR="000D115B">
        <w:rPr>
          <w:rFonts w:hint="eastAsia"/>
        </w:rPr>
        <w:t>：文本生成任务中常用的一种多样性评估指标</w:t>
      </w:r>
      <w:r w:rsidR="00704150">
        <w:rPr>
          <w:rFonts w:hint="eastAsia"/>
        </w:rPr>
        <w:t>，用来计算生成文本中的不同</w:t>
      </w:r>
      <w:r w:rsidR="00704150">
        <w:rPr>
          <w:rFonts w:hint="eastAsia"/>
        </w:rPr>
        <w:t>n</w:t>
      </w:r>
      <w:r w:rsidR="00704150">
        <w:rPr>
          <w:rFonts w:hint="eastAsia"/>
        </w:rPr>
        <w:t>元组（</w:t>
      </w:r>
      <w:r w:rsidR="00704150">
        <w:rPr>
          <w:rFonts w:hint="eastAsia"/>
        </w:rPr>
        <w:t>n-gram</w:t>
      </w:r>
      <w:r w:rsidR="00704150">
        <w:rPr>
          <w:rFonts w:hint="eastAsia"/>
        </w:rPr>
        <w:t>）的数量与总</w:t>
      </w:r>
      <w:r w:rsidR="00704150">
        <w:rPr>
          <w:rFonts w:hint="eastAsia"/>
        </w:rPr>
        <w:t>n</w:t>
      </w:r>
      <w:r w:rsidR="00704150">
        <w:t>-</w:t>
      </w:r>
      <w:r w:rsidR="00704150">
        <w:rPr>
          <w:rFonts w:hint="eastAsia"/>
        </w:rPr>
        <w:t>gram</w:t>
      </w:r>
      <w:r w:rsidR="00704150">
        <w:rPr>
          <w:rFonts w:hint="eastAsia"/>
        </w:rPr>
        <w:t>数量之比，其中</w:t>
      </w:r>
      <w:r w:rsidR="00704150">
        <w:rPr>
          <w:rFonts w:hint="eastAsia"/>
        </w:rPr>
        <w:t>n</w:t>
      </w:r>
      <w:r w:rsidR="00704150">
        <w:rPr>
          <w:rFonts w:hint="eastAsia"/>
        </w:rPr>
        <w:t>元组指的是文本序列中连续的</w:t>
      </w:r>
      <w:r w:rsidR="00704150">
        <w:rPr>
          <w:rFonts w:hint="eastAsia"/>
        </w:rPr>
        <w:t>n</w:t>
      </w:r>
      <w:proofErr w:type="gramStart"/>
      <w:r w:rsidR="00704150">
        <w:rPr>
          <w:rFonts w:hint="eastAsia"/>
        </w:rPr>
        <w:t>个</w:t>
      </w:r>
      <w:proofErr w:type="gramEnd"/>
      <w:r w:rsidR="00704150">
        <w:rPr>
          <w:rFonts w:hint="eastAsia"/>
        </w:rPr>
        <w:t>词语，通常</w:t>
      </w:r>
      <w:proofErr w:type="spellStart"/>
      <w:r w:rsidR="00704150">
        <w:rPr>
          <w:rFonts w:hint="eastAsia"/>
        </w:rPr>
        <w:t>Dist</w:t>
      </w:r>
      <w:proofErr w:type="spellEnd"/>
      <w:r w:rsidR="00704150">
        <w:t>-</w:t>
      </w:r>
      <w:r w:rsidR="00704150">
        <w:rPr>
          <w:rFonts w:hint="eastAsia"/>
        </w:rPr>
        <w:t>n</w:t>
      </w:r>
      <w:r w:rsidR="00704150">
        <w:rPr>
          <w:rFonts w:hint="eastAsia"/>
        </w:rPr>
        <w:t>越高，表示生成的文本多样性越强，其计算方式为，</w:t>
      </w:r>
    </w:p>
    <w:p w14:paraId="026193CC" w14:textId="67BB26D5" w:rsidR="00B00F69" w:rsidRDefault="00D101B8" w:rsidP="00D101B8">
      <w:pPr>
        <w:pStyle w:val="MTDisplayEquation"/>
        <w:ind w:firstLine="480"/>
      </w:pPr>
      <w:r>
        <w:tab/>
      </w:r>
      <w:r w:rsidR="00A56BD5" w:rsidRPr="00A56BD5">
        <w:rPr>
          <w:position w:val="-26"/>
        </w:rPr>
        <w:object w:dxaOrig="2680" w:dyaOrig="660" w14:anchorId="0A903D2B">
          <v:shape id="_x0000_i1038" type="#_x0000_t75" style="width:134.55pt;height:33.95pt" o:ole="">
            <v:imagedata r:id="rId86" o:title=""/>
          </v:shape>
          <o:OLEObject Type="Embed" ProgID="Equation.DSMT4" ShapeID="_x0000_i1038" DrawAspect="Content" ObjectID="_1740067159"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w:instrText>
      </w:r>
      <w:r w:rsidR="00942CD6">
        <w:rPr>
          <w:noProof/>
        </w:rPr>
        <w:fldChar w:fldCharType="end"/>
      </w:r>
      <w:r>
        <w:instrText>)</w:instrText>
      </w:r>
      <w:r>
        <w:fldChar w:fldCharType="end"/>
      </w:r>
    </w:p>
    <w:p w14:paraId="7EF70CE8" w14:textId="16ADA0FF" w:rsidR="00D101B8" w:rsidRPr="00D101B8" w:rsidRDefault="00D101B8" w:rsidP="00D101B8">
      <w:pPr>
        <w:ind w:firstLine="480"/>
      </w:pPr>
      <w:r>
        <w:rPr>
          <w:rFonts w:hint="eastAsia"/>
        </w:rPr>
        <w:t>基于上述评估指标，可以较为客观的评价各生成模型的性能。</w:t>
      </w:r>
    </w:p>
    <w:p w14:paraId="32A74D44" w14:textId="245CA4F3" w:rsidR="00A970E5" w:rsidRPr="007C648D" w:rsidRDefault="00A970E5" w:rsidP="008904DF">
      <w:pPr>
        <w:pStyle w:val="aff5"/>
        <w:tabs>
          <w:tab w:val="right" w:pos="240"/>
        </w:tabs>
        <w:rPr>
          <w:rStyle w:val="32"/>
          <w:rFonts w:ascii="Times New Roman" w:hAnsi="Times New Roman" w:cs="Times New Roman"/>
          <w:caps w:val="0"/>
          <w:spacing w:val="0"/>
        </w:rPr>
      </w:pPr>
      <w:bookmarkStart w:id="58" w:name="_Toc98971585"/>
      <w:bookmarkStart w:id="59" w:name="_Toc98971822"/>
      <w:bookmarkStart w:id="60" w:name="_Toc128127336"/>
      <w:r w:rsidRPr="007C648D">
        <w:rPr>
          <w:rStyle w:val="32"/>
          <w:rFonts w:ascii="Times New Roman" w:hAnsi="Times New Roman" w:cs="Times New Roman"/>
          <w:caps w:val="0"/>
          <w:spacing w:val="0"/>
        </w:rPr>
        <w:t>2.2</w:t>
      </w:r>
      <w:r w:rsidRPr="00AA155D">
        <w:t xml:space="preserve"> </w:t>
      </w:r>
      <w:r w:rsidR="00F41177">
        <w:rPr>
          <w:rFonts w:hint="eastAsia"/>
        </w:rPr>
        <w:t>情感</w:t>
      </w:r>
      <w:r w:rsidRPr="00AA155D">
        <w:rPr>
          <w:rFonts w:hint="eastAsia"/>
        </w:rPr>
        <w:t>文本</w:t>
      </w:r>
      <w:r w:rsidR="00CF2AC6">
        <w:rPr>
          <w:rFonts w:hint="eastAsia"/>
        </w:rPr>
        <w:t>生成的</w:t>
      </w:r>
      <w:r w:rsidRPr="00AA155D">
        <w:rPr>
          <w:rFonts w:hint="eastAsia"/>
        </w:rPr>
        <w:t>方法研究</w:t>
      </w:r>
      <w:bookmarkEnd w:id="58"/>
      <w:bookmarkEnd w:id="59"/>
      <w:bookmarkEnd w:id="60"/>
    </w:p>
    <w:p w14:paraId="574BF322" w14:textId="281D0ECB" w:rsidR="00A970E5" w:rsidRPr="003D7ABD" w:rsidRDefault="0062051C" w:rsidP="008904DF">
      <w:pPr>
        <w:pStyle w:val="aa"/>
        <w:tabs>
          <w:tab w:val="right" w:pos="240"/>
        </w:tabs>
        <w:ind w:firstLine="480"/>
        <w:rPr>
          <w:rFonts w:cs="Times New Roman"/>
          <w:szCs w:val="24"/>
        </w:rPr>
      </w:pPr>
      <w:r>
        <w:rPr>
          <w:rFonts w:cs="Times New Roman" w:hint="eastAsia"/>
          <w:szCs w:val="24"/>
        </w:rPr>
        <w:t>基于</w:t>
      </w:r>
      <w:r>
        <w:rPr>
          <w:rFonts w:cs="Times New Roman" w:hint="eastAsia"/>
          <w:szCs w:val="24"/>
        </w:rPr>
        <w:t>2</w:t>
      </w:r>
      <w:r>
        <w:rPr>
          <w:rFonts w:cs="Times New Roman"/>
          <w:szCs w:val="24"/>
        </w:rPr>
        <w:t>.1</w:t>
      </w:r>
      <w:r>
        <w:rPr>
          <w:rFonts w:cs="Times New Roman" w:hint="eastAsia"/>
          <w:szCs w:val="24"/>
        </w:rPr>
        <w:t>节中对情感文本生成任务的相关介绍，本小节将介绍情感文本生成任务中</w:t>
      </w:r>
      <w:r w:rsidR="008E5EAE">
        <w:rPr>
          <w:rFonts w:cs="Times New Roman" w:hint="eastAsia"/>
          <w:szCs w:val="24"/>
        </w:rPr>
        <w:t>以变分自编码器为基础</w:t>
      </w:r>
      <w:r w:rsidR="00661071">
        <w:rPr>
          <w:rFonts w:cs="Times New Roman" w:hint="eastAsia"/>
          <w:szCs w:val="24"/>
        </w:rPr>
        <w:t>的相关研究方法</w:t>
      </w:r>
      <w:r w:rsidR="008E5EAE">
        <w:rPr>
          <w:rFonts w:cs="Times New Roman" w:hint="eastAsia"/>
          <w:szCs w:val="24"/>
        </w:rPr>
        <w:t>。</w:t>
      </w:r>
    </w:p>
    <w:p w14:paraId="17BB397E" w14:textId="1EF7E7BD" w:rsidR="00A970E5" w:rsidRPr="007C648D" w:rsidRDefault="00A970E5" w:rsidP="008904DF">
      <w:pPr>
        <w:pStyle w:val="affa"/>
        <w:tabs>
          <w:tab w:val="right" w:pos="240"/>
        </w:tabs>
        <w:rPr>
          <w:rStyle w:val="32"/>
          <w:rFonts w:ascii="Times New Roman" w:hAnsi="Times New Roman"/>
          <w:caps/>
          <w:spacing w:val="0"/>
          <w:sz w:val="24"/>
        </w:rPr>
      </w:pPr>
      <w:bookmarkStart w:id="61" w:name="_Toc98971586"/>
      <w:bookmarkStart w:id="62" w:name="_Toc98971823"/>
      <w:bookmarkStart w:id="63" w:name="_Toc128127337"/>
      <w:r w:rsidRPr="007C648D">
        <w:rPr>
          <w:rStyle w:val="32"/>
          <w:rFonts w:ascii="Times New Roman" w:hAnsi="Times New Roman"/>
          <w:caps/>
          <w:spacing w:val="0"/>
          <w:sz w:val="24"/>
        </w:rPr>
        <w:lastRenderedPageBreak/>
        <w:t xml:space="preserve">2.2.1 </w:t>
      </w:r>
      <w:r w:rsidRPr="007C648D">
        <w:rPr>
          <w:rStyle w:val="32"/>
          <w:rFonts w:ascii="Times New Roman" w:hAnsi="Times New Roman" w:hint="eastAsia"/>
          <w:caps/>
          <w:spacing w:val="0"/>
          <w:sz w:val="24"/>
        </w:rPr>
        <w:t>基于</w:t>
      </w:r>
      <w:r w:rsidR="00612A19">
        <w:rPr>
          <w:rStyle w:val="32"/>
          <w:rFonts w:ascii="Times New Roman" w:hAnsi="Times New Roman" w:hint="eastAsia"/>
          <w:caps/>
          <w:spacing w:val="0"/>
          <w:sz w:val="24"/>
        </w:rPr>
        <w:t>变分自编码器的</w:t>
      </w:r>
      <w:r w:rsidRPr="007C648D">
        <w:rPr>
          <w:rStyle w:val="32"/>
          <w:rFonts w:ascii="Times New Roman" w:hAnsi="Times New Roman" w:hint="eastAsia"/>
          <w:caps/>
          <w:spacing w:val="0"/>
          <w:sz w:val="24"/>
        </w:rPr>
        <w:t>方法</w:t>
      </w:r>
      <w:bookmarkEnd w:id="61"/>
      <w:bookmarkEnd w:id="62"/>
      <w:bookmarkEnd w:id="63"/>
    </w:p>
    <w:p w14:paraId="42DC3A34" w14:textId="6F13F222" w:rsidR="00612A19" w:rsidRDefault="0098556F" w:rsidP="00271291">
      <w:pPr>
        <w:tabs>
          <w:tab w:val="right" w:pos="240"/>
        </w:tabs>
        <w:spacing w:line="440" w:lineRule="exact"/>
        <w:ind w:firstLine="480"/>
      </w:pPr>
      <w:r>
        <w:rPr>
          <w:rFonts w:hint="eastAsia"/>
        </w:rPr>
        <w:t>变分自编码器</w:t>
      </w:r>
      <w:r w:rsidR="00C91BCF">
        <w:rPr>
          <w:rFonts w:hint="eastAsia"/>
        </w:rPr>
        <w:t>是一种</w:t>
      </w:r>
      <w:r w:rsidR="007D5AD5">
        <w:rPr>
          <w:rFonts w:hint="eastAsia"/>
        </w:rPr>
        <w:t>基于潜在空间的</w:t>
      </w:r>
      <w:r w:rsidR="00772F16">
        <w:rPr>
          <w:rFonts w:hint="eastAsia"/>
        </w:rPr>
        <w:t>文本</w:t>
      </w:r>
      <w:r w:rsidR="00C91BCF">
        <w:rPr>
          <w:rFonts w:hint="eastAsia"/>
        </w:rPr>
        <w:t>生成模型，</w:t>
      </w:r>
      <w:r w:rsidR="00020480" w:rsidRPr="00020480">
        <w:rPr>
          <w:rFonts w:hint="eastAsia"/>
        </w:rPr>
        <w:t>它结合了自编码器</w:t>
      </w:r>
      <w:r w:rsidR="008C7D31">
        <w:rPr>
          <w:rFonts w:hint="eastAsia"/>
        </w:rPr>
        <w:t>和</w:t>
      </w:r>
      <w:r w:rsidR="00020480" w:rsidRPr="00020480">
        <w:rPr>
          <w:rFonts w:hint="eastAsia"/>
        </w:rPr>
        <w:t>概率图模型的思想</w:t>
      </w:r>
      <w:r w:rsidR="00020480">
        <w:rPr>
          <w:rFonts w:hint="eastAsia"/>
        </w:rPr>
        <w:t>，</w:t>
      </w:r>
      <w:r w:rsidR="00282F50">
        <w:rPr>
          <w:rFonts w:hint="eastAsia"/>
        </w:rPr>
        <w:t>通过学习数据的潜在分布来进行</w:t>
      </w:r>
      <w:r w:rsidR="00772F16">
        <w:rPr>
          <w:rFonts w:hint="eastAsia"/>
        </w:rPr>
        <w:t>文本</w:t>
      </w:r>
      <w:r w:rsidR="00282F50">
        <w:rPr>
          <w:rFonts w:hint="eastAsia"/>
        </w:rPr>
        <w:t>生成</w:t>
      </w:r>
      <w:r w:rsidR="00772F16">
        <w:rPr>
          <w:rFonts w:hint="eastAsia"/>
        </w:rPr>
        <w:t>。假设文本</w:t>
      </w:r>
      <w:r w:rsidR="00A56BD5" w:rsidRPr="00A56BD5">
        <w:rPr>
          <w:position w:val="-6"/>
        </w:rPr>
        <w:object w:dxaOrig="200" w:dyaOrig="220" w14:anchorId="7565B113">
          <v:shape id="_x0000_i1039" type="#_x0000_t75" style="width:9.5pt;height:11.55pt" o:ole="">
            <v:imagedata r:id="rId88" o:title=""/>
          </v:shape>
          <o:OLEObject Type="Embed" ProgID="Equation.DSMT4" ShapeID="_x0000_i1039" DrawAspect="Content" ObjectID="_1740067160" r:id="rId89"/>
        </w:object>
      </w:r>
      <w:r w:rsidR="00772F16">
        <w:rPr>
          <w:rFonts w:hint="eastAsia"/>
        </w:rPr>
        <w:t>是由潜在变量</w:t>
      </w:r>
      <w:r w:rsidR="00A56BD5" w:rsidRPr="00025957">
        <w:rPr>
          <w:position w:val="-4"/>
        </w:rPr>
        <w:object w:dxaOrig="200" w:dyaOrig="200" w14:anchorId="1E851E3D">
          <v:shape id="_x0000_i1040" type="#_x0000_t75" style="width:9.5pt;height:9.5pt" o:ole="">
            <v:imagedata r:id="rId90" o:title=""/>
          </v:shape>
          <o:OLEObject Type="Embed" ProgID="Equation.DSMT4" ShapeID="_x0000_i1040" DrawAspect="Content" ObjectID="_1740067161" r:id="rId91"/>
        </w:object>
      </w:r>
      <w:r w:rsidR="00772F16">
        <w:rPr>
          <w:rFonts w:hint="eastAsia"/>
        </w:rPr>
        <w:t>生成的，</w:t>
      </w:r>
      <w:r w:rsidR="0006669D">
        <w:rPr>
          <w:rFonts w:hint="eastAsia"/>
        </w:rPr>
        <w:t>潜在变量</w:t>
      </w:r>
      <w:r w:rsidR="00A56BD5" w:rsidRPr="00025957">
        <w:rPr>
          <w:position w:val="-4"/>
        </w:rPr>
        <w:object w:dxaOrig="200" w:dyaOrig="200" w14:anchorId="22BFAC78">
          <v:shape id="_x0000_i1041" type="#_x0000_t75" style="width:9.5pt;height:9.5pt" o:ole="">
            <v:imagedata r:id="rId92" o:title=""/>
          </v:shape>
          <o:OLEObject Type="Embed" ProgID="Equation.DSMT4" ShapeID="_x0000_i1041" DrawAspect="Content" ObjectID="_1740067162" r:id="rId93"/>
        </w:object>
      </w:r>
      <w:r w:rsidR="0006669D">
        <w:rPr>
          <w:rFonts w:hint="eastAsia"/>
        </w:rPr>
        <w:t>服从</w:t>
      </w:r>
      <w:r w:rsidR="00D53EB1">
        <w:rPr>
          <w:rFonts w:hint="eastAsia"/>
        </w:rPr>
        <w:t>一个</w:t>
      </w:r>
      <w:r w:rsidR="006D3131">
        <w:rPr>
          <w:rFonts w:hint="eastAsia"/>
        </w:rPr>
        <w:t>先验</w:t>
      </w:r>
      <w:r w:rsidR="00A56BD5" w:rsidRPr="00A56BD5">
        <w:rPr>
          <w:position w:val="-10"/>
        </w:rPr>
        <w:object w:dxaOrig="520" w:dyaOrig="320" w14:anchorId="793BE812">
          <v:shape id="_x0000_i1042" type="#_x0000_t75" style="width:26.5pt;height:15.6pt" o:ole="">
            <v:imagedata r:id="rId94" o:title=""/>
          </v:shape>
          <o:OLEObject Type="Embed" ProgID="Equation.DSMT4" ShapeID="_x0000_i1042" DrawAspect="Content" ObjectID="_1740067163" r:id="rId95"/>
        </w:object>
      </w:r>
      <w:r w:rsidR="006D3131">
        <w:rPr>
          <w:rFonts w:hint="eastAsia"/>
        </w:rPr>
        <w:t>，通常用正态分布表示</w:t>
      </w:r>
      <w:r w:rsidR="00D53EB1">
        <w:rPr>
          <w:rFonts w:hint="eastAsia"/>
        </w:rPr>
        <w:t>，</w:t>
      </w:r>
      <w:r w:rsidR="00E74F7F">
        <w:rPr>
          <w:rFonts w:hint="eastAsia"/>
        </w:rPr>
        <w:t>因此可以用</w:t>
      </w:r>
      <w:r w:rsidR="00A56BD5" w:rsidRPr="00A56BD5">
        <w:rPr>
          <w:position w:val="-14"/>
        </w:rPr>
        <w:object w:dxaOrig="700" w:dyaOrig="400" w14:anchorId="653864CB">
          <v:shape id="_x0000_i1043" type="#_x0000_t75" style="width:35.3pt;height:20.4pt" o:ole="">
            <v:imagedata r:id="rId96" o:title=""/>
          </v:shape>
          <o:OLEObject Type="Embed" ProgID="Equation.DSMT4" ShapeID="_x0000_i1043" DrawAspect="Content" ObjectID="_1740067164" r:id="rId97"/>
        </w:object>
      </w:r>
      <w:r w:rsidR="00E74F7F">
        <w:rPr>
          <w:rFonts w:hint="eastAsia"/>
        </w:rPr>
        <w:t>表示文本的生成。</w:t>
      </w:r>
      <w:r w:rsidR="008C7D31">
        <w:rPr>
          <w:noProof/>
        </w:rPr>
        <mc:AlternateContent>
          <mc:Choice Requires="wps">
            <w:drawing>
              <wp:anchor distT="45720" distB="45720" distL="114300" distR="114300" simplePos="0" relativeHeight="251827200" behindDoc="0" locked="0" layoutInCell="1" allowOverlap="1" wp14:anchorId="46E11C31" wp14:editId="3A69BFC4">
                <wp:simplePos x="0" y="0"/>
                <wp:positionH relativeFrom="margin">
                  <wp:align>center</wp:align>
                </wp:positionH>
                <wp:positionV relativeFrom="margin">
                  <wp:align>top</wp:align>
                </wp:positionV>
                <wp:extent cx="5382260" cy="1404620"/>
                <wp:effectExtent l="0" t="0" r="8890" b="635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2260" cy="1404620"/>
                        </a:xfrm>
                        <a:prstGeom prst="rect">
                          <a:avLst/>
                        </a:prstGeom>
                        <a:solidFill>
                          <a:srgbClr val="FFFFFF"/>
                        </a:solidFill>
                        <a:ln w="9525">
                          <a:noFill/>
                          <a:miter lim="800000"/>
                          <a:headEnd/>
                          <a:tailEnd/>
                        </a:ln>
                      </wps:spPr>
                      <wps:txbx>
                        <w:txbxContent>
                          <w:p w14:paraId="3ECC7D17" w14:textId="1E2F637B" w:rsidR="00813C9E" w:rsidRPr="006E4E8A" w:rsidRDefault="00813C9E" w:rsidP="006E4E8A">
                            <w:pPr>
                              <w:pStyle w:val="afff7"/>
                            </w:pPr>
                            <w:r>
                              <w:object w:dxaOrig="6931" w:dyaOrig="3105" w14:anchorId="1B082BF8">
                                <v:shape id="_x0000_i1045" type="#_x0000_t75" style="width:346.55pt;height:155.55pt" o:ole="">
                                  <v:imagedata r:id="rId98" o:title=""/>
                                </v:shape>
                                <o:OLEObject Type="Embed" ProgID="Visio.Drawing.15" ShapeID="_x0000_i1045" DrawAspect="Content" ObjectID="_1740067400" r:id="rId99"/>
                              </w:object>
                            </w:r>
                          </w:p>
                          <w:p w14:paraId="6AF771A8" w14:textId="5317AD75" w:rsidR="00813C9E" w:rsidRPr="006E4E8A" w:rsidRDefault="00813C9E" w:rsidP="006E4E8A">
                            <w:pPr>
                              <w:pStyle w:val="afff7"/>
                            </w:pPr>
                            <w:bookmarkStart w:id="64" w:name="_Toc128665100"/>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sidRPr="006E4E8A">
                              <w:t xml:space="preserve">: </w:t>
                            </w:r>
                            <w:r w:rsidRPr="006E4E8A">
                              <w:rPr>
                                <w:rFonts w:hint="eastAsia"/>
                              </w:rPr>
                              <w:t>基于变分注意力的变分自编码模型</w:t>
                            </w:r>
                            <w:bookmarkEnd w:id="64"/>
                          </w:p>
                          <w:p w14:paraId="47701D4C" w14:textId="77777777" w:rsidR="00813C9E" w:rsidRPr="006E4E8A" w:rsidRDefault="00813C9E" w:rsidP="006E4E8A">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E11C31" id="_x0000_s1027" type="#_x0000_t202" style="position:absolute;left:0;text-align:left;margin-left:0;margin-top:0;width:423.8pt;height:110.6pt;z-index:251827200;visibility:visible;mso-wrap-style:square;mso-width-percent:0;mso-height-percent:200;mso-wrap-distance-left:9pt;mso-wrap-distance-top:3.6pt;mso-wrap-distance-right:9pt;mso-wrap-distance-bottom:3.6pt;mso-position-horizontal:center;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" stroked="f">
                <v:textbox style="mso-fit-shape-to-text:t">
                  <w:txbxContent>
                    <w:p w14:paraId="3ECC7D17" w14:textId="1E2F637B" w:rsidR="00813C9E" w:rsidRPr="006E4E8A" w:rsidRDefault="00813C9E" w:rsidP="006E4E8A">
                      <w:pPr>
                        <w:pStyle w:val="afff7"/>
                      </w:pPr>
                      <w:r>
                        <w:object w:dxaOrig="6931" w:dyaOrig="3105" w14:anchorId="1B082BF8">
                          <v:shape id="_x0000_i1045" type="#_x0000_t75" style="width:346.55pt;height:155.55pt" o:ole="">
                            <v:imagedata r:id="rId98" o:title=""/>
                          </v:shape>
                          <o:OLEObject Type="Embed" ProgID="Visio.Drawing.15" ShapeID="_x0000_i1045" DrawAspect="Content" ObjectID="_1740067400" r:id="rId100"/>
                        </w:object>
                      </w:r>
                    </w:p>
                    <w:p w14:paraId="6AF771A8" w14:textId="5317AD75" w:rsidR="00813C9E" w:rsidRPr="006E4E8A" w:rsidRDefault="00813C9E" w:rsidP="006E4E8A">
                      <w:pPr>
                        <w:pStyle w:val="afff7"/>
                      </w:pPr>
                      <w:bookmarkStart w:id="65" w:name="_Toc128665100"/>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sidRPr="006E4E8A">
                        <w:t xml:space="preserve">: </w:t>
                      </w:r>
                      <w:r w:rsidRPr="006E4E8A">
                        <w:rPr>
                          <w:rFonts w:hint="eastAsia"/>
                        </w:rPr>
                        <w:t>基于变分注意力的变分自编码模型</w:t>
                      </w:r>
                      <w:bookmarkEnd w:id="65"/>
                    </w:p>
                    <w:p w14:paraId="47701D4C" w14:textId="77777777" w:rsidR="00813C9E" w:rsidRPr="006E4E8A" w:rsidRDefault="00813C9E" w:rsidP="006E4E8A">
                      <w:pPr>
                        <w:pStyle w:val="afff7"/>
                      </w:pPr>
                    </w:p>
                  </w:txbxContent>
                </v:textbox>
                <w10:wrap type="square" anchorx="margin" anchory="margin"/>
              </v:shape>
            </w:pict>
          </mc:Fallback>
        </mc:AlternateContent>
      </w:r>
      <w:r w:rsidR="00D53EB1">
        <w:rPr>
          <w:rFonts w:hint="eastAsia"/>
        </w:rPr>
        <w:t>变分自编码器包含</w:t>
      </w:r>
      <w:r w:rsidR="00D53EB1" w:rsidRPr="0006669D">
        <w:rPr>
          <w:rFonts w:hint="eastAsia"/>
        </w:rPr>
        <w:t>编码器和解码器两部分</w:t>
      </w:r>
      <w:r w:rsidR="00D53EB1">
        <w:rPr>
          <w:rFonts w:hint="eastAsia"/>
        </w:rPr>
        <w:t>，</w:t>
      </w:r>
      <w:r w:rsidR="00271291">
        <w:rPr>
          <w:rFonts w:hint="eastAsia"/>
        </w:rPr>
        <w:t>为了近似</w:t>
      </w:r>
      <w:r w:rsidR="006D3131">
        <w:rPr>
          <w:rFonts w:hint="eastAsia"/>
        </w:rPr>
        <w:t>复杂的后验分布</w:t>
      </w:r>
      <w:r w:rsidR="00A56BD5" w:rsidRPr="00A56BD5">
        <w:rPr>
          <w:position w:val="-14"/>
        </w:rPr>
        <w:object w:dxaOrig="700" w:dyaOrig="400" w14:anchorId="47137EAA">
          <v:shape id="_x0000_i1046" type="#_x0000_t75" style="width:35.3pt;height:20.4pt" o:ole="">
            <v:imagedata r:id="rId101" o:title=""/>
          </v:shape>
          <o:OLEObject Type="Embed" ProgID="Equation.DSMT4" ShapeID="_x0000_i1046" DrawAspect="Content" ObjectID="_1740067165" r:id="rId102"/>
        </w:object>
      </w:r>
      <w:r w:rsidR="00271291">
        <w:rPr>
          <w:rFonts w:hint="eastAsia"/>
        </w:rPr>
        <w:t>，</w:t>
      </w:r>
      <w:r w:rsidR="00890348">
        <w:rPr>
          <w:rFonts w:hint="eastAsia"/>
        </w:rPr>
        <w:t>首先</w:t>
      </w:r>
      <w:r w:rsidR="00271291">
        <w:rPr>
          <w:rFonts w:hint="eastAsia"/>
        </w:rPr>
        <w:t>通过编码器估计输入数据</w:t>
      </w:r>
      <w:r w:rsidR="00890348">
        <w:rPr>
          <w:rFonts w:hint="eastAsia"/>
        </w:rPr>
        <w:t>潜在空间</w:t>
      </w:r>
      <w:r w:rsidR="00271291">
        <w:rPr>
          <w:rFonts w:hint="eastAsia"/>
        </w:rPr>
        <w:t>分布</w:t>
      </w:r>
      <w:r w:rsidR="00890348">
        <w:rPr>
          <w:rFonts w:hint="eastAsia"/>
        </w:rPr>
        <w:t>的期望和方差，其形式表示为，</w:t>
      </w:r>
    </w:p>
    <w:p w14:paraId="13059982" w14:textId="2F5680E3" w:rsidR="00890348" w:rsidRDefault="007C2BC1" w:rsidP="007C2BC1">
      <w:pPr>
        <w:pStyle w:val="MTDisplayEquation"/>
        <w:ind w:firstLine="480"/>
      </w:pPr>
      <w:r>
        <w:tab/>
      </w:r>
      <w:r w:rsidR="00A56BD5" w:rsidRPr="00A56BD5">
        <w:rPr>
          <w:position w:val="-10"/>
        </w:rPr>
        <w:object w:dxaOrig="2260" w:dyaOrig="360" w14:anchorId="29F72BDE">
          <v:shape id="_x0000_i1047" type="#_x0000_t75" style="width:113.45pt;height:19pt" o:ole="">
            <v:imagedata r:id="rId103" o:title=""/>
          </v:shape>
          <o:OLEObject Type="Embed" ProgID="Equation.DSMT4" ShapeID="_x0000_i1047" DrawAspect="Content" ObjectID="_1740067166"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w:instrText>
      </w:r>
      <w:r w:rsidR="00942CD6">
        <w:rPr>
          <w:noProof/>
        </w:rPr>
        <w:fldChar w:fldCharType="end"/>
      </w:r>
      <w:r>
        <w:instrText>)</w:instrText>
      </w:r>
      <w:r>
        <w:fldChar w:fldCharType="end"/>
      </w:r>
    </w:p>
    <w:p w14:paraId="625BCBD8" w14:textId="2DF0934D" w:rsidR="00661721" w:rsidRDefault="007C2BC1" w:rsidP="00C743A8">
      <w:pPr>
        <w:spacing w:line="440" w:lineRule="exact"/>
        <w:ind w:firstLineChars="0" w:firstLine="0"/>
      </w:pPr>
      <w:r>
        <w:rPr>
          <w:rFonts w:hint="eastAsia"/>
        </w:rPr>
        <w:t>其中</w:t>
      </w:r>
      <w:r w:rsidR="00A56BD5" w:rsidRPr="00A56BD5">
        <w:rPr>
          <w:position w:val="-10"/>
        </w:rPr>
        <w:object w:dxaOrig="240" w:dyaOrig="260" w14:anchorId="335D9D13">
          <v:shape id="_x0000_i1048" type="#_x0000_t75" style="width:12.9pt;height:12.9pt" o:ole="">
            <v:imagedata r:id="rId105" o:title=""/>
          </v:shape>
          <o:OLEObject Type="Embed" ProgID="Equation.DSMT4" ShapeID="_x0000_i1048" DrawAspect="Content" ObjectID="_1740067167" r:id="rId106"/>
        </w:object>
      </w:r>
      <w:r>
        <w:rPr>
          <w:rFonts w:hint="eastAsia"/>
        </w:rPr>
        <w:t>和</w:t>
      </w:r>
      <w:r w:rsidR="00A56BD5" w:rsidRPr="00A56BD5">
        <w:rPr>
          <w:position w:val="-6"/>
        </w:rPr>
        <w:object w:dxaOrig="240" w:dyaOrig="220" w14:anchorId="665956AE">
          <v:shape id="_x0000_i1049" type="#_x0000_t75" style="width:12.9pt;height:11.55pt" o:ole="">
            <v:imagedata r:id="rId107" o:title=""/>
          </v:shape>
          <o:OLEObject Type="Embed" ProgID="Equation.DSMT4" ShapeID="_x0000_i1049" DrawAspect="Content" ObjectID="_1740067168" r:id="rId108"/>
        </w:object>
      </w:r>
      <w:r>
        <w:rPr>
          <w:rFonts w:hint="eastAsia"/>
        </w:rPr>
        <w:t>为</w:t>
      </w:r>
      <w:r w:rsidR="00661721">
        <w:rPr>
          <w:rFonts w:hint="eastAsia"/>
        </w:rPr>
        <w:t>近似</w:t>
      </w:r>
      <w:r w:rsidR="00251665">
        <w:rPr>
          <w:rFonts w:hint="eastAsia"/>
        </w:rPr>
        <w:t>后验</w:t>
      </w:r>
      <w:r>
        <w:rPr>
          <w:rFonts w:hint="eastAsia"/>
        </w:rPr>
        <w:t>分布</w:t>
      </w:r>
      <w:r w:rsidR="00A56BD5" w:rsidRPr="00A56BD5">
        <w:rPr>
          <w:position w:val="-14"/>
        </w:rPr>
        <w:object w:dxaOrig="680" w:dyaOrig="400" w14:anchorId="2D023E75">
          <v:shape id="_x0000_i1050" type="#_x0000_t75" style="width:34.65pt;height:20.4pt" o:ole="">
            <v:imagedata r:id="rId109" o:title=""/>
          </v:shape>
          <o:OLEObject Type="Embed" ProgID="Equation.DSMT4" ShapeID="_x0000_i1050" DrawAspect="Content" ObjectID="_1740067169" r:id="rId110"/>
        </w:object>
      </w:r>
      <w:r>
        <w:rPr>
          <w:rFonts w:hint="eastAsia"/>
        </w:rPr>
        <w:t>的均值和方差，</w:t>
      </w:r>
      <w:r w:rsidR="00A56BD5" w:rsidRPr="00A56BD5">
        <w:rPr>
          <w:position w:val="-10"/>
        </w:rPr>
        <w:object w:dxaOrig="660" w:dyaOrig="360" w14:anchorId="07DB3D06">
          <v:shape id="_x0000_i1051" type="#_x0000_t75" style="width:33.95pt;height:19pt" o:ole="">
            <v:imagedata r:id="rId111" o:title=""/>
          </v:shape>
          <o:OLEObject Type="Embed" ProgID="Equation.DSMT4" ShapeID="_x0000_i1051" DrawAspect="Content" ObjectID="_1740067170" r:id="rId112"/>
        </w:object>
      </w:r>
      <w:r>
        <w:rPr>
          <w:rFonts w:hint="eastAsia"/>
        </w:rPr>
        <w:t>用于确保</w:t>
      </w:r>
      <w:r w:rsidR="00C22E63">
        <w:rPr>
          <w:rFonts w:hint="eastAsia"/>
        </w:rPr>
        <w:t>方差为正数。</w:t>
      </w:r>
      <w:r w:rsidR="00661721">
        <w:rPr>
          <w:rFonts w:hint="eastAsia"/>
        </w:rPr>
        <w:t>对于编码器来说，其目的是使得两个后验分布尽可能的接近，因此需要最小化两个分布之间的距离，即</w:t>
      </w:r>
    </w:p>
    <w:p w14:paraId="74087770" w14:textId="49CB84D1" w:rsidR="00C743A8" w:rsidRDefault="00C743A8" w:rsidP="00C743A8">
      <w:pPr>
        <w:pStyle w:val="MTDisplayEquation"/>
        <w:ind w:firstLine="480"/>
      </w:pPr>
      <w:r>
        <w:tab/>
      </w:r>
      <w:r w:rsidR="00A56BD5" w:rsidRPr="00A56BD5">
        <w:rPr>
          <w:position w:val="-14"/>
        </w:rPr>
        <w:object w:dxaOrig="2020" w:dyaOrig="400" w14:anchorId="6F52506F">
          <v:shape id="_x0000_i1052" type="#_x0000_t75" style="width:101.2pt;height:20.4pt" o:ole="">
            <v:imagedata r:id="rId113" o:title=""/>
          </v:shape>
          <o:OLEObject Type="Embed" ProgID="Equation.DSMT4" ShapeID="_x0000_i1052" DrawAspect="Content" ObjectID="_1740067171" r:id="rId1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75F07">
        <w:rPr>
          <w:noProof/>
        </w:rPr>
        <w:fldChar w:fldCharType="begin"/>
      </w:r>
      <w:r w:rsidR="00675F07">
        <w:rPr>
          <w:noProof/>
        </w:rPr>
        <w:instrText xml:space="preserve"> SEQ MTChap \c \* Arabic \* MERGEFORMAT </w:instrText>
      </w:r>
      <w:r w:rsidR="00675F07">
        <w:rPr>
          <w:noProof/>
        </w:rPr>
        <w:fldChar w:fldCharType="separate"/>
      </w:r>
      <w:r w:rsidR="00EB71BB">
        <w:rPr>
          <w:noProof/>
        </w:rPr>
        <w:instrText>1</w:instrText>
      </w:r>
      <w:r w:rsidR="00675F07">
        <w:rPr>
          <w:noProof/>
        </w:rPr>
        <w:fldChar w:fldCharType="end"/>
      </w:r>
      <w:r>
        <w:instrText>.</w:instrText>
      </w:r>
      <w:r w:rsidR="00675F07">
        <w:rPr>
          <w:noProof/>
        </w:rPr>
        <w:fldChar w:fldCharType="begin"/>
      </w:r>
      <w:r w:rsidR="00675F07">
        <w:rPr>
          <w:noProof/>
        </w:rPr>
        <w:instrText xml:space="preserve"> SEQ MTEqn \c \* Arabic \* MERGEFORMAT </w:instrText>
      </w:r>
      <w:r w:rsidR="00675F07">
        <w:rPr>
          <w:noProof/>
        </w:rPr>
        <w:fldChar w:fldCharType="separate"/>
      </w:r>
      <w:r w:rsidR="00EB71BB">
        <w:rPr>
          <w:noProof/>
        </w:rPr>
        <w:instrText>6</w:instrText>
      </w:r>
      <w:r w:rsidR="00675F07">
        <w:rPr>
          <w:noProof/>
        </w:rPr>
        <w:fldChar w:fldCharType="end"/>
      </w:r>
      <w:r>
        <w:instrText>)</w:instrText>
      </w:r>
      <w:r>
        <w:fldChar w:fldCharType="end"/>
      </w:r>
    </w:p>
    <w:p w14:paraId="17C8F87E" w14:textId="2BB269C9" w:rsidR="007C2BC1" w:rsidRDefault="00661721" w:rsidP="00C743A8">
      <w:pPr>
        <w:spacing w:line="440" w:lineRule="exact"/>
        <w:ind w:firstLineChars="0" w:firstLine="0"/>
      </w:pPr>
      <w:r>
        <w:rPr>
          <w:rFonts w:hint="eastAsia"/>
        </w:rPr>
        <w:t>其中</w:t>
      </w:r>
      <w:r>
        <w:rPr>
          <w:rFonts w:hint="eastAsia"/>
        </w:rPr>
        <w:t>KL</w:t>
      </w:r>
      <w:r>
        <w:rPr>
          <w:rFonts w:hint="eastAsia"/>
        </w:rPr>
        <w:t>表示</w:t>
      </w:r>
      <w:r>
        <w:rPr>
          <w:rFonts w:hint="eastAsia"/>
        </w:rPr>
        <w:t>KL</w:t>
      </w:r>
      <w:r>
        <w:rPr>
          <w:rFonts w:hint="eastAsia"/>
        </w:rPr>
        <w:t>散度。</w:t>
      </w:r>
      <w:r w:rsidR="00C22E63">
        <w:rPr>
          <w:rFonts w:hint="eastAsia"/>
        </w:rPr>
        <w:t>然后从分布中进行</w:t>
      </w:r>
      <w:r>
        <w:rPr>
          <w:rFonts w:hint="eastAsia"/>
        </w:rPr>
        <w:t>重</w:t>
      </w:r>
      <w:r w:rsidR="00C22E63">
        <w:rPr>
          <w:rFonts w:hint="eastAsia"/>
        </w:rPr>
        <w:t>采样，得到潜在变量</w:t>
      </w:r>
      <w:r w:rsidR="00A56BD5" w:rsidRPr="00025957">
        <w:rPr>
          <w:position w:val="-4"/>
        </w:rPr>
        <w:object w:dxaOrig="240" w:dyaOrig="260" w14:anchorId="69CA46A5">
          <v:shape id="_x0000_i1053" type="#_x0000_t75" style="width:12.9pt;height:12.9pt" o:ole="">
            <v:imagedata r:id="rId115" o:title=""/>
          </v:shape>
          <o:OLEObject Type="Embed" ProgID="Equation.DSMT4" ShapeID="_x0000_i1053" DrawAspect="Content" ObjectID="_1740067172" r:id="rId116"/>
        </w:object>
      </w:r>
      <w:r w:rsidR="00C22E63">
        <w:rPr>
          <w:rFonts w:hint="eastAsia"/>
        </w:rPr>
        <w:t>，通过解码器进行解码</w:t>
      </w:r>
      <w:r w:rsidR="00E469BF">
        <w:rPr>
          <w:rFonts w:hint="eastAsia"/>
        </w:rPr>
        <w:t>，</w:t>
      </w:r>
      <w:r w:rsidR="00C22E63">
        <w:rPr>
          <w:rFonts w:hint="eastAsia"/>
        </w:rPr>
        <w:t>重构输入文本，可以表示为，</w:t>
      </w:r>
    </w:p>
    <w:p w14:paraId="4FC7B133" w14:textId="7EDA8D0F" w:rsidR="00173BE4" w:rsidRDefault="00C22E63" w:rsidP="00173BE4">
      <w:pPr>
        <w:pStyle w:val="MTDisplayEquation"/>
        <w:ind w:firstLine="480"/>
      </w:pPr>
      <w:r>
        <w:tab/>
      </w:r>
      <w:r w:rsidR="00A56BD5" w:rsidRPr="00A56BD5">
        <w:rPr>
          <w:position w:val="-10"/>
        </w:rPr>
        <w:object w:dxaOrig="1560" w:dyaOrig="320" w14:anchorId="7E3845AA">
          <v:shape id="_x0000_i1054" type="#_x0000_t75" style="width:78.1pt;height:15.6pt" o:ole="">
            <v:imagedata r:id="rId117" o:title=""/>
          </v:shape>
          <o:OLEObject Type="Embed" ProgID="Equation.DSMT4" ShapeID="_x0000_i1054" DrawAspect="Content" ObjectID="_1740067173"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7</w:instrText>
      </w:r>
      <w:r w:rsidR="00942CD6">
        <w:rPr>
          <w:noProof/>
        </w:rPr>
        <w:fldChar w:fldCharType="end"/>
      </w:r>
      <w:r>
        <w:instrText>)</w:instrText>
      </w:r>
      <w:r>
        <w:fldChar w:fldCharType="end"/>
      </w:r>
    </w:p>
    <w:p w14:paraId="3B34D34A" w14:textId="11DF6249" w:rsidR="004125C9" w:rsidRPr="00942F09" w:rsidRDefault="00671F68" w:rsidP="00D80FD8">
      <w:pPr>
        <w:spacing w:line="440" w:lineRule="exact"/>
        <w:ind w:firstLine="480"/>
      </w:pPr>
      <w:r>
        <w:rPr>
          <w:rFonts w:hint="eastAsia"/>
        </w:rPr>
        <w:t>如图</w:t>
      </w:r>
      <w:r>
        <w:rPr>
          <w:rFonts w:hint="eastAsia"/>
        </w:rPr>
        <w:t>2</w:t>
      </w:r>
      <w:r>
        <w:t>-1</w:t>
      </w:r>
      <w:r>
        <w:rPr>
          <w:rFonts w:hint="eastAsia"/>
        </w:rPr>
        <w:t>所示，</w:t>
      </w:r>
      <w:r w:rsidR="004125C9">
        <w:rPr>
          <w:rFonts w:hint="eastAsia"/>
        </w:rPr>
        <w:t>将变分自编码器用于情感文本生成的一个最简单办法就是将情感类别与潜在变量</w:t>
      </w:r>
      <w:r w:rsidR="00A56BD5" w:rsidRPr="00025957">
        <w:rPr>
          <w:position w:val="-4"/>
        </w:rPr>
        <w:object w:dxaOrig="200" w:dyaOrig="200" w14:anchorId="2E9C6787">
          <v:shape id="_x0000_i1055" type="#_x0000_t75" style="width:9.5pt;height:9.5pt" o:ole="">
            <v:imagedata r:id="rId119" o:title=""/>
          </v:shape>
          <o:OLEObject Type="Embed" ProgID="Equation.DSMT4" ShapeID="_x0000_i1055" DrawAspect="Content" ObjectID="_1740067174" r:id="rId120"/>
        </w:object>
      </w:r>
      <w:r w:rsidR="004125C9">
        <w:rPr>
          <w:rFonts w:hint="eastAsia"/>
        </w:rPr>
        <w:t>直接相连，使得解码器生成具有特定情感的文本。</w:t>
      </w:r>
    </w:p>
    <w:p w14:paraId="0AB648EA" w14:textId="70B4B01D" w:rsidR="00A970E5" w:rsidRPr="007C648D" w:rsidRDefault="00A970E5" w:rsidP="008904DF">
      <w:pPr>
        <w:pStyle w:val="affa"/>
        <w:tabs>
          <w:tab w:val="right" w:pos="240"/>
        </w:tabs>
        <w:rPr>
          <w:rStyle w:val="32"/>
          <w:rFonts w:ascii="Times New Roman" w:hAnsi="Times New Roman"/>
          <w:caps/>
          <w:spacing w:val="0"/>
          <w:sz w:val="24"/>
        </w:rPr>
      </w:pPr>
      <w:bookmarkStart w:id="66" w:name="_Toc98971587"/>
      <w:bookmarkStart w:id="67" w:name="_Toc98971824"/>
      <w:bookmarkStart w:id="68" w:name="_Toc128127338"/>
      <w:r w:rsidRPr="007C648D">
        <w:rPr>
          <w:rStyle w:val="32"/>
          <w:rFonts w:ascii="Times New Roman" w:hAnsi="Times New Roman" w:hint="eastAsia"/>
          <w:caps/>
          <w:spacing w:val="0"/>
          <w:sz w:val="24"/>
        </w:rPr>
        <w:lastRenderedPageBreak/>
        <w:t>2</w:t>
      </w:r>
      <w:r w:rsidRPr="007C648D">
        <w:rPr>
          <w:rStyle w:val="32"/>
          <w:rFonts w:ascii="Times New Roman" w:hAnsi="Times New Roman"/>
          <w:caps/>
          <w:spacing w:val="0"/>
          <w:sz w:val="24"/>
        </w:rPr>
        <w:t>.2.</w:t>
      </w:r>
      <w:r w:rsidR="00057E89">
        <w:rPr>
          <w:rStyle w:val="32"/>
          <w:rFonts w:ascii="Times New Roman" w:hAnsi="Times New Roman"/>
          <w:caps/>
          <w:spacing w:val="0"/>
          <w:sz w:val="24"/>
        </w:rPr>
        <w:t>2</w:t>
      </w:r>
      <w:r w:rsidRPr="007C648D">
        <w:rPr>
          <w:rStyle w:val="32"/>
          <w:rFonts w:ascii="Times New Roman" w:hAnsi="Times New Roman"/>
          <w:caps/>
          <w:spacing w:val="0"/>
          <w:sz w:val="24"/>
        </w:rPr>
        <w:t xml:space="preserve"> </w:t>
      </w:r>
      <w:r w:rsidRPr="007C648D">
        <w:rPr>
          <w:rStyle w:val="32"/>
          <w:rFonts w:ascii="Times New Roman" w:hAnsi="Times New Roman" w:hint="eastAsia"/>
          <w:caps/>
          <w:spacing w:val="0"/>
          <w:sz w:val="24"/>
        </w:rPr>
        <w:t>基于</w:t>
      </w:r>
      <w:r w:rsidR="00612A19">
        <w:rPr>
          <w:rStyle w:val="32"/>
          <w:rFonts w:ascii="Times New Roman" w:hAnsi="Times New Roman" w:hint="eastAsia"/>
          <w:caps/>
          <w:spacing w:val="0"/>
          <w:sz w:val="24"/>
        </w:rPr>
        <w:t>变分</w:t>
      </w:r>
      <w:r w:rsidRPr="007C648D">
        <w:rPr>
          <w:rStyle w:val="32"/>
          <w:rFonts w:ascii="Times New Roman" w:hAnsi="Times New Roman" w:hint="eastAsia"/>
          <w:caps/>
          <w:spacing w:val="0"/>
          <w:sz w:val="24"/>
        </w:rPr>
        <w:t>注意力机制的方法</w:t>
      </w:r>
      <w:bookmarkEnd w:id="66"/>
      <w:bookmarkEnd w:id="67"/>
      <w:bookmarkEnd w:id="68"/>
    </w:p>
    <w:p w14:paraId="40C88B81" w14:textId="54A44BC7" w:rsidR="00A970E5" w:rsidRDefault="00615D3F" w:rsidP="00BA13F7">
      <w:pPr>
        <w:widowControl w:val="0"/>
        <w:tabs>
          <w:tab w:val="right" w:pos="240"/>
        </w:tabs>
        <w:spacing w:line="440" w:lineRule="exact"/>
        <w:ind w:firstLine="480"/>
        <w:rPr>
          <w:rFonts w:cs="Times New Roman"/>
          <w:szCs w:val="24"/>
        </w:rPr>
      </w:pPr>
      <w:r>
        <w:rPr>
          <w:rFonts w:cs="Times New Roman" w:hint="eastAsia"/>
          <w:szCs w:val="24"/>
        </w:rPr>
        <w:t>在变分自编码器中，传统的注意力机制过于强大，当解码器可以直接访问输入数据时，潜在</w:t>
      </w:r>
      <w:r w:rsidR="00CC41BD">
        <w:rPr>
          <w:rFonts w:cs="Times New Roman" w:hint="eastAsia"/>
          <w:szCs w:val="24"/>
        </w:rPr>
        <w:t>变量</w:t>
      </w:r>
      <w:r w:rsidR="00A56BD5" w:rsidRPr="00025957">
        <w:rPr>
          <w:position w:val="-4"/>
        </w:rPr>
        <w:object w:dxaOrig="200" w:dyaOrig="200" w14:anchorId="3BF08AF0">
          <v:shape id="_x0000_i1056" type="#_x0000_t75" style="width:9.5pt;height:9.5pt" o:ole="">
            <v:imagedata r:id="rId121" o:title=""/>
          </v:shape>
          <o:OLEObject Type="Embed" ProgID="Equation.DSMT4" ShapeID="_x0000_i1056" DrawAspect="Content" ObjectID="_1740067175" r:id="rId122"/>
        </w:object>
      </w:r>
      <w:r>
        <w:rPr>
          <w:rFonts w:cs="Times New Roman" w:hint="eastAsia"/>
          <w:szCs w:val="24"/>
        </w:rPr>
        <w:t>就可能捕获不到足够的信息，这意味着潜在空间是无效的。因此，文献</w:t>
      </w:r>
      <w:r>
        <w:rPr>
          <w:rFonts w:cs="Times New Roman"/>
          <w:szCs w:val="24"/>
        </w:rPr>
        <w:fldChar w:fldCharType="begin" w:fldLock="1"/>
      </w:r>
      <w:r w:rsidR="007D5AD5">
        <w:rPr>
          <w:rFonts w:cs="Times New Roman"/>
          <w:szCs w:val="24"/>
        </w:rPr>
        <w:instrText>ADDIN CSL_CITATION {"citationItems":[{"id":"ITEM-1","itemData":{"ISBN":"9781948087506","abstract":"The variational encoder-decoder (VED) encodes source information as a set of random variables using a neural network, which in turn is decoded into target data using another neural network. In natural language processing, sequence-to-sequence (Seq2Seq) models typically serve as encoder-decoder networks. When combined with a traditional (deterministic) attention mechanism, the variational latent space may be bypassed by the attention model, and thus becomes ineffective. In this paper, we propose a variational attention mechanism for VED, where the attention vector is also modeled as Gaussian distributed random variables. Results on two experiments show that, without loss of quality, our proposed method alleviates the bypassing phenomenon as it increases the diversity of generated sentences.","author":[{"dropping-particle":"","family":"Bahuleyan","given":"Hareesh","non-dropping-particle":"","parse-names":false,"suffix":""},{"dropping-particle":"","family":"Mou","given":"Lili","non-dropping-particle":"","parse-names":false,"suffix":""},{"dropping-particle":"","family":"Vechtomova","given":"Olga","non-dropping-particle":"","parse-names":false,"suffix":""},{"dropping-particle":"","family":"Poupart","given":"Pascal","non-dropping-particle":"","parse-names":false,"suffix":""}],"container-title":"Proceedings of the 27th International Conference on Computational Linguistics, (COLING-2018)","id":"ITEM-1","issued":{"date-parts":[["2018"]]},"page":"1672-1682","title":"Variational attention for sequence-to-sequence models","type":"paper-conference"},"uris":["http://www.mendeley.com/documents/?uuid=bab9a544-51aa-368c-b958-88280e3c84ec"]}],"mendeley":{"formattedCitation":"&lt;sup&gt;[38]&lt;/sup&gt;","plainTextFormattedCitation":"[38]","previouslyFormattedCitation":"&lt;sup&gt;[38]&lt;/sup&gt;"},"properties":{"noteIndex":0},"schema":"https://github.com/citation-style-language/schema/raw/master/csl-citation.json"}</w:instrText>
      </w:r>
      <w:r>
        <w:rPr>
          <w:rFonts w:cs="Times New Roman"/>
          <w:szCs w:val="24"/>
        </w:rPr>
        <w:fldChar w:fldCharType="separate"/>
      </w:r>
      <w:r w:rsidR="007D5AD5" w:rsidRPr="007D5AD5">
        <w:rPr>
          <w:rFonts w:cs="Times New Roman"/>
          <w:noProof/>
          <w:szCs w:val="24"/>
          <w:vertAlign w:val="superscript"/>
        </w:rPr>
        <w:t>[38]</w:t>
      </w:r>
      <w:r>
        <w:rPr>
          <w:rFonts w:cs="Times New Roman"/>
          <w:szCs w:val="24"/>
        </w:rPr>
        <w:fldChar w:fldCharType="end"/>
      </w:r>
      <w:r>
        <w:rPr>
          <w:rFonts w:cs="Times New Roman" w:hint="eastAsia"/>
          <w:szCs w:val="24"/>
        </w:rPr>
        <w:t>提出</w:t>
      </w:r>
      <w:r w:rsidR="004125C9">
        <w:rPr>
          <w:rFonts w:cs="Times New Roman" w:hint="eastAsia"/>
          <w:szCs w:val="24"/>
        </w:rPr>
        <w:t>变分注意力机制</w:t>
      </w:r>
      <w:r w:rsidR="001418C9">
        <w:rPr>
          <w:rFonts w:cs="Times New Roman" w:hint="eastAsia"/>
          <w:szCs w:val="24"/>
        </w:rPr>
        <w:t>，其主要思想是将注意力向量也建模为一种随机变量，与变分自编码器类似，可以通过正态分布对注意力变量的先验进行建模</w:t>
      </w:r>
      <w:r w:rsidR="00B43A84">
        <w:rPr>
          <w:rFonts w:cs="Times New Roman" w:hint="eastAsia"/>
          <w:szCs w:val="24"/>
        </w:rPr>
        <w:t>。以</w:t>
      </w:r>
      <w:r w:rsidR="00B43A84">
        <w:rPr>
          <w:rFonts w:cs="Times New Roman" w:hint="eastAsia"/>
          <w:szCs w:val="24"/>
        </w:rPr>
        <w:t>RNN</w:t>
      </w:r>
      <w:r w:rsidR="00245080">
        <w:rPr>
          <w:rFonts w:cs="Times New Roman" w:hint="eastAsia"/>
          <w:szCs w:val="24"/>
        </w:rPr>
        <w:t>的解码器</w:t>
      </w:r>
      <w:r w:rsidR="00B43A84">
        <w:rPr>
          <w:rFonts w:cs="Times New Roman" w:hint="eastAsia"/>
          <w:szCs w:val="24"/>
        </w:rPr>
        <w:t>为例，在解码过程中的每一个时间步</w:t>
      </w:r>
      <w:r w:rsidR="00A56BD5" w:rsidRPr="00A56BD5">
        <w:rPr>
          <w:position w:val="-10"/>
        </w:rPr>
        <w:object w:dxaOrig="200" w:dyaOrig="300" w14:anchorId="52CF46E9">
          <v:shape id="_x0000_i1057" type="#_x0000_t75" style="width:9.5pt;height:14.95pt" o:ole="">
            <v:imagedata r:id="rId123" o:title=""/>
          </v:shape>
          <o:OLEObject Type="Embed" ProgID="Equation.DSMT4" ShapeID="_x0000_i1057" DrawAspect="Content" ObjectID="_1740067176" r:id="rId124"/>
        </w:object>
      </w:r>
      <w:r w:rsidR="00B43A84">
        <w:rPr>
          <w:rFonts w:cs="Times New Roman" w:hint="eastAsia"/>
          <w:szCs w:val="24"/>
        </w:rPr>
        <w:t>，</w:t>
      </w:r>
      <w:r w:rsidR="00245080">
        <w:rPr>
          <w:rFonts w:cs="Times New Roman" w:hint="eastAsia"/>
          <w:szCs w:val="24"/>
        </w:rPr>
        <w:t>其</w:t>
      </w:r>
      <w:r w:rsidR="00B43A84">
        <w:rPr>
          <w:rFonts w:cs="Times New Roman" w:hint="eastAsia"/>
          <w:szCs w:val="24"/>
        </w:rPr>
        <w:t>隐藏状态</w:t>
      </w:r>
      <w:r w:rsidR="00A56BD5" w:rsidRPr="00A56BD5">
        <w:rPr>
          <w:position w:val="-14"/>
        </w:rPr>
        <w:object w:dxaOrig="260" w:dyaOrig="420" w14:anchorId="3BC4EA41">
          <v:shape id="_x0000_i1058" type="#_x0000_t75" style="width:12.9pt;height:21.05pt" o:ole="">
            <v:imagedata r:id="rId125" o:title=""/>
          </v:shape>
          <o:OLEObject Type="Embed" ProgID="Equation.DSMT4" ShapeID="_x0000_i1058" DrawAspect="Content" ObjectID="_1740067177" r:id="rId126"/>
        </w:object>
      </w:r>
      <w:r w:rsidR="00245080">
        <w:rPr>
          <w:rFonts w:cs="Times New Roman" w:hint="eastAsia"/>
          <w:szCs w:val="24"/>
        </w:rPr>
        <w:t>是由前一时间步的单词嵌入</w:t>
      </w:r>
      <w:r w:rsidR="00A56BD5" w:rsidRPr="00A56BD5">
        <w:rPr>
          <w:position w:val="-14"/>
        </w:rPr>
        <w:object w:dxaOrig="420" w:dyaOrig="380" w14:anchorId="46A28BB0">
          <v:shape id="_x0000_i1059" type="#_x0000_t75" style="width:21.05pt;height:19.7pt" o:ole="">
            <v:imagedata r:id="rId127" o:title=""/>
          </v:shape>
          <o:OLEObject Type="Embed" ProgID="Equation.DSMT4" ShapeID="_x0000_i1059" DrawAspect="Content" ObjectID="_1740067178" r:id="rId128"/>
        </w:object>
      </w:r>
      <w:r w:rsidR="00245080">
        <w:rPr>
          <w:rFonts w:cs="Times New Roman" w:hint="eastAsia"/>
          <w:szCs w:val="24"/>
        </w:rPr>
        <w:t>作为输入来调整得到的，可以表示为，</w:t>
      </w:r>
    </w:p>
    <w:p w14:paraId="1C5407EC" w14:textId="06D52F76" w:rsidR="00245080" w:rsidRDefault="00245080" w:rsidP="00245080">
      <w:pPr>
        <w:pStyle w:val="MTDisplayEquation"/>
        <w:ind w:firstLine="480"/>
      </w:pPr>
      <w:r>
        <w:tab/>
      </w:r>
      <w:r w:rsidR="00A56BD5" w:rsidRPr="00A56BD5">
        <w:rPr>
          <w:position w:val="-16"/>
        </w:rPr>
        <w:object w:dxaOrig="2500" w:dyaOrig="440" w14:anchorId="16F9B748">
          <v:shape id="_x0000_i1060" type="#_x0000_t75" style="width:124.25pt;height:21.75pt" o:ole="">
            <v:imagedata r:id="rId129" o:title=""/>
          </v:shape>
          <o:OLEObject Type="Embed" ProgID="Equation.DSMT4" ShapeID="_x0000_i1060" DrawAspect="Content" ObjectID="_1740067179" r:id="rId1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8</w:instrText>
      </w:r>
      <w:r w:rsidR="00942CD6">
        <w:rPr>
          <w:noProof/>
        </w:rPr>
        <w:fldChar w:fldCharType="end"/>
      </w:r>
      <w:r>
        <w:instrText>)</w:instrText>
      </w:r>
      <w:r>
        <w:fldChar w:fldCharType="end"/>
      </w:r>
    </w:p>
    <w:p w14:paraId="65656AEF" w14:textId="05C61839" w:rsidR="00CC41BD" w:rsidRPr="00CC41BD" w:rsidRDefault="00CC41BD" w:rsidP="00D80FD8">
      <w:pPr>
        <w:spacing w:line="440" w:lineRule="exact"/>
        <w:ind w:firstLine="480"/>
      </w:pPr>
      <w:r>
        <w:rPr>
          <w:rFonts w:hint="eastAsia"/>
        </w:rPr>
        <w:t>为了构建变分注意力，如图</w:t>
      </w:r>
      <w:r>
        <w:rPr>
          <w:rFonts w:hint="eastAsia"/>
        </w:rPr>
        <w:t>2</w:t>
      </w:r>
      <w:r>
        <w:t>-2</w:t>
      </w:r>
      <w:r>
        <w:rPr>
          <w:rFonts w:hint="eastAsia"/>
        </w:rPr>
        <w:t>所示，潜在变量</w:t>
      </w:r>
      <w:r w:rsidR="00A56BD5" w:rsidRPr="00025957">
        <w:rPr>
          <w:position w:val="-4"/>
        </w:rPr>
        <w:object w:dxaOrig="200" w:dyaOrig="200" w14:anchorId="366875A7">
          <v:shape id="_x0000_i1061" type="#_x0000_t75" style="width:9.5pt;height:9.5pt" o:ole="">
            <v:imagedata r:id="rId131" o:title=""/>
          </v:shape>
          <o:OLEObject Type="Embed" ProgID="Equation.DSMT4" ShapeID="_x0000_i1061" DrawAspect="Content" ObjectID="_1740067180" r:id="rId132"/>
        </w:object>
      </w:r>
      <w:r>
        <w:rPr>
          <w:rFonts w:hint="eastAsia"/>
        </w:rPr>
        <w:t>和注意力向量</w:t>
      </w:r>
      <w:r w:rsidR="00A56BD5" w:rsidRPr="00A56BD5">
        <w:rPr>
          <w:position w:val="-14"/>
        </w:rPr>
        <w:object w:dxaOrig="260" w:dyaOrig="380" w14:anchorId="5EA97AD7">
          <v:shape id="_x0000_i1062" type="#_x0000_t75" style="width:12.9pt;height:19.7pt" o:ole="">
            <v:imagedata r:id="rId133" o:title=""/>
          </v:shape>
          <o:OLEObject Type="Embed" ProgID="Equation.DSMT4" ShapeID="_x0000_i1062" DrawAspect="Content" ObjectID="_1740067181" r:id="rId134"/>
        </w:object>
      </w:r>
      <w:r>
        <w:rPr>
          <w:rFonts w:hint="eastAsia"/>
        </w:rPr>
        <w:t>都被视为随机变量。</w:t>
      </w:r>
      <w:r w:rsidR="00742C70">
        <w:rPr>
          <w:rFonts w:hint="eastAsia"/>
        </w:rPr>
        <w:t>在变分注意力机制中，通过</w:t>
      </w:r>
      <w:r w:rsidR="009A4AE7">
        <w:rPr>
          <w:rFonts w:hint="eastAsia"/>
        </w:rPr>
        <w:t>恒等变换</w:t>
      </w:r>
      <w:r w:rsidR="00A56BD5" w:rsidRPr="00A56BD5">
        <w:rPr>
          <w:position w:val="-16"/>
        </w:rPr>
        <w:object w:dxaOrig="940" w:dyaOrig="420" w14:anchorId="1CC58366">
          <v:shape id="_x0000_i1063" type="#_x0000_t75" style="width:47.55pt;height:21.05pt" o:ole="">
            <v:imagedata r:id="rId135" o:title=""/>
          </v:shape>
          <o:OLEObject Type="Embed" ProgID="Equation.DSMT4" ShapeID="_x0000_i1063" DrawAspect="Content" ObjectID="_1740067182" r:id="rId136"/>
        </w:object>
      </w:r>
      <w:r w:rsidR="009A4AE7">
        <w:rPr>
          <w:rFonts w:hint="eastAsia"/>
        </w:rPr>
        <w:t>来保留注意力的信息，而注意力分布的方差则与变分自编码器类似，使用一个识别网络计算得到。</w:t>
      </w:r>
    </w:p>
    <w:p w14:paraId="689CA6F5" w14:textId="2D248E02" w:rsidR="00A970E5" w:rsidRPr="00446821" w:rsidRDefault="00A970E5" w:rsidP="008904DF">
      <w:pPr>
        <w:pStyle w:val="aff5"/>
        <w:tabs>
          <w:tab w:val="right" w:pos="240"/>
        </w:tabs>
        <w:rPr>
          <w:rStyle w:val="32"/>
          <w:rFonts w:ascii="Times New Roman" w:hAnsi="Times New Roman" w:cs="Times New Roman"/>
          <w:caps w:val="0"/>
          <w:spacing w:val="0"/>
        </w:rPr>
      </w:pPr>
      <w:bookmarkStart w:id="69" w:name="_Toc98971588"/>
      <w:bookmarkStart w:id="70" w:name="_Toc98971825"/>
      <w:bookmarkStart w:id="71" w:name="_Toc128127339"/>
      <w:r w:rsidRPr="00446821">
        <w:rPr>
          <w:rStyle w:val="32"/>
          <w:rFonts w:ascii="Times New Roman" w:hAnsi="Times New Roman" w:cs="Times New Roman"/>
          <w:caps w:val="0"/>
          <w:spacing w:val="0"/>
        </w:rPr>
        <w:t xml:space="preserve">2.3 </w:t>
      </w:r>
      <w:r w:rsidR="00CF2AC6">
        <w:rPr>
          <w:rFonts w:hint="eastAsia"/>
        </w:rPr>
        <w:t>基于角色的对话任务的定义</w:t>
      </w:r>
      <w:bookmarkEnd w:id="69"/>
      <w:bookmarkEnd w:id="70"/>
      <w:bookmarkEnd w:id="71"/>
    </w:p>
    <w:p w14:paraId="5CBDEFB3" w14:textId="77997418" w:rsidR="00A970E5" w:rsidRPr="00446821" w:rsidRDefault="00A970E5" w:rsidP="003B373C">
      <w:pPr>
        <w:pStyle w:val="affa"/>
        <w:rPr>
          <w:rStyle w:val="32"/>
          <w:rFonts w:ascii="Times New Roman" w:hAnsi="Times New Roman"/>
          <w:caps/>
          <w:spacing w:val="0"/>
          <w:sz w:val="24"/>
        </w:rPr>
      </w:pPr>
      <w:bookmarkStart w:id="72" w:name="_Toc98971589"/>
      <w:bookmarkStart w:id="73" w:name="_Toc98971826"/>
      <w:bookmarkStart w:id="74" w:name="_Toc128127340"/>
      <w:r w:rsidRPr="00446821">
        <w:rPr>
          <w:rStyle w:val="32"/>
          <w:rFonts w:ascii="Times New Roman" w:hAnsi="Times New Roman"/>
          <w:spacing w:val="0"/>
          <w:sz w:val="24"/>
        </w:rPr>
        <w:t xml:space="preserve">2.3.1 </w:t>
      </w:r>
      <w:bookmarkEnd w:id="72"/>
      <w:bookmarkEnd w:id="73"/>
      <w:r w:rsidR="002479FA">
        <w:rPr>
          <w:rStyle w:val="32"/>
          <w:rFonts w:ascii="Times New Roman" w:hAnsi="Times New Roman" w:hint="eastAsia"/>
          <w:spacing w:val="0"/>
          <w:sz w:val="24"/>
        </w:rPr>
        <w:t>任务描述</w:t>
      </w:r>
      <w:bookmarkEnd w:id="74"/>
    </w:p>
    <w:p w14:paraId="16632ECF" w14:textId="6EE149B7" w:rsidR="00A970E5" w:rsidRDefault="00705134" w:rsidP="00D80FD8">
      <w:pPr>
        <w:tabs>
          <w:tab w:val="right" w:pos="240"/>
        </w:tabs>
        <w:spacing w:line="440" w:lineRule="exact"/>
        <w:ind w:firstLine="480"/>
      </w:pPr>
      <w:r>
        <w:rPr>
          <w:rFonts w:hint="eastAsia"/>
        </w:rPr>
        <w:t>基于角色的对话任务是一种对话生成任务，通过赋予对话系统一定的角色，希望对话系统</w:t>
      </w:r>
      <w:r w:rsidR="00103314">
        <w:rPr>
          <w:rFonts w:hint="eastAsia"/>
        </w:rPr>
        <w:t>能够将角色特点融入到</w:t>
      </w:r>
      <w:r>
        <w:rPr>
          <w:rFonts w:hint="eastAsia"/>
        </w:rPr>
        <w:t>生成的回复</w:t>
      </w:r>
      <w:r w:rsidR="00103314">
        <w:rPr>
          <w:rFonts w:hint="eastAsia"/>
        </w:rPr>
        <w:t>之中。假设用</w:t>
      </w:r>
      <w:r w:rsidR="00300C17">
        <w:rPr>
          <w:rFonts w:hint="eastAsia"/>
        </w:rPr>
        <w:t>户在对话中的询问为</w:t>
      </w:r>
      <w:r w:rsidR="00A56BD5" w:rsidRPr="00A56BD5">
        <w:rPr>
          <w:position w:val="-14"/>
        </w:rPr>
        <w:object w:dxaOrig="1760" w:dyaOrig="380" w14:anchorId="21262D37">
          <v:shape id="_x0000_i1064" type="#_x0000_t75" style="width:87.55pt;height:19.7pt" o:ole="">
            <v:imagedata r:id="rId137" o:title=""/>
          </v:shape>
          <o:OLEObject Type="Embed" ProgID="Equation.DSMT4" ShapeID="_x0000_i1064" DrawAspect="Content" ObjectID="_1740067183" r:id="rId138"/>
        </w:object>
      </w:r>
      <w:r w:rsidR="003B373C">
        <w:rPr>
          <w:rFonts w:hint="eastAsia"/>
        </w:rPr>
        <w:t>，对话模型被赋予的角色属性为</w:t>
      </w:r>
      <w:r w:rsidR="00A56BD5" w:rsidRPr="00A56BD5">
        <w:rPr>
          <w:position w:val="-14"/>
        </w:rPr>
        <w:object w:dxaOrig="1540" w:dyaOrig="380" w14:anchorId="25542737">
          <v:shape id="_x0000_i1065" type="#_x0000_t75" style="width:77.45pt;height:19.7pt" o:ole="">
            <v:imagedata r:id="rId139" o:title=""/>
          </v:shape>
          <o:OLEObject Type="Embed" ProgID="Equation.DSMT4" ShapeID="_x0000_i1065" DrawAspect="Content" ObjectID="_1740067184" r:id="rId140"/>
        </w:object>
      </w:r>
      <w:r w:rsidR="003B373C">
        <w:rPr>
          <w:rFonts w:hint="eastAsia"/>
        </w:rPr>
        <w:t>，</w:t>
      </w:r>
      <w:r w:rsidR="00BF16FA">
        <w:rPr>
          <w:rFonts w:hint="eastAsia"/>
        </w:rPr>
        <w:t>那么</w:t>
      </w:r>
      <w:r w:rsidR="00103314">
        <w:rPr>
          <w:rFonts w:hint="eastAsia"/>
        </w:rPr>
        <w:t>对话模型需要根据对话历史及其角色属性生成连贯且与角色属性一致的对话回复</w:t>
      </w:r>
      <w:r w:rsidR="00A56BD5" w:rsidRPr="00A56BD5">
        <w:rPr>
          <w:position w:val="-14"/>
        </w:rPr>
        <w:object w:dxaOrig="1660" w:dyaOrig="380" w14:anchorId="5BBF3129">
          <v:shape id="_x0000_i1066" type="#_x0000_t75" style="width:83.6pt;height:19.7pt" o:ole="">
            <v:imagedata r:id="rId141" o:title=""/>
          </v:shape>
          <o:OLEObject Type="Embed" ProgID="Equation.DSMT4" ShapeID="_x0000_i1066" DrawAspect="Content" ObjectID="_1740067185" r:id="rId142"/>
        </w:object>
      </w:r>
      <w:r w:rsidR="00103314">
        <w:rPr>
          <w:rFonts w:hint="eastAsia"/>
        </w:rPr>
        <w:t>。</w:t>
      </w:r>
    </w:p>
    <w:p w14:paraId="760784B3" w14:textId="28D8B26E" w:rsidR="00A970E5" w:rsidRPr="003B373C" w:rsidRDefault="00A970E5" w:rsidP="003B373C">
      <w:pPr>
        <w:pStyle w:val="affa"/>
        <w:rPr>
          <w:rStyle w:val="32"/>
          <w:rFonts w:ascii="Times New Roman" w:hAnsi="Times New Roman"/>
          <w:caps/>
          <w:spacing w:val="0"/>
          <w:sz w:val="24"/>
        </w:rPr>
      </w:pPr>
      <w:bookmarkStart w:id="75" w:name="_Toc98971590"/>
      <w:bookmarkStart w:id="76" w:name="_Toc98971827"/>
      <w:bookmarkStart w:id="77" w:name="_Toc128127341"/>
      <w:r w:rsidRPr="003B373C">
        <w:rPr>
          <w:rStyle w:val="32"/>
          <w:rFonts w:ascii="Times New Roman" w:hAnsi="Times New Roman"/>
          <w:caps/>
          <w:spacing w:val="0"/>
          <w:sz w:val="24"/>
        </w:rPr>
        <w:t xml:space="preserve">2.3.2 </w:t>
      </w:r>
      <w:bookmarkEnd w:id="75"/>
      <w:bookmarkEnd w:id="76"/>
      <w:r w:rsidR="002479FA" w:rsidRPr="003B373C">
        <w:rPr>
          <w:rStyle w:val="32"/>
          <w:rFonts w:ascii="Times New Roman" w:hAnsi="Times New Roman" w:hint="eastAsia"/>
          <w:caps/>
          <w:spacing w:val="0"/>
          <w:sz w:val="24"/>
        </w:rPr>
        <w:t>现有中英文语料资源</w:t>
      </w:r>
      <w:bookmarkEnd w:id="77"/>
    </w:p>
    <w:p w14:paraId="062910D7" w14:textId="545A9EC3" w:rsidR="00321BED" w:rsidRDefault="00BF16FA" w:rsidP="00321BED">
      <w:pPr>
        <w:tabs>
          <w:tab w:val="right" w:pos="240"/>
        </w:tabs>
        <w:ind w:firstLine="480"/>
        <w:rPr>
          <w:rFonts w:hAnsiTheme="minorHAnsi" w:cs="Times New Roman"/>
          <w:szCs w:val="24"/>
        </w:rPr>
      </w:pPr>
      <w:r>
        <w:rPr>
          <w:rFonts w:hAnsiTheme="minorHAnsi" w:cs="Times New Roman" w:hint="eastAsia"/>
          <w:szCs w:val="24"/>
        </w:rPr>
        <w:t>本论文在基于角色的对话任务中使用了</w:t>
      </w:r>
      <w:r>
        <w:rPr>
          <w:rFonts w:hAnsiTheme="minorHAnsi" w:cs="Times New Roman" w:hint="eastAsia"/>
          <w:szCs w:val="24"/>
        </w:rPr>
        <w:t>4</w:t>
      </w:r>
      <w:r>
        <w:rPr>
          <w:rFonts w:hAnsiTheme="minorHAnsi" w:cs="Times New Roman" w:hint="eastAsia"/>
          <w:szCs w:val="24"/>
        </w:rPr>
        <w:t>个数据集，其中包含了</w:t>
      </w:r>
      <w:r>
        <w:rPr>
          <w:rFonts w:hAnsiTheme="minorHAnsi" w:cs="Times New Roman" w:hint="eastAsia"/>
          <w:szCs w:val="24"/>
        </w:rPr>
        <w:t>1</w:t>
      </w:r>
      <w:r>
        <w:rPr>
          <w:rFonts w:hAnsiTheme="minorHAnsi" w:cs="Times New Roman" w:hint="eastAsia"/>
          <w:szCs w:val="24"/>
        </w:rPr>
        <w:t>个基于角色的对话数据集</w:t>
      </w:r>
      <w:r w:rsidR="00585EF1">
        <w:rPr>
          <w:rFonts w:hAnsiTheme="minorHAnsi" w:cs="Times New Roman" w:hint="eastAsia"/>
          <w:szCs w:val="24"/>
        </w:rPr>
        <w:t>，</w:t>
      </w:r>
      <w:r>
        <w:rPr>
          <w:rFonts w:hAnsiTheme="minorHAnsi" w:cs="Times New Roman" w:hint="eastAsia"/>
          <w:szCs w:val="24"/>
        </w:rPr>
        <w:t>1</w:t>
      </w:r>
      <w:r>
        <w:rPr>
          <w:rFonts w:hAnsiTheme="minorHAnsi" w:cs="Times New Roman" w:hint="eastAsia"/>
          <w:szCs w:val="24"/>
        </w:rPr>
        <w:t>个基于背景知识的对话问答数据集</w:t>
      </w:r>
      <w:r w:rsidR="00585EF1">
        <w:rPr>
          <w:rFonts w:hAnsiTheme="minorHAnsi" w:cs="Times New Roman" w:hint="eastAsia"/>
          <w:szCs w:val="24"/>
        </w:rPr>
        <w:t>和</w:t>
      </w:r>
      <w:r w:rsidR="00585EF1">
        <w:rPr>
          <w:rFonts w:hAnsiTheme="minorHAnsi" w:cs="Times New Roman" w:hint="eastAsia"/>
          <w:szCs w:val="24"/>
        </w:rPr>
        <w:t>2</w:t>
      </w:r>
      <w:r w:rsidR="00585EF1">
        <w:rPr>
          <w:rFonts w:hAnsiTheme="minorHAnsi" w:cs="Times New Roman" w:hint="eastAsia"/>
          <w:szCs w:val="24"/>
        </w:rPr>
        <w:t>个自然语言推理数据集</w:t>
      </w:r>
      <w:r>
        <w:rPr>
          <w:rFonts w:hAnsiTheme="minorHAnsi" w:cs="Times New Roman" w:hint="eastAsia"/>
          <w:szCs w:val="24"/>
        </w:rPr>
        <w:t>。数据集的详细介绍如下。</w:t>
      </w:r>
    </w:p>
    <w:p w14:paraId="5E981FDC" w14:textId="3FF3ACC5" w:rsidR="00445F68" w:rsidRDefault="00445F68" w:rsidP="00445F68">
      <w:pPr>
        <w:tabs>
          <w:tab w:val="right" w:pos="240"/>
        </w:tabs>
        <w:ind w:firstLine="482"/>
        <w:rPr>
          <w:rFonts w:hAnsiTheme="minorHAnsi" w:cs="Times New Roman"/>
          <w:szCs w:val="24"/>
        </w:rPr>
      </w:pPr>
      <w:r w:rsidRPr="00445F68">
        <w:rPr>
          <w:rFonts w:hAnsiTheme="minorHAnsi" w:cs="Times New Roman" w:hint="eastAsia"/>
          <w:b/>
          <w:bCs/>
          <w:szCs w:val="24"/>
        </w:rPr>
        <w:t>(1</w:t>
      </w:r>
      <w:r>
        <w:rPr>
          <w:rFonts w:hAnsiTheme="minorHAnsi" w:cs="Times New Roman" w:hint="eastAsia"/>
          <w:b/>
          <w:bCs/>
          <w:szCs w:val="24"/>
        </w:rPr>
        <w:t>)</w:t>
      </w:r>
      <w:proofErr w:type="spellStart"/>
      <w:r w:rsidR="00EF16D8" w:rsidRPr="00445F68">
        <w:rPr>
          <w:rFonts w:hAnsiTheme="minorHAnsi" w:cs="Times New Roman" w:hint="eastAsia"/>
          <w:b/>
          <w:bCs/>
          <w:szCs w:val="24"/>
        </w:rPr>
        <w:t>PersonaChat</w:t>
      </w:r>
      <w:proofErr w:type="spellEnd"/>
      <w:r w:rsidR="00437027">
        <w:rPr>
          <w:rFonts w:hAnsiTheme="minorHAnsi" w:cs="Times New Roman"/>
          <w:b/>
          <w:bCs/>
          <w:szCs w:val="24"/>
        </w:rPr>
        <w:fldChar w:fldCharType="begin" w:fldLock="1"/>
      </w:r>
      <w:r w:rsidR="007D5AD5">
        <w:rPr>
          <w:rFonts w:hAnsiTheme="minorHAnsi" w:cs="Times New Roman"/>
          <w:b/>
          <w:bCs/>
          <w:szCs w:val="24"/>
        </w:rPr>
        <w:instrText>ADDIN CSL_CITATION {"citationItems":[{"id":"ITEM-1","itemData":{"DOI":"10.1007/978-3-030-29135-8_7","abstract":"We describe the setting and results of the ConvAI2 NeurIPS competition that aims to further the state-of-the-art in open-domain chatbots. Some key takeaways from the competition are: (i) pretrained Transformer variants are currently the best performing models on this task, (ii) but to improve performance on multi-turn conversations with humans, future systems must go beyond single word metrics like perplexity to measure the performance across sequences of utterances (conversations) -- in terms of repetition, consistency and balance of dialogue acts (e.g. how many questions asked vs. answered).","author":[{"dropping-particle":"","family":"Dinan","given":"Emily","non-dropping-particle":"","parse-names":false,"suffix":""},{"dropping-particle":"","family":"Logacheva","given":"Varvara","non-dropping-particle":"","parse-names":false,"suffix":""},{"dropping-particle":"","family":"Malykh","given":"Valentin","non-dropping-particle":"","parse-names":false,"suffix":""},{"dropping-particle":"","family":"Miller","given":"Alexander","non-dropping-particle":"","parse-names":false,"suffix":""},{"dropping-particle":"","family":"Shuster","given":"Kurt","non-dropping-particle":"","parse-names":false,"suffix":""},{"dropping-particle":"","family":"Urbanek","given":"Jack","non-dropping-particle":"","parse-names":false,"suffix":""},{"dropping-particle":"","family":"Kiela","given":"Douwe","non-dropping-particle":"","parse-names":false,"suffix":""},{"dropping-particle":"","family":"Szlam","given":"Arthur","non-dropping-particle":"","parse-names":false,"suffix":""},{"dropping-particle":"","family":"Serban","given":"Iulian","non-dropping-particle":"","parse-names":false,"suffix":""},{"dropping-particle":"","family":"Lowe","given":"Ryan","non-dropping-particle":"","parse-names":false,"suffix":""},{"dropping-particle":"","family":"Prabhumoye","given":"Shrimai","non-dropping-particle":"","parse-names":false,"suffix":""},{"dropping-particle":"","family":"Black","given":"Alan W.","non-dropping-particle":"","parse-names":false,"suffix":""},{"dropping-particle":"","family":"Rudnicky","given":"Alexander","non-dropping-particle":"","parse-names":false,"suffix":""},{"dropping-particle":"","family":"Williams","given":"Jason","non-dropping-particle":"","parse-names":false,"suffix":""},{"dropping-particle":"","family":"Pineau","given":"Joelle","non-dropping-particle":"","parse-names":false,"suffix":""},{"dropping-particle":"","family":"Burtsev","given":"Mikhail","non-dropping-particle":"","parse-names":false,"suffix":""},{"dropping-particle":"","family":"Weston","given":"Jason","non-dropping-particle":"","parse-names":false,"suffix":""}],"container-title":"arXiv preprint arXiv:1902.00098","id":"ITEM-1","issued":{"date-parts":[["2020"]]},"page":"187-208","title":"The Second Conversational Intelligence Challenge (ConvAI2)","type":"article-journal"},"uris":["http://www.mendeley.com/documents/?uuid=1e5466a9-4037-36e0-ad81-d57da5e75511"]}],"mendeley":{"formattedCitation":"&lt;sup&gt;[44]&lt;/sup&gt;","plainTextFormattedCitation":"[44]","previouslyFormattedCitation":"&lt;sup&gt;[44]&lt;/sup&gt;"},"properties":{"noteIndex":0},"schema":"https://github.com/citation-style-language/schema/raw/master/csl-citation.json"}</w:instrText>
      </w:r>
      <w:r w:rsidR="00437027">
        <w:rPr>
          <w:rFonts w:hAnsiTheme="minorHAnsi" w:cs="Times New Roman"/>
          <w:b/>
          <w:bCs/>
          <w:szCs w:val="24"/>
        </w:rPr>
        <w:fldChar w:fldCharType="separate"/>
      </w:r>
      <w:r w:rsidR="007D5AD5" w:rsidRPr="007D5AD5">
        <w:rPr>
          <w:rFonts w:hAnsiTheme="minorHAnsi" w:cs="Times New Roman"/>
          <w:bCs/>
          <w:noProof/>
          <w:szCs w:val="24"/>
          <w:vertAlign w:val="superscript"/>
        </w:rPr>
        <w:t>[44]</w:t>
      </w:r>
      <w:r w:rsidR="00437027">
        <w:rPr>
          <w:rFonts w:hAnsiTheme="minorHAnsi" w:cs="Times New Roman"/>
          <w:b/>
          <w:bCs/>
          <w:szCs w:val="24"/>
        </w:rPr>
        <w:fldChar w:fldCharType="end"/>
      </w:r>
      <w:r w:rsidR="00EF16D8" w:rsidRPr="00445F68">
        <w:rPr>
          <w:rFonts w:hAnsiTheme="minorHAnsi" w:cs="Times New Roman" w:hint="eastAsia"/>
          <w:szCs w:val="24"/>
        </w:rPr>
        <w:t>是一个基于角色的对话数据集，该数据集旨在</w:t>
      </w:r>
      <w:r w:rsidR="00321BED" w:rsidRPr="00445F68">
        <w:rPr>
          <w:rFonts w:hAnsiTheme="minorHAnsi" w:cs="Times New Roman" w:hint="eastAsia"/>
          <w:szCs w:val="24"/>
        </w:rPr>
        <w:t>赋予对话模型特定的人物角色</w:t>
      </w:r>
      <w:r w:rsidRPr="00445F68">
        <w:rPr>
          <w:rFonts w:hAnsiTheme="minorHAnsi" w:cs="Times New Roman" w:hint="eastAsia"/>
          <w:szCs w:val="24"/>
        </w:rPr>
        <w:t>，数据集中每一个对话都是由人类扮演特定的角色并对话产生</w:t>
      </w:r>
      <w:r w:rsidRPr="00445F68">
        <w:rPr>
          <w:rFonts w:hAnsiTheme="minorHAnsi" w:cs="Times New Roman" w:hint="eastAsia"/>
          <w:szCs w:val="24"/>
        </w:rPr>
        <w:lastRenderedPageBreak/>
        <w:t>的，因此，该数据集可以用来评估</w:t>
      </w:r>
      <w:r w:rsidR="00F81896">
        <w:rPr>
          <w:rFonts w:hAnsiTheme="minorHAnsi" w:cs="Times New Roman" w:hint="eastAsia"/>
          <w:szCs w:val="24"/>
        </w:rPr>
        <w:t>对话模型在对话中维持一致的角色和对话连贯性的能力。</w:t>
      </w:r>
    </w:p>
    <w:p w14:paraId="75B6129B" w14:textId="585C4AD9" w:rsidR="00445F68" w:rsidRDefault="00445F68" w:rsidP="00445F68">
      <w:pPr>
        <w:tabs>
          <w:tab w:val="right" w:pos="240"/>
        </w:tabs>
        <w:ind w:firstLine="482"/>
        <w:rPr>
          <w:rFonts w:hAnsiTheme="minorHAnsi" w:cs="Times New Roman"/>
          <w:szCs w:val="24"/>
        </w:rPr>
      </w:pPr>
      <w:r>
        <w:rPr>
          <w:rFonts w:hAnsiTheme="minorHAnsi" w:cs="Times New Roman"/>
          <w:b/>
          <w:bCs/>
          <w:szCs w:val="24"/>
        </w:rPr>
        <w:t>(2)</w:t>
      </w:r>
      <w:r>
        <w:rPr>
          <w:rFonts w:hAnsiTheme="minorHAnsi" w:cs="Times New Roman" w:hint="eastAsia"/>
          <w:b/>
          <w:bCs/>
          <w:szCs w:val="24"/>
        </w:rPr>
        <w:t>DSTC7-AVSD</w:t>
      </w:r>
      <w:r w:rsidR="00437027">
        <w:rPr>
          <w:rFonts w:hAnsiTheme="minorHAnsi" w:cs="Times New Roman"/>
          <w:b/>
          <w:bCs/>
          <w:szCs w:val="24"/>
        </w:rPr>
        <w:fldChar w:fldCharType="begin" w:fldLock="1"/>
      </w:r>
      <w:r w:rsidR="00E325C2">
        <w:rPr>
          <w:rFonts w:hAnsiTheme="minorHAnsi" w:cs="Times New Roman"/>
          <w:b/>
          <w:bCs/>
          <w:szCs w:val="24"/>
        </w:rPr>
        <w:instrText>ADDIN CSL_CITATION {"citationItems":[{"id":"ITEM-1","itemData":{"DOI":"10.1109/CVPR.2019.00774","ISBN":"9781728132938","ISSN":"10636919","abstract":"We introduce the task of scene-aware dialog. Our goal is to generate a complete and natural response to a question about a scene, given video and audio of the scene and the history of previous turns in the dialog. To answer successfully, agents must ground concepts from the question in the video while leveraging contextual cues from the dialog history. To benchmark this task, we introduce the Audio Visual Scene-Aware Dialog (AVSD) Dataset. For each of more than 11,000 videos of human actions from the Charades dataset, our dataset contains a dialog about the video, plus a final summary of the video by one of the dialog participants. We train several baseline systems for this task and evaluate the performance of the trained models using both qualitative and quantitative metrics. Our results indicate that models must utilize all the available inputs (video, audio, question, and dialog history) to perform best on this dataset.","author":[{"dropping-particle":"","family":"Alamri","given":"Huda","non-dropping-particle":"","parse-names":false,"suffix":""},{"dropping-particle":"","family":"Cartillier","given":"Vincent","non-dropping-particle":"","parse-names":false,"suffix":""},{"dropping-particle":"","family":"Das","given":"Abhishek","non-dropping-particle":"","parse-names":false,"suffix":""},{"dropping-particle":"","family":"Wang","given":"Jue","non-dropping-particle":"","parse-names":false,"suffix":""},{"dropping-particle":"","family":"Cherian","given":"Anoop","non-dropping-particle":"","parse-names":false,"suffix":""},{"dropping-particle":"","family":"Essa","given":"Irfan","non-dropping-particle":"","parse-names":false,"suffix":""},{"dropping-particle":"","family":"Batra","given":"Dhruv","non-dropping-particle":"","parse-names":false,"suffix":""},{"dropping-particle":"","family":"Marks","given":"Tim K.","non-dropping-particle":"","parse-names":false,"suffix":""},{"dropping-particle":"","family":"Hori","given":"Chiori","non-dropping-particle":"","parse-names":false,"suffix":""},{"dropping-particle":"","family":"Anderson","given":"Peter","non-dropping-particle":"","parse-names":false,"suffix":""},{"dropping-particle":"","family":"Lee","given":"Stefan","non-dropping-particle":"","parse-names":false,"suffix":""},{"dropping-particle":"","family":"Parikh","given":"Devi","non-dropping-particle":"","parse-names":false,"suffix":""}],"container-title":"Proceedings of the IEEE Computer Society Conference on Computer Vision and Pattern Recognition, (CVPR-2019)","id":"ITEM-1","issued":{"date-parts":[["2019"]]},"page":"7550-7559","title":"Audio visual scene-aware dialog","type":"paper-conference"},"uris":["http://www.mendeley.com/documents/?uuid=54ab06b2-3471-3ccb-800e-3d10e78e41a8"]}],"mendeley":{"formattedCitation":"&lt;sup&gt;[45]&lt;/sup&gt;","plainTextFormattedCitation":"[45]","previouslyFormattedCitation":"&lt;sup&gt;[45]&lt;/sup&gt;"},"properties":{"noteIndex":0},"schema":"https://github.com/citation-style-language/schema/raw/master/csl-citation.json"}</w:instrText>
      </w:r>
      <w:r w:rsidR="00437027">
        <w:rPr>
          <w:rFonts w:hAnsiTheme="minorHAnsi" w:cs="Times New Roman"/>
          <w:b/>
          <w:bCs/>
          <w:szCs w:val="24"/>
        </w:rPr>
        <w:fldChar w:fldCharType="separate"/>
      </w:r>
      <w:r w:rsidR="007D5AD5" w:rsidRPr="007D5AD5">
        <w:rPr>
          <w:rFonts w:hAnsiTheme="minorHAnsi" w:cs="Times New Roman"/>
          <w:bCs/>
          <w:noProof/>
          <w:szCs w:val="24"/>
          <w:vertAlign w:val="superscript"/>
        </w:rPr>
        <w:t>[45]</w:t>
      </w:r>
      <w:r w:rsidR="00437027">
        <w:rPr>
          <w:rFonts w:hAnsiTheme="minorHAnsi" w:cs="Times New Roman"/>
          <w:b/>
          <w:bCs/>
          <w:szCs w:val="24"/>
        </w:rPr>
        <w:fldChar w:fldCharType="end"/>
      </w:r>
      <w:r w:rsidR="00F81896" w:rsidRPr="00F81896">
        <w:rPr>
          <w:rFonts w:hAnsiTheme="minorHAnsi" w:cs="Times New Roman" w:hint="eastAsia"/>
          <w:szCs w:val="24"/>
        </w:rPr>
        <w:t>提供了一个</w:t>
      </w:r>
      <w:r w:rsidR="00F81896">
        <w:rPr>
          <w:rFonts w:hAnsiTheme="minorHAnsi" w:cs="Times New Roman" w:hint="eastAsia"/>
          <w:szCs w:val="24"/>
        </w:rPr>
        <w:t>形式上与</w:t>
      </w:r>
      <w:proofErr w:type="spellStart"/>
      <w:r w:rsidR="00F81896" w:rsidRPr="00F81896">
        <w:rPr>
          <w:rFonts w:hAnsiTheme="minorHAnsi" w:cs="Times New Roman" w:hint="eastAsia"/>
          <w:szCs w:val="24"/>
        </w:rPr>
        <w:t>PersonaChat</w:t>
      </w:r>
      <w:proofErr w:type="spellEnd"/>
      <w:r w:rsidR="00F81896">
        <w:rPr>
          <w:rFonts w:hAnsiTheme="minorHAnsi" w:cs="Times New Roman" w:hint="eastAsia"/>
          <w:szCs w:val="24"/>
        </w:rPr>
        <w:t>类似</w:t>
      </w:r>
      <w:r w:rsidR="00F81896" w:rsidRPr="00F81896">
        <w:rPr>
          <w:rFonts w:hAnsiTheme="minorHAnsi" w:cs="Times New Roman" w:hint="eastAsia"/>
          <w:szCs w:val="24"/>
        </w:rPr>
        <w:t>的对话问答数据集</w:t>
      </w:r>
      <w:r w:rsidR="006B1CA5">
        <w:rPr>
          <w:rFonts w:hAnsiTheme="minorHAnsi" w:cs="Times New Roman" w:hint="eastAsia"/>
          <w:szCs w:val="24"/>
        </w:rPr>
        <w:t>，其任务要求对话系统必须根据给定的场景描述来回答用户的提问。本论文</w:t>
      </w:r>
      <w:r w:rsidR="00F81896" w:rsidRPr="00F81896">
        <w:rPr>
          <w:rFonts w:hAnsiTheme="minorHAnsi" w:cs="Times New Roman" w:hint="eastAsia"/>
          <w:szCs w:val="24"/>
        </w:rPr>
        <w:t>使用该数据集来探索</w:t>
      </w:r>
      <w:r w:rsidR="009F3407">
        <w:rPr>
          <w:rFonts w:hAnsiTheme="minorHAnsi" w:cs="Times New Roman" w:hint="eastAsia"/>
          <w:szCs w:val="24"/>
        </w:rPr>
        <w:t>所</w:t>
      </w:r>
      <w:r w:rsidR="00F81896" w:rsidRPr="00F81896">
        <w:rPr>
          <w:rFonts w:hAnsiTheme="minorHAnsi" w:cs="Times New Roman" w:hint="eastAsia"/>
          <w:szCs w:val="24"/>
        </w:rPr>
        <w:t>提出的方法在</w:t>
      </w:r>
      <w:r w:rsidR="006B1CA5">
        <w:rPr>
          <w:rFonts w:hAnsiTheme="minorHAnsi" w:cs="Times New Roman" w:hint="eastAsia"/>
          <w:szCs w:val="24"/>
        </w:rPr>
        <w:t>基于背景的</w:t>
      </w:r>
      <w:r w:rsidR="00F81896" w:rsidRPr="00F81896">
        <w:rPr>
          <w:rFonts w:hAnsiTheme="minorHAnsi" w:cs="Times New Roman" w:hint="eastAsia"/>
          <w:szCs w:val="24"/>
        </w:rPr>
        <w:t>知识型对话</w:t>
      </w:r>
      <w:r w:rsidR="006B1CA5">
        <w:rPr>
          <w:rFonts w:hAnsiTheme="minorHAnsi" w:cs="Times New Roman" w:hint="eastAsia"/>
          <w:szCs w:val="24"/>
        </w:rPr>
        <w:t>问答</w:t>
      </w:r>
      <w:r w:rsidR="00F81896" w:rsidRPr="00F81896">
        <w:rPr>
          <w:rFonts w:hAnsiTheme="minorHAnsi" w:cs="Times New Roman" w:hint="eastAsia"/>
          <w:szCs w:val="24"/>
        </w:rPr>
        <w:t>任务上的</w:t>
      </w:r>
      <w:r w:rsidR="006B1CA5">
        <w:rPr>
          <w:rFonts w:hAnsiTheme="minorHAnsi" w:cs="Times New Roman" w:hint="eastAsia"/>
          <w:szCs w:val="24"/>
        </w:rPr>
        <w:t>适用性</w:t>
      </w:r>
      <w:r w:rsidR="00F81896" w:rsidRPr="00F81896">
        <w:rPr>
          <w:rFonts w:hAnsiTheme="minorHAnsi" w:cs="Times New Roman" w:hint="eastAsia"/>
          <w:szCs w:val="24"/>
        </w:rPr>
        <w:t>。</w:t>
      </w:r>
    </w:p>
    <w:p w14:paraId="0DA4B8E4" w14:textId="7A421CAC" w:rsidR="006B1CA5" w:rsidRDefault="006B1CA5" w:rsidP="00445F68">
      <w:pPr>
        <w:tabs>
          <w:tab w:val="right" w:pos="240"/>
        </w:tabs>
        <w:ind w:firstLine="482"/>
        <w:rPr>
          <w:rFonts w:hAnsiTheme="minorHAnsi" w:cs="Times New Roman"/>
          <w:szCs w:val="24"/>
        </w:rPr>
      </w:pPr>
      <w:r>
        <w:rPr>
          <w:rFonts w:hAnsiTheme="minorHAnsi" w:cs="Times New Roman"/>
          <w:b/>
          <w:bCs/>
          <w:szCs w:val="24"/>
        </w:rPr>
        <w:t>(3)DNLI</w:t>
      </w:r>
      <w:r w:rsidR="00CC6B9F">
        <w:rPr>
          <w:rFonts w:hAnsiTheme="minorHAnsi" w:cs="Times New Roman"/>
          <w:b/>
          <w:bCs/>
          <w:szCs w:val="24"/>
        </w:rPr>
        <w:fldChar w:fldCharType="begin" w:fldLock="1"/>
      </w:r>
      <w:r w:rsidR="00E325C2">
        <w:rPr>
          <w:rFonts w:hAnsiTheme="minorHAnsi" w:cs="Times New Roman"/>
          <w:b/>
          <w:bCs/>
          <w:szCs w:val="24"/>
        </w:rPr>
        <w:instrText>ADDIN CSL_CITATION {"citationItems":[{"id":"ITEM-1","itemData":{"DOI":"10.18653/v1/p19-1363","ISBN":"9781950737482","abstract":"Consistency is a long standing issue faced by dialogue models. In this paper, we frame the consistency of dialogue agents as natural language inference (NLI) and create a new natural language inference dataset called Dialogue NLI. We propose a method which demonstrates that a model trained on Dialogue NLI can be used to improve the consistency of a dialogue model, and evaluate the method with human evaluation and with automatic metrics on a suite of evaluation sets designed to measure a dialogue model's consistency.","author":[{"dropping-particle":"","family":"Welleck","given":"Sean","non-dropping-particle":"","parse-names":false,"suffix":""},{"dropping-particle":"","family":"Weston","given":"Jason","non-dropping-particle":"","parse-names":false,"suffix":""},{"dropping-particle":"","family":"Szlam","given":"Arthur","non-dropping-particle":"","parse-names":false,"suffix":""},{"dropping-particle":"","family":"Cho","given":"Kyunghyun","non-dropping-particle":"","parse-names":false,"suffix":""}],"container-title":"Proceddings of the 57th Annual Meeting of the Association for Computational Linguistics, (ACL-2019)","id":"ITEM-1","issued":{"date-parts":[["2019"]]},"page":"3731-3741","title":"Dialogue natural language inference","type":"paper-conference"},"uris":["http://www.mendeley.com/documents/?uuid=f46d3a0a-f307-38d2-a998-a0f5acbc350b"]}],"mendeley":{"formattedCitation":"&lt;sup&gt;[46]&lt;/sup&gt;","plainTextFormattedCitation":"[46]","previouslyFormattedCitation":"&lt;sup&gt;[46]&lt;/sup&gt;"},"properties":{"noteIndex":0},"schema":"https://github.com/citation-style-language/schema/raw/master/csl-citation.json"}</w:instrText>
      </w:r>
      <w:r w:rsidR="00CC6B9F">
        <w:rPr>
          <w:rFonts w:hAnsiTheme="minorHAnsi" w:cs="Times New Roman"/>
          <w:b/>
          <w:bCs/>
          <w:szCs w:val="24"/>
        </w:rPr>
        <w:fldChar w:fldCharType="separate"/>
      </w:r>
      <w:r w:rsidR="007D5AD5" w:rsidRPr="007D5AD5">
        <w:rPr>
          <w:rFonts w:hAnsiTheme="minorHAnsi" w:cs="Times New Roman"/>
          <w:bCs/>
          <w:noProof/>
          <w:szCs w:val="24"/>
          <w:vertAlign w:val="superscript"/>
        </w:rPr>
        <w:t>[46]</w:t>
      </w:r>
      <w:r w:rsidR="00CC6B9F">
        <w:rPr>
          <w:rFonts w:hAnsiTheme="minorHAnsi" w:cs="Times New Roman"/>
          <w:b/>
          <w:bCs/>
          <w:szCs w:val="24"/>
        </w:rPr>
        <w:fldChar w:fldCharType="end"/>
      </w:r>
      <w:r w:rsidR="00A42C80">
        <w:rPr>
          <w:rFonts w:hAnsiTheme="minorHAnsi" w:cs="Times New Roman" w:hint="eastAsia"/>
          <w:szCs w:val="24"/>
        </w:rPr>
        <w:t>是一个基于</w:t>
      </w:r>
      <w:proofErr w:type="spellStart"/>
      <w:r w:rsidR="00A42C80">
        <w:rPr>
          <w:rFonts w:hAnsiTheme="minorHAnsi" w:cs="Times New Roman" w:hint="eastAsia"/>
          <w:szCs w:val="24"/>
        </w:rPr>
        <w:t>PersonaChat</w:t>
      </w:r>
      <w:proofErr w:type="spellEnd"/>
      <w:r w:rsidR="00A42C80">
        <w:rPr>
          <w:rFonts w:hAnsiTheme="minorHAnsi" w:cs="Times New Roman" w:hint="eastAsia"/>
          <w:szCs w:val="24"/>
        </w:rPr>
        <w:t>的对话推理</w:t>
      </w:r>
      <w:r>
        <w:rPr>
          <w:rFonts w:hAnsiTheme="minorHAnsi" w:cs="Times New Roman" w:hint="eastAsia"/>
          <w:szCs w:val="24"/>
        </w:rPr>
        <w:t>数据集</w:t>
      </w:r>
      <w:r w:rsidR="00A42C80">
        <w:rPr>
          <w:rFonts w:hAnsiTheme="minorHAnsi" w:cs="Times New Roman" w:hint="eastAsia"/>
          <w:szCs w:val="24"/>
        </w:rPr>
        <w:t>，该数据集将</w:t>
      </w:r>
      <w:proofErr w:type="spellStart"/>
      <w:r w:rsidR="00A42C80">
        <w:rPr>
          <w:rFonts w:hAnsiTheme="minorHAnsi" w:cs="Times New Roman" w:hint="eastAsia"/>
          <w:szCs w:val="24"/>
        </w:rPr>
        <w:t>PersonaChat</w:t>
      </w:r>
      <w:proofErr w:type="spellEnd"/>
      <w:r w:rsidR="00A42C80">
        <w:rPr>
          <w:rFonts w:hAnsiTheme="minorHAnsi" w:cs="Times New Roman" w:hint="eastAsia"/>
          <w:szCs w:val="24"/>
        </w:rPr>
        <w:t>中的文本对标注为蕴含的，</w:t>
      </w:r>
      <w:r w:rsidR="00524436">
        <w:rPr>
          <w:rFonts w:hAnsiTheme="minorHAnsi" w:cs="Times New Roman" w:hint="eastAsia"/>
          <w:szCs w:val="24"/>
        </w:rPr>
        <w:t>中性</w:t>
      </w:r>
      <w:r w:rsidR="00A42C80">
        <w:rPr>
          <w:rFonts w:hAnsiTheme="minorHAnsi" w:cs="Times New Roman" w:hint="eastAsia"/>
          <w:szCs w:val="24"/>
        </w:rPr>
        <w:t>的和矛盾的三类。</w:t>
      </w:r>
    </w:p>
    <w:p w14:paraId="5AD50C5A" w14:textId="34218677" w:rsidR="00321BED" w:rsidRPr="00321BED" w:rsidRDefault="00A42C80" w:rsidP="00B044DA">
      <w:pPr>
        <w:tabs>
          <w:tab w:val="right" w:pos="240"/>
        </w:tabs>
        <w:ind w:firstLine="482"/>
        <w:rPr>
          <w:rFonts w:hAnsiTheme="minorHAnsi" w:cs="Times New Roman"/>
          <w:szCs w:val="24"/>
        </w:rPr>
      </w:pPr>
      <w:r>
        <w:rPr>
          <w:rFonts w:hAnsiTheme="minorHAnsi" w:cs="Times New Roman"/>
          <w:b/>
          <w:bCs/>
          <w:szCs w:val="24"/>
        </w:rPr>
        <w:t>(4)MNLI</w:t>
      </w:r>
      <w:r w:rsidR="00CC6B9F">
        <w:rPr>
          <w:rFonts w:hAnsiTheme="minorHAnsi" w:cs="Times New Roman"/>
          <w:b/>
          <w:bCs/>
          <w:szCs w:val="24"/>
        </w:rPr>
        <w:fldChar w:fldCharType="begin" w:fldLock="1"/>
      </w:r>
      <w:r w:rsidR="00E325C2">
        <w:rPr>
          <w:rFonts w:hAnsiTheme="minorHAnsi" w:cs="Times New Roman"/>
          <w:b/>
          <w:bCs/>
          <w:szCs w:val="24"/>
        </w:rPr>
        <w:instrText>ADDIN CSL_CITATION {"citationItems":[{"id":"ITEM-1","itemData":{"DOI":"10.18653/v1/n18-1101","ISBN":"9781948087278","abstract":"This paper introduces the Multi-Genre Natural Language Inference (MultiNLI) corpus, a dataset designed for use in the development and evaluation of machine learning models for sentence understanding. At 433k examples, this resource is one of the largest corpora available for natural language inference (a.k.a. recognizing textual entailment), improving upon available resources in both its coverage and difficulty. MultiNLI accomplishes this by offering data from ten distinct genres of written and spoken English, making it possible to evaluate systems on nearly the full complexity of the language, while supplying an explicit setting for evaluating cross-genre domain adaptation. In addition, an evaluation using existing machine learning models designed for the Stanford NLI corpus shows that it represents a substantially more difficult task than does that corpus, despite the two showing similar levels of inter-Annotator agreement.","author":[{"dropping-particle":"","family":"Williams","given":"Adina","non-dropping-particle":"","parse-names":false,"suffix":""},{"dropping-particle":"","family":"Nangia","given":"Nikita","non-dropping-particle":"","parse-names":false,"suffix":""},{"dropping-particle":"","family":"Bowman","given":"Samuel R.","non-dropping-particle":"","parse-names":false,"suffix":""}],"container-title":"Proceedings of the 2018 Conference of the North American Chapter of the Association for Computational Linguistics: Human Language Technologies - Proceedings of the Conference, (NAACL-HLT 2018)","id":"ITEM-1","issued":{"date-parts":[["2018"]]},"page":"1112-1122","title":"A broad-coverage challenge corpus for sentence understanding through inference","type":"paper-conference"},"uris":["http://www.mendeley.com/documents/?uuid=f1ea0402-1389-398b-94ea-8282b3ad1e38"]}],"mendeley":{"formattedCitation":"&lt;sup&gt;[47]&lt;/sup&gt;","plainTextFormattedCitation":"[47]","previouslyFormattedCitation":"&lt;sup&gt;[47]&lt;/sup&gt;"},"properties":{"noteIndex":0},"schema":"https://github.com/citation-style-language/schema/raw/master/csl-citation.json"}</w:instrText>
      </w:r>
      <w:r w:rsidR="00CC6B9F">
        <w:rPr>
          <w:rFonts w:hAnsiTheme="minorHAnsi" w:cs="Times New Roman"/>
          <w:b/>
          <w:bCs/>
          <w:szCs w:val="24"/>
        </w:rPr>
        <w:fldChar w:fldCharType="separate"/>
      </w:r>
      <w:r w:rsidR="007D5AD5" w:rsidRPr="007D5AD5">
        <w:rPr>
          <w:rFonts w:hAnsiTheme="minorHAnsi" w:cs="Times New Roman"/>
          <w:bCs/>
          <w:noProof/>
          <w:szCs w:val="24"/>
          <w:vertAlign w:val="superscript"/>
        </w:rPr>
        <w:t>[47]</w:t>
      </w:r>
      <w:r w:rsidR="00CC6B9F">
        <w:rPr>
          <w:rFonts w:hAnsiTheme="minorHAnsi" w:cs="Times New Roman"/>
          <w:b/>
          <w:bCs/>
          <w:szCs w:val="24"/>
        </w:rPr>
        <w:fldChar w:fldCharType="end"/>
      </w:r>
      <w:r>
        <w:rPr>
          <w:rFonts w:hAnsiTheme="minorHAnsi" w:cs="Times New Roman" w:hint="eastAsia"/>
          <w:szCs w:val="24"/>
        </w:rPr>
        <w:t>是</w:t>
      </w:r>
      <w:r w:rsidR="00AC5F75">
        <w:rPr>
          <w:rFonts w:hAnsiTheme="minorHAnsi" w:cs="Times New Roman" w:hint="eastAsia"/>
          <w:szCs w:val="24"/>
        </w:rPr>
        <w:t>一个广泛使用的自然语言推理数据集，该数据</w:t>
      </w:r>
      <w:proofErr w:type="gramStart"/>
      <w:r w:rsidR="00AC5F75">
        <w:rPr>
          <w:rFonts w:hAnsiTheme="minorHAnsi" w:cs="Times New Roman" w:hint="eastAsia"/>
          <w:szCs w:val="24"/>
        </w:rPr>
        <w:t>集</w:t>
      </w:r>
      <w:r w:rsidR="00345BA4">
        <w:rPr>
          <w:rFonts w:hAnsiTheme="minorHAnsi" w:cs="Times New Roman" w:hint="eastAsia"/>
          <w:szCs w:val="24"/>
        </w:rPr>
        <w:t>包括</w:t>
      </w:r>
      <w:proofErr w:type="gramEnd"/>
      <w:r w:rsidR="00345BA4">
        <w:rPr>
          <w:rFonts w:hAnsiTheme="minorHAnsi" w:cs="Times New Roman" w:hint="eastAsia"/>
          <w:szCs w:val="24"/>
        </w:rPr>
        <w:t>新闻，文学作品，政府报告等文本类型，</w:t>
      </w:r>
      <w:r w:rsidR="00524436">
        <w:rPr>
          <w:rFonts w:hAnsiTheme="minorHAnsi" w:cs="Times New Roman" w:hint="eastAsia"/>
          <w:szCs w:val="24"/>
        </w:rPr>
        <w:t>并为这些文本提供了三种分类标签以指示这些文本对之间的逻辑关系，任务的目标是预测前提文本是否包含假设文本（蕴含的），与假设文本矛盾（矛盾的）或两者都不是（中立的）。</w:t>
      </w:r>
    </w:p>
    <w:p w14:paraId="5ED3D305" w14:textId="45517B3B" w:rsidR="00B00F69" w:rsidRDefault="002479FA" w:rsidP="002479FA">
      <w:pPr>
        <w:pStyle w:val="affa"/>
      </w:pPr>
      <w:bookmarkStart w:id="78" w:name="_Toc128127342"/>
      <w:r>
        <w:rPr>
          <w:rFonts w:hint="eastAsia"/>
        </w:rPr>
        <w:t>2</w:t>
      </w:r>
      <w:r>
        <w:t xml:space="preserve">.3.3 </w:t>
      </w:r>
      <w:r>
        <w:rPr>
          <w:rFonts w:hint="eastAsia"/>
        </w:rPr>
        <w:t>性能评测指标</w:t>
      </w:r>
      <w:bookmarkEnd w:id="78"/>
    </w:p>
    <w:p w14:paraId="61F14D9D" w14:textId="7FF75C29" w:rsidR="002570B1" w:rsidRDefault="002570B1" w:rsidP="002570B1">
      <w:pPr>
        <w:ind w:firstLine="480"/>
      </w:pPr>
      <w:r>
        <w:rPr>
          <w:rFonts w:hint="eastAsia"/>
        </w:rPr>
        <w:t>根据实验的不同，本论文采取了</w:t>
      </w:r>
      <w:r w:rsidR="00FB29E4">
        <w:rPr>
          <w:rFonts w:hint="eastAsia"/>
        </w:rPr>
        <w:t>几</w:t>
      </w:r>
      <w:r>
        <w:rPr>
          <w:rFonts w:hint="eastAsia"/>
        </w:rPr>
        <w:t>种</w:t>
      </w:r>
      <w:r w:rsidR="00FB29E4">
        <w:rPr>
          <w:rFonts w:hint="eastAsia"/>
        </w:rPr>
        <w:t>新的</w:t>
      </w:r>
      <w:r>
        <w:rPr>
          <w:rFonts w:hint="eastAsia"/>
        </w:rPr>
        <w:t>评测指标来衡量模型的性能，主要包括以下几种。</w:t>
      </w:r>
    </w:p>
    <w:p w14:paraId="570EC5BC" w14:textId="5E1C2231" w:rsidR="002570B1" w:rsidRPr="003D0905" w:rsidRDefault="003D0905" w:rsidP="003D0905">
      <w:pPr>
        <w:ind w:firstLineChars="0" w:firstLine="482"/>
        <w:rPr>
          <w:b/>
          <w:bCs/>
        </w:rPr>
      </w:pPr>
      <w:r>
        <w:rPr>
          <w:b/>
          <w:bCs/>
        </w:rPr>
        <w:t>(1)</w:t>
      </w:r>
      <w:r w:rsidR="002570B1" w:rsidRPr="003D0905">
        <w:rPr>
          <w:rFonts w:hint="eastAsia"/>
          <w:b/>
          <w:bCs/>
        </w:rPr>
        <w:t>Hits@1</w:t>
      </w:r>
      <w:r w:rsidR="00CC6B9F">
        <w:rPr>
          <w:b/>
          <w:bCs/>
        </w:rPr>
        <w:fldChar w:fldCharType="begin" w:fldLock="1"/>
      </w:r>
      <w:r w:rsidR="007D5AD5">
        <w:rPr>
          <w:b/>
          <w:bCs/>
        </w:rPr>
        <w:instrText>ADDIN CSL_CITATION {"citationItems":[{"id":"ITEM-1","itemData":{"DOI":"10.1007/978-3-030-29135-8_7","abstract":"We describe the setting and results of the ConvAI2 NeurIPS competition that aims to further the state-of-the-art in open-domain chatbots. Some key takeaways from the competition are: (i) pretrained Transformer variants are currently the best performing models on this task, (ii) but to improve performance on multi-turn conversations with humans, future systems must go beyond single word metrics like perplexity to measure the performance across sequences of utterances (conversations) -- in terms of repetition, consistency and balance of dialogue acts (e.g. how many questions asked vs. answered).","author":[{"dropping-particle":"","family":"Dinan","given":"Emily","non-dropping-particle":"","parse-names":false,"suffix":""},{"dropping-particle":"","family":"Logacheva","given":"Varvara","non-dropping-particle":"","parse-names":false,"suffix":""},{"dropping-particle":"","family":"Malykh","given":"Valentin","non-dropping-particle":"","parse-names":false,"suffix":""},{"dropping-particle":"","family":"Miller","given":"Alexander","non-dropping-particle":"","parse-names":false,"suffix":""},{"dropping-particle":"","family":"Shuster","given":"Kurt","non-dropping-particle":"","parse-names":false,"suffix":""},{"dropping-particle":"","family":"Urbanek","given":"Jack","non-dropping-particle":"","parse-names":false,"suffix":""},{"dropping-particle":"","family":"Kiela","given":"Douwe","non-dropping-particle":"","parse-names":false,"suffix":""},{"dropping-particle":"","family":"Szlam","given":"Arthur","non-dropping-particle":"","parse-names":false,"suffix":""},{"dropping-particle":"","family":"Serban","given":"Iulian","non-dropping-particle":"","parse-names":false,"suffix":""},{"dropping-particle":"","family":"Lowe","given":"Ryan","non-dropping-particle":"","parse-names":false,"suffix":""},{"dropping-particle":"","family":"Prabhumoye","given":"Shrimai","non-dropping-particle":"","parse-names":false,"suffix":""},{"dropping-particle":"","family":"Black","given":"Alan W.","non-dropping-particle":"","parse-names":false,"suffix":""},{"dropping-particle":"","family":"Rudnicky","given":"Alexander","non-dropping-particle":"","parse-names":false,"suffix":""},{"dropping-particle":"","family":"Williams","given":"Jason","non-dropping-particle":"","parse-names":false,"suffix":""},{"dropping-particle":"","family":"Pineau","given":"Joelle","non-dropping-particle":"","parse-names":false,"suffix":""},{"dropping-particle":"","family":"Burtsev","given":"Mikhail","non-dropping-particle":"","parse-names":false,"suffix":""},{"dropping-particle":"","family":"Weston","given":"Jason","non-dropping-particle":"","parse-names":false,"suffix":""}],"container-title":"arXiv preprint arXiv:1902.00098","id":"ITEM-1","issued":{"date-parts":[["2020"]]},"page":"187-208","title":"The Second Conversational Intelligence Challenge (ConvAI2)","type":"article-journal"},"uris":["http://www.mendeley.com/documents/?uuid=1e5466a9-4037-36e0-ad81-d57da5e75511"]}],"mendeley":{"formattedCitation":"&lt;sup&gt;[44]&lt;/sup&gt;","plainTextFormattedCitation":"[44]","previouslyFormattedCitation":"&lt;sup&gt;[44]&lt;/sup&gt;"},"properties":{"noteIndex":0},"schema":"https://github.com/citation-style-language/schema/raw/master/csl-citation.json"}</w:instrText>
      </w:r>
      <w:r w:rsidR="00CC6B9F">
        <w:rPr>
          <w:b/>
          <w:bCs/>
        </w:rPr>
        <w:fldChar w:fldCharType="separate"/>
      </w:r>
      <w:r w:rsidR="007D5AD5" w:rsidRPr="007D5AD5">
        <w:rPr>
          <w:bCs/>
          <w:noProof/>
          <w:vertAlign w:val="superscript"/>
        </w:rPr>
        <w:t>[44]</w:t>
      </w:r>
      <w:r w:rsidR="00CC6B9F">
        <w:rPr>
          <w:b/>
          <w:bCs/>
        </w:rPr>
        <w:fldChar w:fldCharType="end"/>
      </w:r>
      <w:r w:rsidR="00FB29E4">
        <w:rPr>
          <w:rFonts w:hint="eastAsia"/>
        </w:rPr>
        <w:t>：</w:t>
      </w:r>
      <w:proofErr w:type="spellStart"/>
      <w:r w:rsidR="004008E6">
        <w:rPr>
          <w:rFonts w:hint="eastAsia"/>
        </w:rPr>
        <w:t>PersonaChat</w:t>
      </w:r>
      <w:proofErr w:type="spellEnd"/>
      <w:r w:rsidR="004008E6">
        <w:rPr>
          <w:rFonts w:hint="eastAsia"/>
        </w:rPr>
        <w:t>数据集提供了两种对话任务，一种是对话回复选择任务，一种是对话生成任务。其中对话选择任务要求</w:t>
      </w:r>
      <w:r w:rsidR="00615F59">
        <w:rPr>
          <w:rFonts w:hint="eastAsia"/>
        </w:rPr>
        <w:t>模型能从</w:t>
      </w:r>
      <w:r w:rsidR="00615F59">
        <w:rPr>
          <w:rFonts w:hint="eastAsia"/>
        </w:rPr>
        <w:t>2</w:t>
      </w:r>
      <w:r w:rsidR="00615F59">
        <w:t>0</w:t>
      </w:r>
      <w:r w:rsidR="00615F59">
        <w:rPr>
          <w:rFonts w:hint="eastAsia"/>
        </w:rPr>
        <w:t>个候选回复中选择正确的对话回复</w:t>
      </w:r>
    </w:p>
    <w:p w14:paraId="111317DF" w14:textId="55F17FA9" w:rsidR="00FB29E4" w:rsidRPr="003D0905" w:rsidRDefault="00077479" w:rsidP="003D0905">
      <w:pPr>
        <w:ind w:firstLineChars="0" w:firstLine="482"/>
        <w:rPr>
          <w:b/>
          <w:bCs/>
        </w:rPr>
      </w:pPr>
      <w:r>
        <w:rPr>
          <w:b/>
          <w:bCs/>
        </w:rPr>
        <w:t>(2)</w:t>
      </w:r>
      <w:r w:rsidR="00FB29E4" w:rsidRPr="003D0905">
        <w:rPr>
          <w:rFonts w:hint="eastAsia"/>
          <w:b/>
          <w:bCs/>
        </w:rPr>
        <w:t>F</w:t>
      </w:r>
      <w:r w:rsidR="00C7293E" w:rsidRPr="003D0905">
        <w:rPr>
          <w:b/>
          <w:bCs/>
          <w:vertAlign w:val="subscript"/>
        </w:rPr>
        <w:t>1</w:t>
      </w:r>
      <w:r w:rsidR="00C7293E">
        <w:rPr>
          <w:rFonts w:hint="eastAsia"/>
        </w:rPr>
        <w:t>：</w:t>
      </w:r>
      <w:r w:rsidR="000032C2">
        <w:rPr>
          <w:rFonts w:hint="eastAsia"/>
        </w:rPr>
        <w:t>在基于角色的对话任务中，</w:t>
      </w:r>
      <w:r w:rsidR="000032C2">
        <w:rPr>
          <w:rFonts w:hint="eastAsia"/>
        </w:rPr>
        <w:t>F</w:t>
      </w:r>
      <w:r w:rsidR="000032C2" w:rsidRPr="003D0905">
        <w:rPr>
          <w:vertAlign w:val="subscript"/>
        </w:rPr>
        <w:t>1</w:t>
      </w:r>
      <w:r w:rsidR="000032C2">
        <w:rPr>
          <w:rFonts w:hint="eastAsia"/>
        </w:rPr>
        <w:t>是根据生成的回复</w:t>
      </w:r>
      <w:r w:rsidR="000032C2" w:rsidRPr="000032C2">
        <w:rPr>
          <w:rFonts w:hint="eastAsia"/>
        </w:rPr>
        <w:t>和</w:t>
      </w:r>
      <w:r w:rsidR="000032C2">
        <w:rPr>
          <w:rFonts w:hint="eastAsia"/>
        </w:rPr>
        <w:t>真实的回复</w:t>
      </w:r>
      <w:r w:rsidR="000032C2" w:rsidRPr="000032C2">
        <w:rPr>
          <w:rFonts w:hint="eastAsia"/>
        </w:rPr>
        <w:t>之间单词级别的</w:t>
      </w:r>
      <w:r w:rsidR="00B46DBC">
        <w:rPr>
          <w:rFonts w:hint="eastAsia"/>
        </w:rPr>
        <w:t>精确率（</w:t>
      </w:r>
      <w:r w:rsidR="00B46DBC">
        <w:rPr>
          <w:rFonts w:hint="eastAsia"/>
        </w:rPr>
        <w:t>precision</w:t>
      </w:r>
      <w:r w:rsidR="00B46DBC">
        <w:rPr>
          <w:rFonts w:hint="eastAsia"/>
        </w:rPr>
        <w:t>）</w:t>
      </w:r>
      <w:r w:rsidR="000032C2" w:rsidRPr="000032C2">
        <w:rPr>
          <w:rFonts w:hint="eastAsia"/>
        </w:rPr>
        <w:t>和召回率</w:t>
      </w:r>
      <w:r w:rsidR="00B46DBC">
        <w:rPr>
          <w:rFonts w:hint="eastAsia"/>
        </w:rPr>
        <w:t>（</w:t>
      </w:r>
      <w:r w:rsidR="00B46DBC">
        <w:rPr>
          <w:rFonts w:hint="eastAsia"/>
        </w:rPr>
        <w:t>recall</w:t>
      </w:r>
      <w:r w:rsidR="00B46DBC">
        <w:rPr>
          <w:rFonts w:hint="eastAsia"/>
        </w:rPr>
        <w:t>）</w:t>
      </w:r>
      <w:r w:rsidR="000032C2" w:rsidRPr="000032C2">
        <w:rPr>
          <w:rFonts w:hint="eastAsia"/>
        </w:rPr>
        <w:t>计算</w:t>
      </w:r>
      <w:r w:rsidR="00B46DBC">
        <w:rPr>
          <w:rFonts w:hint="eastAsia"/>
        </w:rPr>
        <w:t>得到的，</w:t>
      </w:r>
      <w:r w:rsidR="00B46DBC">
        <w:rPr>
          <w:rFonts w:hint="eastAsia"/>
        </w:rPr>
        <w:t>F</w:t>
      </w:r>
      <w:r w:rsidR="00B46DBC" w:rsidRPr="003D0905">
        <w:rPr>
          <w:vertAlign w:val="subscript"/>
        </w:rPr>
        <w:t>1</w:t>
      </w:r>
      <w:r w:rsidR="00B46DBC">
        <w:rPr>
          <w:rFonts w:hint="eastAsia"/>
        </w:rPr>
        <w:t>的取值越高说明对话模型生成的回复与真实的回复越接近，其计算方式表示为，</w:t>
      </w:r>
    </w:p>
    <w:p w14:paraId="2F1C5247" w14:textId="7F441339" w:rsidR="00B46DBC" w:rsidRDefault="00B46DBC" w:rsidP="00B46DBC">
      <w:pPr>
        <w:pStyle w:val="MTDisplayEquation"/>
        <w:ind w:firstLine="480"/>
      </w:pPr>
      <w:r>
        <w:tab/>
      </w:r>
      <w:r w:rsidR="00A56BD5" w:rsidRPr="00A56BD5">
        <w:rPr>
          <w:position w:val="-28"/>
        </w:rPr>
        <w:object w:dxaOrig="2439" w:dyaOrig="660" w14:anchorId="1884E01D">
          <v:shape id="_x0000_i1067" type="#_x0000_t75" style="width:122.2pt;height:33.95pt" o:ole="">
            <v:imagedata r:id="rId143" o:title=""/>
          </v:shape>
          <o:OLEObject Type="Embed" ProgID="Equation.DSMT4" ShapeID="_x0000_i1067" DrawAspect="Content" ObjectID="_1740067186" r:id="rId1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9</w:instrText>
      </w:r>
      <w:r w:rsidR="00942CD6">
        <w:rPr>
          <w:noProof/>
        </w:rPr>
        <w:fldChar w:fldCharType="end"/>
      </w:r>
      <w:r>
        <w:instrText>)</w:instrText>
      </w:r>
      <w:r>
        <w:fldChar w:fldCharType="end"/>
      </w:r>
    </w:p>
    <w:p w14:paraId="6769C06C" w14:textId="533F1F75" w:rsidR="00FB29E4" w:rsidRDefault="00077479" w:rsidP="003D0905">
      <w:pPr>
        <w:ind w:firstLineChars="0" w:firstLine="480"/>
      </w:pPr>
      <w:r>
        <w:rPr>
          <w:b/>
          <w:bCs/>
        </w:rPr>
        <w:t>(3)</w:t>
      </w:r>
      <w:proofErr w:type="spellStart"/>
      <w:r w:rsidR="00FB29E4" w:rsidRPr="003D0905">
        <w:rPr>
          <w:rFonts w:hint="eastAsia"/>
          <w:b/>
          <w:bCs/>
        </w:rPr>
        <w:t>C</w:t>
      </w:r>
      <w:r w:rsidR="00FB29E4" w:rsidRPr="003D0905">
        <w:rPr>
          <w:b/>
          <w:bCs/>
        </w:rPr>
        <w:t>.Score</w:t>
      </w:r>
      <w:proofErr w:type="spellEnd"/>
      <w:r w:rsidR="00FB29E4" w:rsidRPr="003D0905">
        <w:rPr>
          <w:b/>
          <w:bCs/>
        </w:rPr>
        <w:t>(Consistency Score)</w:t>
      </w:r>
      <w:r w:rsidR="00CC6B9F">
        <w:rPr>
          <w:b/>
          <w:bCs/>
        </w:rPr>
        <w:fldChar w:fldCharType="begin" w:fldLock="1"/>
      </w:r>
      <w:r w:rsidR="00E325C2">
        <w:rPr>
          <w:b/>
          <w:bCs/>
        </w:rPr>
        <w:instrText>ADDIN CSL_CITATION {"citationItems":[{"id":"ITEM-1","itemData":{"DOI":"10.18653/v1/p19-1542","ISBN":"9781950737482","abstract":"Existing personalized dialogue models use human designed persona descriptions to improve dialogue consistency. Collecting such descriptions from existing dialogues is expensive and requires hand-crafted feature designs. In this paper, we propose to extend Model-Agnostic Meta-Learning (MAML) (Finn et al., 2017) to personalized dialogue learning without using any persona descriptions. Our model learns to quickly adapt to new personas by leveraging only a few dialogue samples collected from the same user, which is fundamentally different from conditioning the response on the persona descriptions. Empirical results on Persona-chat dataset (Zhang et al., 2018) indicate that our solution outperforms non-meta-learning baselines using automatic evaluation metrics, and in terms of human-evaluated fluency and consistency.","author":[{"dropping-particle":"","family":"Madotto","given":"Andrea","non-dropping-particle":"","parse-names":false,"suffix":""},{"dropping-particle":"","family":"Lin","given":"Zhaojiang","non-dropping-particle":"","parse-names":false,"suffix":""},{"dropping-particle":"","family":"Wu","given":"Chien Sheng","non-dropping-particle":"","parse-names":false,"suffix":""},{"dropping-particle":"","family":"Fung","given":"Pascale","non-dropping-particle":"","parse-names":false,"suffix":""}],"container-title":"Proceedings of the 57th Annual Meeting of the Association for Computational Linguistics, (ACL-2019)","id":"ITEM-1","issued":{"date-parts":[["2019"]]},"page":"5454-5459","title":"Personalizing dialogue agents via meta-learning","type":"paper-conference"},"uris":["http://www.mendeley.com/documents/?uuid=f8488549-175c-3bb5-87f6-de0354ce418f"]}],"mendeley":{"formattedCitation":"&lt;sup&gt;[48]&lt;/sup&gt;","plainTextFormattedCitation":"[48]","previouslyFormattedCitation":"&lt;sup&gt;[48]&lt;/sup&gt;"},"properties":{"noteIndex":0},"schema":"https://github.com/citation-style-language/schema/raw/master/csl-citation.json"}</w:instrText>
      </w:r>
      <w:r w:rsidR="00CC6B9F">
        <w:rPr>
          <w:b/>
          <w:bCs/>
        </w:rPr>
        <w:fldChar w:fldCharType="separate"/>
      </w:r>
      <w:r w:rsidR="007D5AD5" w:rsidRPr="007D5AD5">
        <w:rPr>
          <w:bCs/>
          <w:noProof/>
          <w:vertAlign w:val="superscript"/>
        </w:rPr>
        <w:t>[48]</w:t>
      </w:r>
      <w:r w:rsidR="00CC6B9F">
        <w:rPr>
          <w:b/>
          <w:bCs/>
        </w:rPr>
        <w:fldChar w:fldCharType="end"/>
      </w:r>
      <w:r w:rsidR="002D0B5A">
        <w:rPr>
          <w:rFonts w:hint="eastAsia"/>
        </w:rPr>
        <w:t>：通过</w:t>
      </w:r>
      <w:r w:rsidR="008C7A15">
        <w:rPr>
          <w:rFonts w:hint="eastAsia"/>
        </w:rPr>
        <w:t>使用一个在自然语言推理数据集上微调后的分类模型，判断生成的回复与给定角色文本之间的关系，用于衡量生成的回复的角色一致性。</w:t>
      </w:r>
      <w:r w:rsidR="00CC56A9">
        <w:rPr>
          <w:rFonts w:hint="eastAsia"/>
        </w:rPr>
        <w:t>其计算方式为，</w:t>
      </w:r>
    </w:p>
    <w:p w14:paraId="597E4B92" w14:textId="273C8EEA" w:rsidR="00CC56A9" w:rsidRDefault="00CC56A9" w:rsidP="00CC56A9">
      <w:pPr>
        <w:pStyle w:val="MTDisplayEquation"/>
        <w:ind w:firstLine="480"/>
      </w:pPr>
      <w:r>
        <w:lastRenderedPageBreak/>
        <w:tab/>
      </w:r>
      <w:r w:rsidR="00A56BD5" w:rsidRPr="00A56BD5">
        <w:rPr>
          <w:position w:val="-50"/>
        </w:rPr>
        <w:object w:dxaOrig="3260" w:dyaOrig="1120" w14:anchorId="76496973">
          <v:shape id="_x0000_i1068" type="#_x0000_t75" style="width:163.65pt;height:56.4pt" o:ole="">
            <v:imagedata r:id="rId145" o:title=""/>
          </v:shape>
          <o:OLEObject Type="Embed" ProgID="Equation.DSMT4" ShapeID="_x0000_i1068" DrawAspect="Content" ObjectID="_1740067187" r:id="rId1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0</w:instrText>
      </w:r>
      <w:r w:rsidR="00942CD6">
        <w:rPr>
          <w:noProof/>
        </w:rPr>
        <w:fldChar w:fldCharType="end"/>
      </w:r>
      <w:r>
        <w:instrText>)</w:instrText>
      </w:r>
      <w:r>
        <w:fldChar w:fldCharType="end"/>
      </w:r>
    </w:p>
    <w:p w14:paraId="4F6BC6BA" w14:textId="57BC71ED" w:rsidR="00BD702E" w:rsidRPr="00BD702E" w:rsidRDefault="00BD702E" w:rsidP="00BD702E">
      <w:pPr>
        <w:pStyle w:val="MTDisplayEquation"/>
        <w:ind w:firstLine="480"/>
      </w:pPr>
      <w:r>
        <w:tab/>
      </w:r>
      <w:r w:rsidR="00A56BD5" w:rsidRPr="00A56BD5">
        <w:rPr>
          <w:position w:val="-28"/>
        </w:rPr>
        <w:object w:dxaOrig="2600" w:dyaOrig="680" w14:anchorId="080264CA">
          <v:shape id="_x0000_i1069" type="#_x0000_t75" style="width:129.75pt;height:34.65pt" o:ole="">
            <v:imagedata r:id="rId147" o:title=""/>
          </v:shape>
          <o:OLEObject Type="Embed" ProgID="Equation.DSMT4" ShapeID="_x0000_i1069" DrawAspect="Content" ObjectID="_1740067188"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1</w:instrText>
      </w:r>
      <w:r w:rsidR="00942CD6">
        <w:rPr>
          <w:noProof/>
        </w:rPr>
        <w:fldChar w:fldCharType="end"/>
      </w:r>
      <w:r>
        <w:instrText>)</w:instrText>
      </w:r>
      <w:r>
        <w:fldChar w:fldCharType="end"/>
      </w:r>
    </w:p>
    <w:p w14:paraId="1BC1D4C8" w14:textId="6CB668B5" w:rsidR="00CC56A9" w:rsidRPr="002D0B5A" w:rsidRDefault="005A577F" w:rsidP="00D80FD8">
      <w:pPr>
        <w:spacing w:line="440" w:lineRule="exact"/>
        <w:ind w:firstLine="480"/>
      </w:pPr>
      <w:r>
        <w:rPr>
          <w:rFonts w:hint="eastAsia"/>
        </w:rPr>
        <w:t>其中，</w:t>
      </w:r>
      <w:r w:rsidR="00A56BD5" w:rsidRPr="00025957">
        <w:rPr>
          <w:position w:val="-4"/>
        </w:rPr>
        <w:object w:dxaOrig="180" w:dyaOrig="200" w14:anchorId="1A07BA6D">
          <v:shape id="_x0000_i1070" type="#_x0000_t75" style="width:8.85pt;height:9.5pt" o:ole="">
            <v:imagedata r:id="rId149" o:title=""/>
          </v:shape>
          <o:OLEObject Type="Embed" ProgID="Equation.DSMT4" ShapeID="_x0000_i1070" DrawAspect="Content" ObjectID="_1740067189" r:id="rId150"/>
        </w:object>
      </w:r>
      <w:r>
        <w:rPr>
          <w:rFonts w:hint="eastAsia"/>
        </w:rPr>
        <w:t>表示模型生成的对话回复，</w:t>
      </w:r>
      <w:r w:rsidR="00A56BD5" w:rsidRPr="00A56BD5">
        <w:rPr>
          <w:position w:val="-12"/>
        </w:rPr>
        <w:object w:dxaOrig="220" w:dyaOrig="360" w14:anchorId="33284AE2">
          <v:shape id="_x0000_i1071" type="#_x0000_t75" style="width:11.55pt;height:19pt" o:ole="">
            <v:imagedata r:id="rId151" o:title=""/>
          </v:shape>
          <o:OLEObject Type="Embed" ProgID="Equation.DSMT4" ShapeID="_x0000_i1071" DrawAspect="Content" ObjectID="_1740067190" r:id="rId152"/>
        </w:object>
      </w:r>
      <w:r>
        <w:rPr>
          <w:rFonts w:hint="eastAsia"/>
        </w:rPr>
        <w:t>表示描述对话模型的第</w:t>
      </w:r>
      <w:r w:rsidR="00A56BD5" w:rsidRPr="00A56BD5">
        <w:rPr>
          <w:position w:val="-6"/>
        </w:rPr>
        <w:object w:dxaOrig="139" w:dyaOrig="260" w14:anchorId="29324422">
          <v:shape id="_x0000_i1072" type="#_x0000_t75" style="width:6.8pt;height:12.9pt" o:ole="">
            <v:imagedata r:id="rId153" o:title=""/>
          </v:shape>
          <o:OLEObject Type="Embed" ProgID="Equation.DSMT4" ShapeID="_x0000_i1072" DrawAspect="Content" ObjectID="_1740067191" r:id="rId154"/>
        </w:object>
      </w:r>
      <w:proofErr w:type="gramStart"/>
      <w:r>
        <w:rPr>
          <w:rFonts w:hint="eastAsia"/>
        </w:rPr>
        <w:t>个</w:t>
      </w:r>
      <w:proofErr w:type="gramEnd"/>
      <w:r>
        <w:rPr>
          <w:rFonts w:hint="eastAsia"/>
        </w:rPr>
        <w:t>角色文本，因此，</w:t>
      </w:r>
      <w:proofErr w:type="spellStart"/>
      <w:r>
        <w:rPr>
          <w:rFonts w:hint="eastAsia"/>
        </w:rPr>
        <w:t>C.Score</w:t>
      </w:r>
      <w:proofErr w:type="spellEnd"/>
      <w:r>
        <w:rPr>
          <w:rFonts w:hint="eastAsia"/>
        </w:rPr>
        <w:t>分数越高，说明生成的对话回复的角色一致性越高。</w:t>
      </w:r>
    </w:p>
    <w:p w14:paraId="68E3371C" w14:textId="21FB79BF" w:rsidR="00295712" w:rsidRPr="00295712" w:rsidRDefault="00077479" w:rsidP="00F71C0A">
      <w:pPr>
        <w:ind w:firstLineChars="0" w:firstLine="480"/>
      </w:pPr>
      <w:r>
        <w:rPr>
          <w:b/>
          <w:bCs/>
        </w:rPr>
        <w:t>(4)</w:t>
      </w:r>
      <w:r w:rsidR="00FB29E4" w:rsidRPr="003D0905">
        <w:rPr>
          <w:rFonts w:hint="eastAsia"/>
          <w:b/>
          <w:bCs/>
        </w:rPr>
        <w:t>BLEU</w:t>
      </w:r>
      <w:r w:rsidR="00AC01B2">
        <w:rPr>
          <w:b/>
          <w:bCs/>
        </w:rPr>
        <w:t>-</w:t>
      </w:r>
      <w:r w:rsidR="00AC01B2">
        <w:rPr>
          <w:rFonts w:hint="eastAsia"/>
          <w:b/>
          <w:bCs/>
        </w:rPr>
        <w:t>n</w:t>
      </w:r>
      <w:r w:rsidR="00D61B4A">
        <w:rPr>
          <w:b/>
          <w:bCs/>
        </w:rPr>
        <w:fldChar w:fldCharType="begin" w:fldLock="1"/>
      </w:r>
      <w:r w:rsidR="00E325C2">
        <w:rPr>
          <w:b/>
          <w:bCs/>
        </w:rPr>
        <w:instrText>ADDIN CSL_CITATION {"citationItems":[{"id":"ITEM-1","itemData":{"ISSN":"00134686","abstract":"Human evaluations of machine translation are extensive but expensive. Human evaluations can take months to finish and involve human labor that can not be reused. We propose a method of automatic machine translation eval- uation that is quick, inexpensive, and language- independent, that correlates highly with human evaluation, and that has little marginal cost per run. We present this method as an automated understudy to skilled human judges which sub- stitutes for them when there is need for quick or frequent evaluations.","author":[{"dropping-particle":"","family":"Papineni","given":"Kishore","non-dropping-particle":"","parse-names":false,"suffix":""},{"dropping-particle":"","family":"Roukos","given":"Salim","non-dropping-particle":"","parse-names":false,"suffix":""},{"dropping-particle":"","family":"Ward","given":"Todd","non-dropping-particle":"","parse-names":false,"suffix":""},{"dropping-particle":"","family":"Zhu","given":"Wei-jing","non-dropping-particle":"","parse-names":false,"suffix":""},{"dropping-particle":"","family":"Heights","given":"Yorktown","non-dropping-particle":"","parse-names":false,"suffix":""}],"container-title":"Science","id":"ITEM-1","issue":"July","issued":{"date-parts":[["2001"]]},"page":"1-10","title":"IBM Research Report Bleu : a Method for Automatic Evaluation of Machine Translation","type":"article-journal","volume":"22176"},"uris":["http://www.mendeley.com/documents/?uuid=a1663fec-7dc0-35b6-9db5-257037ccb47d"]}],"mendeley":{"formattedCitation":"&lt;sup&gt;[49]&lt;/sup&gt;","plainTextFormattedCitation":"[49]","previouslyFormattedCitation":"&lt;sup&gt;[49]&lt;/sup&gt;"},"properties":{"noteIndex":0},"schema":"https://github.com/citation-style-language/schema/raw/master/csl-citation.json"}</w:instrText>
      </w:r>
      <w:r w:rsidR="00D61B4A">
        <w:rPr>
          <w:b/>
          <w:bCs/>
        </w:rPr>
        <w:fldChar w:fldCharType="separate"/>
      </w:r>
      <w:r w:rsidR="007D5AD5" w:rsidRPr="007D5AD5">
        <w:rPr>
          <w:bCs/>
          <w:noProof/>
          <w:vertAlign w:val="superscript"/>
        </w:rPr>
        <w:t>[49]</w:t>
      </w:r>
      <w:r w:rsidR="00D61B4A">
        <w:rPr>
          <w:b/>
          <w:bCs/>
        </w:rPr>
        <w:fldChar w:fldCharType="end"/>
      </w:r>
      <w:r w:rsidR="00AC01B2">
        <w:rPr>
          <w:rFonts w:hint="eastAsia"/>
        </w:rPr>
        <w:t>：</w:t>
      </w:r>
      <w:r w:rsidR="004C6E83">
        <w:rPr>
          <w:rFonts w:hint="eastAsia"/>
        </w:rPr>
        <w:t>通过计算</w:t>
      </w:r>
      <w:r w:rsidR="00AC01B2">
        <w:rPr>
          <w:rFonts w:hint="eastAsia"/>
        </w:rPr>
        <w:t>生成的回复与目标回复之间的</w:t>
      </w:r>
      <w:r w:rsidR="004C6E83">
        <w:rPr>
          <w:rFonts w:hint="eastAsia"/>
        </w:rPr>
        <w:t>n</w:t>
      </w:r>
      <w:r w:rsidR="004C6E83">
        <w:rPr>
          <w:rFonts w:hint="eastAsia"/>
        </w:rPr>
        <w:t>元组匹配程度来衡量两者之间的</w:t>
      </w:r>
      <w:r w:rsidR="00AC01B2">
        <w:rPr>
          <w:rFonts w:hint="eastAsia"/>
        </w:rPr>
        <w:t>相似度</w:t>
      </w:r>
      <w:r w:rsidR="004C6E83">
        <w:rPr>
          <w:rFonts w:hint="eastAsia"/>
        </w:rPr>
        <w:t>，</w:t>
      </w:r>
      <w:r w:rsidR="00295712">
        <w:rPr>
          <w:rFonts w:hint="eastAsia"/>
        </w:rPr>
        <w:t>BLEU</w:t>
      </w:r>
      <w:r w:rsidR="00295712">
        <w:t>-1</w:t>
      </w:r>
      <w:r w:rsidR="00295712">
        <w:rPr>
          <w:rFonts w:hint="eastAsia"/>
        </w:rPr>
        <w:t>衡量单词级别的准确性，而更高级别的</w:t>
      </w:r>
      <w:r w:rsidR="00295712">
        <w:rPr>
          <w:rFonts w:hint="eastAsia"/>
        </w:rPr>
        <w:t>BLEU</w:t>
      </w:r>
      <w:r w:rsidR="00295712">
        <w:rPr>
          <w:rFonts w:hint="eastAsia"/>
        </w:rPr>
        <w:t>可以衡量生成文本的流畅性</w:t>
      </w:r>
      <w:r w:rsidR="00AC342E">
        <w:rPr>
          <w:rFonts w:hint="eastAsia"/>
        </w:rPr>
        <w:t>，</w:t>
      </w:r>
      <w:r w:rsidR="00170421">
        <w:rPr>
          <w:rFonts w:hint="eastAsia"/>
        </w:rPr>
        <w:t>取值</w:t>
      </w:r>
      <w:r w:rsidR="00AC342E">
        <w:rPr>
          <w:rFonts w:hint="eastAsia"/>
        </w:rPr>
        <w:t>范围为</w:t>
      </w:r>
      <w:r w:rsidR="00AC342E">
        <w:rPr>
          <w:rFonts w:hint="eastAsia"/>
        </w:rPr>
        <w:t>0</w:t>
      </w:r>
      <w:r w:rsidR="00AC342E">
        <w:t>-1</w:t>
      </w:r>
      <w:r w:rsidR="00170421">
        <w:rPr>
          <w:rFonts w:hint="eastAsia"/>
        </w:rPr>
        <w:t>，</w:t>
      </w:r>
      <w:r w:rsidR="00AC342E">
        <w:rPr>
          <w:rFonts w:hint="eastAsia"/>
        </w:rPr>
        <w:t>其值越高，表示生成的回复质量越高</w:t>
      </w:r>
      <w:r w:rsidR="00F71C0A">
        <w:rPr>
          <w:rFonts w:hint="eastAsia"/>
        </w:rPr>
        <w:t>。</w:t>
      </w:r>
    </w:p>
    <w:p w14:paraId="343871B9" w14:textId="6566C98A" w:rsidR="00FB29E4" w:rsidRPr="00AC342E" w:rsidRDefault="00077479" w:rsidP="003D0905">
      <w:pPr>
        <w:ind w:firstLineChars="0" w:firstLine="480"/>
      </w:pPr>
      <w:r>
        <w:rPr>
          <w:b/>
          <w:bCs/>
        </w:rPr>
        <w:t>(5)</w:t>
      </w:r>
      <w:r w:rsidR="00FB29E4" w:rsidRPr="003D0905">
        <w:rPr>
          <w:rFonts w:hint="eastAsia"/>
          <w:b/>
          <w:bCs/>
        </w:rPr>
        <w:t>METEOR</w:t>
      </w:r>
      <w:r w:rsidR="00D61B4A">
        <w:rPr>
          <w:b/>
          <w:bCs/>
        </w:rPr>
        <w:fldChar w:fldCharType="begin" w:fldLock="1"/>
      </w:r>
      <w:r w:rsidR="00E325C2">
        <w:rPr>
          <w:b/>
          <w:bCs/>
        </w:rPr>
        <w:instrText>ADDIN CSL_CITATION {"citationItems":[{"id":"ITEM-1","itemData":{"abstract":"We describe METEOR, an automatic metric for machine translation evaluation that is based on a generalized concept of unigram matching between the machine-produced translation and human-produced reference translations. Unigrams can be matched based on their surface forms, stemmed forms, and meanings; furthermore, METEOR can be easily extended to include more advanced matching strategies. Once all generalized unigram matches between the two strings have been found, METEOR computes a score for this matching using a combination of unigram-precision, unigram-recall, and a measure of fragmentation that is designed to directly capture how well-ordered the matched words in the machine translation are in relation to the reference. We evaluate METEOR by measuring the correlation between the metric scores and human judgments of translation quality. We compute the Pearson R correlation value between its scores and human quality assessments of the LDC TIDES 2003 Arabic-to-English and Chinese-to-English datasets. We perform segment-by-segment correlation, and show that METEOR gets an R correlation value of 0.347 on the Arabic data and 0.331 on the Chinese data. This is shown to be an improvement on using simply unigram-precision, unigram-recall and their harmonic F1 combination. We also perform experiments to show the relative contributions of the various mapping modules.","author":[{"dropping-particle":"","family":"Banerjee","given":"Satanjeev","non-dropping-particle":"","parse-names":false,"suffix":""},{"dropping-particle":"","family":"Lavie","given":"Alon","non-dropping-particle":"","parse-names":false,"suffix":""}],"container-title":"Proceedings of the Workshop on Intrinsic and Extrinsic Evaluation Measures for Machine Translation and/or Summarization,(ACL-2005)","id":"ITEM-1","issued":{"date-parts":[["2005"]]},"page":"65-72","title":"METEOR: An automatic metric for mt evaluation with improved correlation with human judgments","type":"paper-conference"},"uris":["http://www.mendeley.com/documents/?uuid=f6fc5126-162a-3609-ac25-4474add7a6fe"]}],"mendeley":{"formattedCitation":"&lt;sup&gt;[50]&lt;/sup&gt;","plainTextFormattedCitation":"[50]","previouslyFormattedCitation":"&lt;sup&gt;[50]&lt;/sup&gt;"},"properties":{"noteIndex":0},"schema":"https://github.com/citation-style-language/schema/raw/master/csl-citation.json"}</w:instrText>
      </w:r>
      <w:r w:rsidR="00D61B4A">
        <w:rPr>
          <w:b/>
          <w:bCs/>
        </w:rPr>
        <w:fldChar w:fldCharType="separate"/>
      </w:r>
      <w:r w:rsidR="007D5AD5" w:rsidRPr="007D5AD5">
        <w:rPr>
          <w:bCs/>
          <w:noProof/>
          <w:vertAlign w:val="superscript"/>
        </w:rPr>
        <w:t>[50]</w:t>
      </w:r>
      <w:r w:rsidR="00D61B4A">
        <w:rPr>
          <w:b/>
          <w:bCs/>
        </w:rPr>
        <w:fldChar w:fldCharType="end"/>
      </w:r>
      <w:r w:rsidR="00AC342E">
        <w:rPr>
          <w:rFonts w:hint="eastAsia"/>
        </w:rPr>
        <w:t>：结合词汇、语法和语义层面的信息来计算生成的回复和目标回复之间的相似度</w:t>
      </w:r>
      <w:r w:rsidR="00170421">
        <w:rPr>
          <w:rFonts w:hint="eastAsia"/>
        </w:rPr>
        <w:t>，</w:t>
      </w:r>
      <w:r w:rsidR="00170421" w:rsidRPr="00170421">
        <w:rPr>
          <w:rFonts w:hint="eastAsia"/>
        </w:rPr>
        <w:t>METEOR</w:t>
      </w:r>
      <w:r w:rsidR="00170421" w:rsidRPr="00170421">
        <w:rPr>
          <w:rFonts w:hint="eastAsia"/>
        </w:rPr>
        <w:t>的计算方法比较复杂，包括了词汇匹配、同义词匹配、名词复数匹配、动词时态匹配、语义类比匹配等多种技术。</w:t>
      </w:r>
      <w:r w:rsidR="00170421">
        <w:rPr>
          <w:rFonts w:hint="eastAsia"/>
        </w:rPr>
        <w:t>其计算结果取值范围为</w:t>
      </w:r>
      <w:r w:rsidR="00170421">
        <w:rPr>
          <w:rFonts w:hint="eastAsia"/>
        </w:rPr>
        <w:t>0</w:t>
      </w:r>
      <w:r w:rsidR="00170421">
        <w:t>-1</w:t>
      </w:r>
      <w:r w:rsidR="00170421">
        <w:rPr>
          <w:rFonts w:hint="eastAsia"/>
        </w:rPr>
        <w:t>，取值越高表示生成的回复与目标回复越接近。</w:t>
      </w:r>
    </w:p>
    <w:p w14:paraId="2520DA84" w14:textId="47A4BDD4" w:rsidR="00FB29E4" w:rsidRPr="0028113A" w:rsidRDefault="00077479" w:rsidP="003D0905">
      <w:pPr>
        <w:ind w:firstLineChars="0" w:firstLine="480"/>
      </w:pPr>
      <w:r>
        <w:rPr>
          <w:b/>
          <w:bCs/>
        </w:rPr>
        <w:t>(6)</w:t>
      </w:r>
      <w:r w:rsidR="00FB29E4" w:rsidRPr="003D0905">
        <w:rPr>
          <w:rFonts w:hint="eastAsia"/>
          <w:b/>
          <w:bCs/>
        </w:rPr>
        <w:t>ROUGE-L</w:t>
      </w:r>
      <w:r w:rsidR="00D61B4A">
        <w:rPr>
          <w:b/>
          <w:bCs/>
        </w:rPr>
        <w:fldChar w:fldCharType="begin" w:fldLock="1"/>
      </w:r>
      <w:r w:rsidR="00E325C2">
        <w:rPr>
          <w:b/>
          <w:bCs/>
        </w:rPr>
        <w:instrText>ADDIN CSL_CITATION {"citationItems":[{"id":"ITEM-1","itemData":{"abstract":"ROUGE stands for Recall-Oriented Understudy for Gisting Evaluation. It includes measures to auto- matically determine the quality of a summary by comparing it to other (ideal) summaries created by humans. The measures count the number of over- lapping units such as n-gram, word sequences, and word pairs between the computer-generated sum- mary to be evaluated and the ideal summaries cre- ated by humans. This paper introduces four different ROUGE measures: ROUGE-N, ROUGE-L, ROUGE-W, and ROUGE-S included in the ROUGE summariza- tion evaluation package and their evaluatio ns. Three of them have been used in the Document Under- standing\\tConference\\t(DUC)\\t2004,\\ta\\tlarge -scale summarization evaluation sponsored by NIST.","author":[{"dropping-particle":"","family":"Lin","given":"C Y","non-dropping-particle":"","parse-names":false,"suffix":""}],"container-title":"Proceedings of the workshop on text summarization branches out, (WAS-2004)","id":"ITEM-1","issued":{"date-parts":[["2004"]]},"page":"25-26","title":"Rouge: A package for automatic evaluation of summaries","type":"paper-conference"},"uris":["http://www.mendeley.com/documents/?uuid=b8a3d551-643e-319f-82bf-091329d0b213"]}],"mendeley":{"formattedCitation":"&lt;sup&gt;[51]&lt;/sup&gt;","plainTextFormattedCitation":"[51]","previouslyFormattedCitation":"&lt;sup&gt;[51]&lt;/sup&gt;"},"properties":{"noteIndex":0},"schema":"https://github.com/citation-style-language/schema/raw/master/csl-citation.json"}</w:instrText>
      </w:r>
      <w:r w:rsidR="00D61B4A">
        <w:rPr>
          <w:b/>
          <w:bCs/>
        </w:rPr>
        <w:fldChar w:fldCharType="separate"/>
      </w:r>
      <w:r w:rsidR="007D5AD5" w:rsidRPr="007D5AD5">
        <w:rPr>
          <w:bCs/>
          <w:noProof/>
          <w:vertAlign w:val="superscript"/>
        </w:rPr>
        <w:t>[51]</w:t>
      </w:r>
      <w:r w:rsidR="00D61B4A">
        <w:rPr>
          <w:b/>
          <w:bCs/>
        </w:rPr>
        <w:fldChar w:fldCharType="end"/>
      </w:r>
      <w:r w:rsidR="0009490A">
        <w:rPr>
          <w:rFonts w:hint="eastAsia"/>
        </w:rPr>
        <w:t>：</w:t>
      </w:r>
      <w:r w:rsidR="006D7635">
        <w:rPr>
          <w:rFonts w:hint="eastAsia"/>
        </w:rPr>
        <w:t>同样是一种衡量生成回复与目标回复之间相似度的指标，它考虑了两个文本中的最长公共子序列，</w:t>
      </w:r>
      <w:r w:rsidR="0028113A">
        <w:rPr>
          <w:rFonts w:hint="eastAsia"/>
        </w:rPr>
        <w:t>首先计算生成回复与目标回复之间的最长公共子序列长度，然后利用最长公共子序列长度计算精确率和召回率，最后计算出相应的</w:t>
      </w:r>
      <w:r w:rsidR="0028113A">
        <w:rPr>
          <w:rFonts w:hint="eastAsia"/>
        </w:rPr>
        <w:t>F</w:t>
      </w:r>
      <w:r w:rsidR="0028113A">
        <w:rPr>
          <w:vertAlign w:val="subscript"/>
        </w:rPr>
        <w:t>1</w:t>
      </w:r>
      <w:r w:rsidR="0028113A">
        <w:rPr>
          <w:rFonts w:hint="eastAsia"/>
        </w:rPr>
        <w:t>值</w:t>
      </w:r>
      <w:r w:rsidR="00FB34AC">
        <w:rPr>
          <w:rFonts w:hint="eastAsia"/>
        </w:rPr>
        <w:t>。</w:t>
      </w:r>
    </w:p>
    <w:p w14:paraId="0A78BACB" w14:textId="679DFAAC" w:rsidR="00FB29E4" w:rsidRPr="00D04945" w:rsidRDefault="00077479" w:rsidP="003D0905">
      <w:pPr>
        <w:ind w:firstLineChars="0" w:firstLine="480"/>
      </w:pPr>
      <w:r>
        <w:rPr>
          <w:b/>
          <w:bCs/>
        </w:rPr>
        <w:t>(7)</w:t>
      </w:r>
      <w:proofErr w:type="spellStart"/>
      <w:r w:rsidR="00FB29E4" w:rsidRPr="003D0905">
        <w:rPr>
          <w:rFonts w:hint="eastAsia"/>
          <w:b/>
          <w:bCs/>
        </w:rPr>
        <w:t>CIDEr</w:t>
      </w:r>
      <w:proofErr w:type="spellEnd"/>
      <w:r w:rsidR="00D61B4A">
        <w:rPr>
          <w:b/>
          <w:bCs/>
        </w:rPr>
        <w:fldChar w:fldCharType="begin" w:fldLock="1"/>
      </w:r>
      <w:r w:rsidR="00E325C2">
        <w:rPr>
          <w:b/>
          <w:bCs/>
        </w:rPr>
        <w:instrText>ADDIN CSL_CITATION {"citationItems":[{"id":"ITEM-1","itemData":{"DOI":"10.1109/CVPR.2015.7299087","ISBN":"9781467369640","ISSN":"10636919","abstract":"Automatically describing an image with a sentence is a long-standing challenge in computer vision and natural language processing. Due to recent progress in object detection, attribute classification, action recognition, etc., there is renewed interest in this area. However, evaluating the quality of descriptions has proven to be challenging. We propose a novel paradigm for evaluating image descriptions that uses human consensus. This paradigm consists of three main parts: a new triplet-based method of collecting human annotations to measure consensus, a new automated metric that captures consensus, and two new datasets: PASCAL-50S and ABSTRACT-50S that contain 50 sentences describing each image. Our simple metric captures human judgment of consensus better than existing metrics across sentences generated by various sources. We also evaluate five state-of-the-art image description approaches using this new protocol and provide a benchmark for future comparisons. A version of CIDEr named CIDEr-D is available as a part of MS COCO evaluation server to enable systematic evaluation and benchmarking.","author":[{"dropping-particle":"","family":"Vedantam","given":"Ramakrishna","non-dropping-particle":"","parse-names":false,"suffix":""},{"dropping-particle":"","family":"Zitnick","given":"C. Lawrence","non-dropping-particle":"","parse-names":false,"suffix":""},{"dropping-particle":"","family":"Parikh","given":"Devi","non-dropping-particle":"","parse-names":false,"suffix":""}],"container-title":"Proceedings of the IEEE Computer Society Conference on Computer Vision and Pattern Recognition,(CVPR-2015)","id":"ITEM-1","issued":{"date-parts":[["2015"]]},"page":"4566-4575","title":"CIDEr: Consensus-based image description evaluation","type":"paper-conference"},"uris":["http://www.mendeley.com/documents/?uuid=3b2d8954-abd0-3869-8dfd-4b08546d90e0"]}],"mendeley":{"formattedCitation":"&lt;sup&gt;[52]&lt;/sup&gt;","plainTextFormattedCitation":"[52]","previouslyFormattedCitation":"&lt;sup&gt;[52]&lt;/sup&gt;"},"properties":{"noteIndex":0},"schema":"https://github.com/citation-style-language/schema/raw/master/csl-citation.json"}</w:instrText>
      </w:r>
      <w:r w:rsidR="00D61B4A">
        <w:rPr>
          <w:b/>
          <w:bCs/>
        </w:rPr>
        <w:fldChar w:fldCharType="separate"/>
      </w:r>
      <w:r w:rsidR="007D5AD5" w:rsidRPr="007D5AD5">
        <w:rPr>
          <w:bCs/>
          <w:noProof/>
          <w:vertAlign w:val="superscript"/>
        </w:rPr>
        <w:t>[52]</w:t>
      </w:r>
      <w:r w:rsidR="00D61B4A">
        <w:rPr>
          <w:b/>
          <w:bCs/>
        </w:rPr>
        <w:fldChar w:fldCharType="end"/>
      </w:r>
      <w:r w:rsidR="00D04945">
        <w:rPr>
          <w:rFonts w:hint="eastAsia"/>
        </w:rPr>
        <w:t>：</w:t>
      </w:r>
      <w:r w:rsidR="008169FE" w:rsidRPr="008169FE">
        <w:rPr>
          <w:rFonts w:hint="eastAsia"/>
        </w:rPr>
        <w:t>是一种结合了</w:t>
      </w:r>
      <w:r w:rsidR="008169FE" w:rsidRPr="008169FE">
        <w:rPr>
          <w:rFonts w:hint="eastAsia"/>
        </w:rPr>
        <w:t>BLEU</w:t>
      </w:r>
      <w:r w:rsidR="008169FE" w:rsidRPr="008169FE">
        <w:rPr>
          <w:rFonts w:hint="eastAsia"/>
        </w:rPr>
        <w:t>和向量空间模型的评价指标。它会</w:t>
      </w:r>
      <w:r w:rsidR="0045232A" w:rsidRPr="0045232A">
        <w:rPr>
          <w:rFonts w:hint="eastAsia"/>
        </w:rPr>
        <w:t>降低经常出现目标文本中的</w:t>
      </w:r>
      <w:r w:rsidR="0045232A" w:rsidRPr="0045232A">
        <w:rPr>
          <w:rFonts w:hint="eastAsia"/>
        </w:rPr>
        <w:t>n</w:t>
      </w:r>
      <w:r w:rsidR="0045232A" w:rsidRPr="0045232A">
        <w:rPr>
          <w:rFonts w:hint="eastAsia"/>
        </w:rPr>
        <w:t>元组权重</w:t>
      </w:r>
      <w:r w:rsidR="008169FE" w:rsidRPr="008169FE">
        <w:rPr>
          <w:rFonts w:hint="eastAsia"/>
        </w:rPr>
        <w:t>，以此来衡量模型生成的回复中是否捕获到了关键信息。</w:t>
      </w:r>
      <w:proofErr w:type="spellStart"/>
      <w:r w:rsidR="008169FE" w:rsidRPr="008169FE">
        <w:rPr>
          <w:rFonts w:hint="eastAsia"/>
        </w:rPr>
        <w:t>CIDEr</w:t>
      </w:r>
      <w:proofErr w:type="spellEnd"/>
      <w:r w:rsidR="008169FE" w:rsidRPr="008169FE">
        <w:rPr>
          <w:rFonts w:hint="eastAsia"/>
        </w:rPr>
        <w:t>指标与人工评分有很好的相关性</w:t>
      </w:r>
      <w:r w:rsidR="008169FE">
        <w:rPr>
          <w:rFonts w:hint="eastAsia"/>
        </w:rPr>
        <w:t>。</w:t>
      </w:r>
    </w:p>
    <w:p w14:paraId="64CB0E64" w14:textId="1ED22C1F" w:rsidR="00A970E5" w:rsidRPr="00446821" w:rsidRDefault="00A970E5" w:rsidP="008904DF">
      <w:pPr>
        <w:pStyle w:val="aff5"/>
        <w:tabs>
          <w:tab w:val="right" w:pos="240"/>
        </w:tabs>
        <w:rPr>
          <w:rStyle w:val="32"/>
          <w:rFonts w:ascii="Times New Roman" w:hAnsi="Times New Roman" w:cs="Times New Roman"/>
          <w:caps w:val="0"/>
          <w:spacing w:val="0"/>
        </w:rPr>
      </w:pPr>
      <w:bookmarkStart w:id="79" w:name="_Toc98971591"/>
      <w:bookmarkStart w:id="80" w:name="_Toc98971828"/>
      <w:bookmarkStart w:id="81" w:name="_Toc128127343"/>
      <w:r w:rsidRPr="00446821">
        <w:rPr>
          <w:rStyle w:val="32"/>
          <w:rFonts w:ascii="Times New Roman" w:hAnsi="Times New Roman" w:cs="Times New Roman" w:hint="eastAsia"/>
          <w:caps w:val="0"/>
          <w:spacing w:val="0"/>
        </w:rPr>
        <w:t>2</w:t>
      </w:r>
      <w:r w:rsidRPr="00446821">
        <w:rPr>
          <w:rStyle w:val="32"/>
          <w:rFonts w:ascii="Times New Roman" w:hAnsi="Times New Roman" w:cs="Times New Roman"/>
          <w:caps w:val="0"/>
          <w:spacing w:val="0"/>
        </w:rPr>
        <w:t xml:space="preserve">.4 </w:t>
      </w:r>
      <w:r w:rsidR="00CF2AC6">
        <w:rPr>
          <w:rFonts w:hint="eastAsia"/>
        </w:rPr>
        <w:t>基于角色的对话的</w:t>
      </w:r>
      <w:r w:rsidRPr="00AA155D">
        <w:rPr>
          <w:rFonts w:hint="eastAsia"/>
        </w:rPr>
        <w:t>方法研究</w:t>
      </w:r>
      <w:bookmarkEnd w:id="79"/>
      <w:bookmarkEnd w:id="80"/>
      <w:bookmarkEnd w:id="81"/>
    </w:p>
    <w:p w14:paraId="0ACF8CAC" w14:textId="7A164F66" w:rsidR="00A970E5" w:rsidRPr="002D603A" w:rsidRDefault="002D603A" w:rsidP="00C36D99">
      <w:pPr>
        <w:ind w:firstLine="480"/>
      </w:pPr>
      <w:r>
        <w:rPr>
          <w:rFonts w:hint="eastAsia"/>
        </w:rPr>
        <w:t>根据</w:t>
      </w:r>
      <w:r>
        <w:rPr>
          <w:rFonts w:hint="eastAsia"/>
        </w:rPr>
        <w:t>2</w:t>
      </w:r>
      <w:r>
        <w:t>.</w:t>
      </w:r>
      <w:r w:rsidR="00F669CF">
        <w:t>3</w:t>
      </w:r>
      <w:r>
        <w:rPr>
          <w:rFonts w:hint="eastAsia"/>
        </w:rPr>
        <w:t>节中对基于角色的对话任务的相关介绍，本小节将介绍</w:t>
      </w:r>
      <w:r w:rsidR="00837E3B">
        <w:rPr>
          <w:rFonts w:hint="eastAsia"/>
        </w:rPr>
        <w:t>基于角色的对话的</w:t>
      </w:r>
      <w:r>
        <w:rPr>
          <w:rFonts w:hint="eastAsia"/>
        </w:rPr>
        <w:t>相关研究方法。</w:t>
      </w:r>
    </w:p>
    <w:p w14:paraId="48A25C8D" w14:textId="4B066035" w:rsidR="00DF2092" w:rsidRDefault="00A970E5" w:rsidP="00C36D99">
      <w:pPr>
        <w:pStyle w:val="affa"/>
        <w:tabs>
          <w:tab w:val="right" w:pos="240"/>
        </w:tabs>
        <w:rPr>
          <w:rStyle w:val="32"/>
          <w:rFonts w:ascii="Times New Roman" w:hAnsi="Times New Roman"/>
          <w:caps/>
          <w:spacing w:val="0"/>
          <w:sz w:val="24"/>
        </w:rPr>
      </w:pPr>
      <w:bookmarkStart w:id="82" w:name="_Toc98971593"/>
      <w:bookmarkStart w:id="83" w:name="_Toc98971830"/>
      <w:bookmarkStart w:id="84" w:name="_Toc128127344"/>
      <w:r w:rsidRPr="00446821">
        <w:rPr>
          <w:rStyle w:val="32"/>
          <w:rFonts w:ascii="Times New Roman" w:hAnsi="Times New Roman"/>
          <w:caps/>
          <w:spacing w:val="0"/>
          <w:sz w:val="24"/>
        </w:rPr>
        <w:lastRenderedPageBreak/>
        <w:t>2.4.</w:t>
      </w:r>
      <w:r w:rsidR="00DF2092">
        <w:rPr>
          <w:rStyle w:val="32"/>
          <w:rFonts w:ascii="Times New Roman" w:hAnsi="Times New Roman"/>
          <w:caps/>
          <w:spacing w:val="0"/>
          <w:sz w:val="24"/>
        </w:rPr>
        <w:t>1</w:t>
      </w:r>
      <w:r w:rsidRPr="00446821">
        <w:rPr>
          <w:rStyle w:val="32"/>
          <w:rFonts w:ascii="Times New Roman" w:hAnsi="Times New Roman"/>
          <w:caps/>
          <w:spacing w:val="0"/>
          <w:sz w:val="24"/>
        </w:rPr>
        <w:t xml:space="preserve"> </w:t>
      </w:r>
      <w:r w:rsidRPr="00446821">
        <w:rPr>
          <w:rStyle w:val="32"/>
          <w:rFonts w:ascii="Times New Roman" w:hAnsi="Times New Roman" w:hint="eastAsia"/>
          <w:caps/>
          <w:spacing w:val="0"/>
          <w:sz w:val="24"/>
        </w:rPr>
        <w:t>基于</w:t>
      </w:r>
      <w:r w:rsidR="00DF2092">
        <w:rPr>
          <w:rStyle w:val="32"/>
          <w:rFonts w:ascii="Times New Roman" w:hAnsi="Times New Roman" w:hint="eastAsia"/>
          <w:caps/>
          <w:spacing w:val="0"/>
          <w:sz w:val="24"/>
        </w:rPr>
        <w:t>强化学习</w:t>
      </w:r>
      <w:r w:rsidRPr="00446821">
        <w:rPr>
          <w:rStyle w:val="32"/>
          <w:rFonts w:ascii="Times New Roman" w:hAnsi="Times New Roman" w:hint="eastAsia"/>
          <w:caps/>
          <w:spacing w:val="0"/>
          <w:sz w:val="24"/>
        </w:rPr>
        <w:t>的方法</w:t>
      </w:r>
      <w:bookmarkEnd w:id="82"/>
      <w:bookmarkEnd w:id="83"/>
      <w:bookmarkEnd w:id="84"/>
    </w:p>
    <w:p w14:paraId="4EA5B5A8" w14:textId="11930ED5" w:rsidR="00C36D99" w:rsidRDefault="00C36D99" w:rsidP="00635109">
      <w:pPr>
        <w:ind w:firstLine="480"/>
        <w:rPr>
          <w:rStyle w:val="32"/>
          <w:rFonts w:ascii="宋体" w:eastAsia="宋体" w:hAnsi="宋体"/>
          <w:caps w:val="0"/>
          <w:spacing w:val="0"/>
          <w:sz w:val="24"/>
        </w:rPr>
      </w:pPr>
      <w:r w:rsidRPr="00C36D99">
        <w:rPr>
          <w:rStyle w:val="32"/>
          <w:rFonts w:ascii="宋体" w:eastAsia="宋体" w:hAnsi="宋体" w:hint="eastAsia"/>
          <w:caps w:val="0"/>
          <w:spacing w:val="0"/>
          <w:sz w:val="24"/>
        </w:rPr>
        <w:t>强化学习是机器学习领域中的一个分支</w:t>
      </w:r>
      <w:r w:rsidR="00625E4A">
        <w:rPr>
          <w:rStyle w:val="32"/>
          <w:rFonts w:ascii="宋体" w:eastAsia="宋体" w:hAnsi="宋体" w:hint="eastAsia"/>
          <w:caps w:val="0"/>
          <w:spacing w:val="0"/>
          <w:sz w:val="24"/>
        </w:rPr>
        <w:t>，</w:t>
      </w:r>
      <w:r w:rsidR="00625E4A" w:rsidRPr="00625E4A">
        <w:rPr>
          <w:rStyle w:val="32"/>
          <w:rFonts w:ascii="宋体" w:eastAsia="宋体" w:hAnsi="宋体" w:hint="eastAsia"/>
          <w:caps w:val="0"/>
          <w:spacing w:val="0"/>
          <w:sz w:val="24"/>
        </w:rPr>
        <w:t>其核心思想是通过代理与环境的</w:t>
      </w:r>
      <w:proofErr w:type="gramStart"/>
      <w:r w:rsidR="00625E4A" w:rsidRPr="00625E4A">
        <w:rPr>
          <w:rStyle w:val="32"/>
          <w:rFonts w:ascii="宋体" w:eastAsia="宋体" w:hAnsi="宋体" w:hint="eastAsia"/>
          <w:caps w:val="0"/>
          <w:spacing w:val="0"/>
          <w:sz w:val="24"/>
        </w:rPr>
        <w:t>交互来</w:t>
      </w:r>
      <w:proofErr w:type="gramEnd"/>
      <w:r w:rsidR="00625E4A" w:rsidRPr="00625E4A">
        <w:rPr>
          <w:rStyle w:val="32"/>
          <w:rFonts w:ascii="宋体" w:eastAsia="宋体" w:hAnsi="宋体" w:hint="eastAsia"/>
          <w:caps w:val="0"/>
          <w:spacing w:val="0"/>
          <w:sz w:val="24"/>
        </w:rPr>
        <w:t>学习最佳行为策略</w:t>
      </w:r>
      <w:r w:rsidR="00625E4A">
        <w:rPr>
          <w:rStyle w:val="32"/>
          <w:rFonts w:ascii="宋体" w:eastAsia="宋体" w:hAnsi="宋体" w:hint="eastAsia"/>
          <w:caps w:val="0"/>
          <w:spacing w:val="0"/>
          <w:sz w:val="24"/>
        </w:rPr>
        <w:t>。</w:t>
      </w:r>
      <w:r w:rsidR="00625E4A" w:rsidRPr="00625E4A">
        <w:rPr>
          <w:rStyle w:val="32"/>
          <w:rFonts w:ascii="宋体" w:eastAsia="宋体" w:hAnsi="宋体" w:hint="eastAsia"/>
          <w:caps w:val="0"/>
          <w:spacing w:val="0"/>
          <w:sz w:val="24"/>
        </w:rPr>
        <w:t>在强化学习中，智能体通过执行一系列的动作来与环境交互，环境根据智能</w:t>
      </w:r>
      <w:proofErr w:type="gramStart"/>
      <w:r w:rsidR="00625E4A" w:rsidRPr="00625E4A">
        <w:rPr>
          <w:rStyle w:val="32"/>
          <w:rFonts w:ascii="宋体" w:eastAsia="宋体" w:hAnsi="宋体" w:hint="eastAsia"/>
          <w:caps w:val="0"/>
          <w:spacing w:val="0"/>
          <w:sz w:val="24"/>
        </w:rPr>
        <w:t>体执行</w:t>
      </w:r>
      <w:proofErr w:type="gramEnd"/>
      <w:r w:rsidR="00625E4A" w:rsidRPr="00625E4A">
        <w:rPr>
          <w:rStyle w:val="32"/>
          <w:rFonts w:ascii="宋体" w:eastAsia="宋体" w:hAnsi="宋体" w:hint="eastAsia"/>
          <w:caps w:val="0"/>
          <w:spacing w:val="0"/>
          <w:sz w:val="24"/>
        </w:rPr>
        <w:t>的动作和当前状态给出一个奖励信号，智能体的目标是学习一个策略，使得累积的奖励最大化。</w:t>
      </w:r>
      <w:r w:rsidR="006A3D93">
        <w:rPr>
          <w:rStyle w:val="32"/>
          <w:rFonts w:ascii="宋体" w:eastAsia="宋体" w:hAnsi="宋体" w:hint="eastAsia"/>
          <w:caps w:val="0"/>
          <w:spacing w:val="0"/>
          <w:sz w:val="24"/>
        </w:rPr>
        <w:t>文献</w:t>
      </w:r>
      <w:r w:rsidR="006A3D93">
        <w:rPr>
          <w:rStyle w:val="32"/>
          <w:rFonts w:ascii="宋体" w:eastAsia="宋体" w:hAnsi="宋体"/>
          <w:caps w:val="0"/>
          <w:spacing w:val="0"/>
          <w:sz w:val="24"/>
        </w:rPr>
        <w:fldChar w:fldCharType="begin" w:fldLock="1"/>
      </w:r>
      <w:r w:rsidR="007D5AD5">
        <w:rPr>
          <w:rStyle w:val="32"/>
          <w:rFonts w:ascii="宋体" w:eastAsia="宋体" w:hAnsi="宋体"/>
          <w:caps w:val="0"/>
          <w:spacing w:val="0"/>
          <w:sz w:val="24"/>
        </w:rPr>
        <w:instrText>ADDIN CSL_CITATION {"citationItems":[{"id":"ITEM-1","itemData":{"DOI":"10.18653/v1/2020.acl-main.131","abstract":"Despite the continuing efforts to improve the engagingness and consistency of chit-chat dialogue systems, the majority of current work simply focus on mimicking human-like responses, leaving understudied the aspects of modeling understanding between interlocutors. The research in cognitive science, instead, suggests that understanding is an essential signal for a high-quality chit-chat conversation. Motivated by this, we propose P^2 Bot, a transmitter-receiver based framework with the aim of explicitly modeling understanding. Specifically, P^2 Bot incorporates mutual persona perception to enhance the quality of personalized dialogue generation. Experiments on a large public dataset, Persona-Chat, demonstrate the effectiveness of our approach, with a considerable boost over the state-of-the-art baselines across both automatic metrics and human evaluations.","author":[{"dropping-particle":"","family":"Liu","given":"Qian","non-dropping-particle":"","parse-names":false,"suffix":""},{"dropping-particle":"","family":"Chen","given":"Yihong","non-dropping-particle":"","parse-names":false,"suffix":""},{"dropping-particle":"","family":"Chen","given":"Bei","non-dropping-particle":"","parse-names":false,"suffix":""},{"dropping-particle":"","family":"LOU","given":"Jian-Guang","non-dropping-particle":"","parse-names":false,"suffix":""},{"dropping-particle":"","family":"Chen","given":"Zixuan","non-dropping-particle":"","parse-names":false,"suffix":""},{"dropping-particle":"","family":"Zhou","given":"Bin","non-dropping-particle":"","parse-names":false,"suffix":""},{"dropping-particle":"","family":"Zhang","given":"Dongmei","non-dropping-particle":"","parse-names":false,"suffix":""}],"container-title":"Proceedings of the 58th Annual Meeting of the Association for Computational Linguistics, (ACL-2020)","id":"ITEM-1","issued":{"date-parts":[["2020"]]},"page":"1417-1427","title":"You Impress Me: Dialogue Generation via Mutual Persona Perception","type":"paper-conference"},"uris":["http://www.mendeley.com/documents/?uuid=b3704f88-81e2-3b6e-8492-2f966e7f3dcc"]}],"mendeley":{"formattedCitation":"&lt;sup&gt;[32]&lt;/sup&gt;","plainTextFormattedCitation":"[32]","previouslyFormattedCitation":"&lt;sup&gt;[32]&lt;/sup&gt;"},"properties":{"noteIndex":0},"schema":"https://github.com/citation-style-language/schema/raw/master/csl-citation.json"}</w:instrText>
      </w:r>
      <w:r w:rsidR="006A3D93">
        <w:rPr>
          <w:rStyle w:val="32"/>
          <w:rFonts w:ascii="宋体" w:eastAsia="宋体" w:hAnsi="宋体"/>
          <w:caps w:val="0"/>
          <w:spacing w:val="0"/>
          <w:sz w:val="24"/>
        </w:rPr>
        <w:fldChar w:fldCharType="separate"/>
      </w:r>
      <w:r w:rsidR="007D5AD5" w:rsidRPr="007D5AD5">
        <w:rPr>
          <w:rStyle w:val="32"/>
          <w:rFonts w:ascii="宋体" w:eastAsia="宋体" w:hAnsi="宋体"/>
          <w:caps w:val="0"/>
          <w:noProof/>
          <w:spacing w:val="0"/>
          <w:sz w:val="24"/>
          <w:vertAlign w:val="superscript"/>
        </w:rPr>
        <w:t>[32]</w:t>
      </w:r>
      <w:r w:rsidR="006A3D93">
        <w:rPr>
          <w:rStyle w:val="32"/>
          <w:rFonts w:ascii="宋体" w:eastAsia="宋体" w:hAnsi="宋体"/>
          <w:caps w:val="0"/>
          <w:spacing w:val="0"/>
          <w:sz w:val="24"/>
        </w:rPr>
        <w:fldChar w:fldCharType="end"/>
      </w:r>
      <w:r w:rsidR="006A3D93">
        <w:rPr>
          <w:rStyle w:val="32"/>
          <w:rFonts w:ascii="宋体" w:eastAsia="宋体" w:hAnsi="宋体" w:hint="eastAsia"/>
          <w:caps w:val="0"/>
          <w:spacing w:val="0"/>
          <w:sz w:val="24"/>
        </w:rPr>
        <w:t>从对话角色之间的相互感知的出发，提出一种基于发射器-接收器的框架P</w:t>
      </w:r>
      <w:r w:rsidR="006A3D93">
        <w:rPr>
          <w:rStyle w:val="32"/>
          <w:rFonts w:ascii="宋体" w:eastAsia="宋体" w:hAnsi="宋体"/>
          <w:caps w:val="0"/>
          <w:spacing w:val="0"/>
          <w:sz w:val="24"/>
          <w:vertAlign w:val="superscript"/>
        </w:rPr>
        <w:t>2</w:t>
      </w:r>
      <w:r w:rsidR="006A3D93">
        <w:rPr>
          <w:rStyle w:val="32"/>
          <w:rFonts w:ascii="宋体" w:eastAsia="宋体" w:hAnsi="宋体" w:hint="eastAsia"/>
          <w:caps w:val="0"/>
          <w:spacing w:val="0"/>
          <w:sz w:val="24"/>
        </w:rPr>
        <w:t>BOT（</w:t>
      </w:r>
      <w:r w:rsidR="00472848" w:rsidRPr="00472848">
        <w:rPr>
          <w:rStyle w:val="32"/>
          <w:rFonts w:ascii="宋体" w:eastAsia="宋体" w:hAnsi="宋体"/>
          <w:caps w:val="0"/>
          <w:spacing w:val="0"/>
          <w:sz w:val="24"/>
        </w:rPr>
        <w:t>Persona Perception Bot</w:t>
      </w:r>
      <w:r w:rsidR="006A3D93">
        <w:rPr>
          <w:rStyle w:val="32"/>
          <w:rFonts w:ascii="宋体" w:eastAsia="宋体" w:hAnsi="宋体" w:hint="eastAsia"/>
          <w:caps w:val="0"/>
          <w:spacing w:val="0"/>
          <w:sz w:val="24"/>
        </w:rPr>
        <w:t>）</w:t>
      </w:r>
      <w:r w:rsidR="00472848">
        <w:rPr>
          <w:rStyle w:val="32"/>
          <w:rFonts w:ascii="宋体" w:eastAsia="宋体" w:hAnsi="宋体" w:hint="eastAsia"/>
          <w:caps w:val="0"/>
          <w:spacing w:val="0"/>
          <w:sz w:val="24"/>
        </w:rPr>
        <w:t>，为了训练P</w:t>
      </w:r>
      <w:r w:rsidR="00472848">
        <w:rPr>
          <w:rStyle w:val="32"/>
          <w:rFonts w:ascii="宋体" w:eastAsia="宋体" w:hAnsi="宋体"/>
          <w:caps w:val="0"/>
          <w:spacing w:val="0"/>
          <w:sz w:val="24"/>
          <w:vertAlign w:val="superscript"/>
        </w:rPr>
        <w:t>2</w:t>
      </w:r>
      <w:r w:rsidR="00472848">
        <w:rPr>
          <w:rStyle w:val="32"/>
          <w:rFonts w:ascii="宋体" w:eastAsia="宋体" w:hAnsi="宋体" w:hint="eastAsia"/>
          <w:caps w:val="0"/>
          <w:spacing w:val="0"/>
          <w:sz w:val="24"/>
        </w:rPr>
        <w:t>BOT进行基于角色的对话生成，其通过监督训练和</w:t>
      </w:r>
      <w:r w:rsidR="00635109">
        <w:rPr>
          <w:rStyle w:val="32"/>
          <w:rFonts w:ascii="宋体" w:eastAsia="宋体" w:hAnsi="宋体" w:hint="eastAsia"/>
          <w:caps w:val="0"/>
          <w:spacing w:val="0"/>
          <w:sz w:val="24"/>
        </w:rPr>
        <w:t>以奖励信号为导向</w:t>
      </w:r>
      <w:r w:rsidR="00472848">
        <w:rPr>
          <w:rStyle w:val="32"/>
          <w:rFonts w:ascii="宋体" w:eastAsia="宋体" w:hAnsi="宋体" w:hint="eastAsia"/>
          <w:caps w:val="0"/>
          <w:spacing w:val="0"/>
          <w:sz w:val="24"/>
        </w:rPr>
        <w:t>自我游戏</w:t>
      </w:r>
      <w:r w:rsidR="00635109">
        <w:rPr>
          <w:rStyle w:val="32"/>
          <w:rFonts w:ascii="宋体" w:eastAsia="宋体" w:hAnsi="宋体" w:hint="eastAsia"/>
          <w:caps w:val="0"/>
          <w:spacing w:val="0"/>
          <w:sz w:val="24"/>
        </w:rPr>
        <w:t>进行微调，从而学习角色相互认知的表征。</w:t>
      </w:r>
    </w:p>
    <w:p w14:paraId="208EF61A" w14:textId="21E88A46" w:rsidR="00635109" w:rsidRDefault="00635109" w:rsidP="00635109">
      <w:pPr>
        <w:ind w:firstLine="480"/>
        <w:rPr>
          <w:rStyle w:val="32"/>
          <w:rFonts w:ascii="宋体" w:eastAsia="宋体" w:hAnsi="宋体"/>
          <w:caps w:val="0"/>
          <w:spacing w:val="0"/>
          <w:sz w:val="24"/>
        </w:rPr>
      </w:pPr>
      <w:r>
        <w:rPr>
          <w:rStyle w:val="32"/>
          <w:rFonts w:ascii="宋体" w:eastAsia="宋体" w:hAnsi="宋体" w:hint="eastAsia"/>
          <w:caps w:val="0"/>
          <w:spacing w:val="0"/>
          <w:sz w:val="24"/>
        </w:rPr>
        <w:t>P</w:t>
      </w:r>
      <w:r>
        <w:rPr>
          <w:rStyle w:val="32"/>
          <w:rFonts w:ascii="宋体" w:eastAsia="宋体" w:hAnsi="宋体"/>
          <w:caps w:val="0"/>
          <w:spacing w:val="0"/>
          <w:sz w:val="24"/>
          <w:vertAlign w:val="superscript"/>
        </w:rPr>
        <w:t>2</w:t>
      </w:r>
      <w:r>
        <w:rPr>
          <w:rStyle w:val="32"/>
          <w:rFonts w:ascii="宋体" w:eastAsia="宋体" w:hAnsi="宋体" w:hint="eastAsia"/>
          <w:caps w:val="0"/>
          <w:spacing w:val="0"/>
          <w:sz w:val="24"/>
        </w:rPr>
        <w:t>BOT模型的训练包含以下三个部分，</w:t>
      </w:r>
    </w:p>
    <w:p w14:paraId="710D6184" w14:textId="50B8532E" w:rsidR="00635109" w:rsidRDefault="00635109" w:rsidP="00635109">
      <w:pPr>
        <w:ind w:firstLine="480"/>
        <w:rPr>
          <w:rStyle w:val="32"/>
          <w:rFonts w:ascii="宋体" w:eastAsia="宋体" w:hAnsi="宋体"/>
          <w:caps w:val="0"/>
          <w:spacing w:val="0"/>
          <w:sz w:val="24"/>
        </w:rPr>
      </w:pPr>
      <w:r>
        <w:rPr>
          <w:rStyle w:val="32"/>
          <w:rFonts w:ascii="宋体" w:eastAsia="宋体" w:hAnsi="宋体" w:hint="eastAsia"/>
          <w:caps w:val="0"/>
          <w:spacing w:val="0"/>
          <w:sz w:val="24"/>
        </w:rPr>
        <w:t>（1）有监督的对话生成：在有监督的对话生成任务中，通过最大化似然估计来优化</w:t>
      </w:r>
      <w:r w:rsidR="008765E7">
        <w:rPr>
          <w:rStyle w:val="32"/>
          <w:rFonts w:ascii="宋体" w:eastAsia="宋体" w:hAnsi="宋体" w:hint="eastAsia"/>
          <w:caps w:val="0"/>
          <w:spacing w:val="0"/>
          <w:sz w:val="24"/>
        </w:rPr>
        <w:t>发射器。</w:t>
      </w:r>
    </w:p>
    <w:p w14:paraId="4089126B" w14:textId="36D7B7B5" w:rsidR="008765E7" w:rsidRDefault="008765E7" w:rsidP="008765E7">
      <w:pPr>
        <w:ind w:firstLine="480"/>
        <w:rPr>
          <w:rStyle w:val="32"/>
          <w:rFonts w:ascii="宋体" w:eastAsia="宋体" w:hAnsi="宋体"/>
          <w:caps w:val="0"/>
          <w:spacing w:val="0"/>
          <w:sz w:val="24"/>
        </w:rPr>
      </w:pPr>
      <w:r>
        <w:rPr>
          <w:rStyle w:val="32"/>
          <w:rFonts w:ascii="宋体" w:eastAsia="宋体" w:hAnsi="宋体" w:hint="eastAsia"/>
          <w:caps w:val="0"/>
          <w:spacing w:val="0"/>
          <w:sz w:val="24"/>
        </w:rPr>
        <w:t>（2）自我游戏微调：模型模拟了两个随机配对的对话者进行对话，鼓励发射器通过强化学习学习最大化奖励信号的策略。</w:t>
      </w:r>
    </w:p>
    <w:p w14:paraId="0CAF7DE3" w14:textId="624E6F2F" w:rsidR="008765E7" w:rsidRPr="00625E4A" w:rsidRDefault="008765E7" w:rsidP="008765E7">
      <w:pPr>
        <w:ind w:firstLine="480"/>
        <w:rPr>
          <w:rStyle w:val="32"/>
          <w:rFonts w:ascii="宋体" w:eastAsia="宋体" w:hAnsi="宋体"/>
          <w:caps w:val="0"/>
          <w:spacing w:val="0"/>
          <w:sz w:val="24"/>
        </w:rPr>
      </w:pPr>
      <w:r>
        <w:rPr>
          <w:rStyle w:val="32"/>
          <w:rFonts w:ascii="宋体" w:eastAsia="宋体" w:hAnsi="宋体" w:hint="eastAsia"/>
          <w:caps w:val="0"/>
          <w:spacing w:val="0"/>
          <w:sz w:val="24"/>
        </w:rPr>
        <w:t>其奖励函数的设置同时考虑了语言建模和角色之间的相互感知。</w:t>
      </w:r>
    </w:p>
    <w:p w14:paraId="1001405A" w14:textId="7CB60986" w:rsidR="00DF2092" w:rsidRPr="00446821" w:rsidRDefault="00DF2092" w:rsidP="008904DF">
      <w:pPr>
        <w:pStyle w:val="affa"/>
        <w:tabs>
          <w:tab w:val="right" w:pos="240"/>
        </w:tabs>
        <w:rPr>
          <w:rStyle w:val="32"/>
          <w:rFonts w:ascii="Times New Roman" w:hAnsi="Times New Roman"/>
          <w:caps/>
          <w:spacing w:val="0"/>
          <w:sz w:val="24"/>
        </w:rPr>
      </w:pPr>
      <w:bookmarkStart w:id="85" w:name="_Toc128127345"/>
      <w:r>
        <w:rPr>
          <w:rStyle w:val="32"/>
          <w:rFonts w:ascii="Times New Roman" w:hAnsi="Times New Roman" w:hint="eastAsia"/>
          <w:caps/>
          <w:spacing w:val="0"/>
          <w:sz w:val="24"/>
        </w:rPr>
        <w:t>2</w:t>
      </w:r>
      <w:r>
        <w:rPr>
          <w:rStyle w:val="32"/>
          <w:rFonts w:ascii="Times New Roman" w:hAnsi="Times New Roman"/>
          <w:caps/>
          <w:spacing w:val="0"/>
          <w:sz w:val="24"/>
        </w:rPr>
        <w:t xml:space="preserve">.4.2 </w:t>
      </w:r>
      <w:r>
        <w:rPr>
          <w:rStyle w:val="32"/>
          <w:rFonts w:ascii="Times New Roman" w:hAnsi="Times New Roman" w:hint="eastAsia"/>
          <w:caps/>
          <w:spacing w:val="0"/>
          <w:sz w:val="24"/>
        </w:rPr>
        <w:t>基于</w:t>
      </w:r>
      <w:proofErr w:type="gramStart"/>
      <w:r>
        <w:rPr>
          <w:rStyle w:val="32"/>
          <w:rFonts w:ascii="Times New Roman" w:hAnsi="Times New Roman" w:hint="eastAsia"/>
          <w:caps/>
          <w:spacing w:val="0"/>
          <w:sz w:val="24"/>
        </w:rPr>
        <w:t>预训练</w:t>
      </w:r>
      <w:proofErr w:type="gramEnd"/>
      <w:r>
        <w:rPr>
          <w:rStyle w:val="32"/>
          <w:rFonts w:ascii="Times New Roman" w:hAnsi="Times New Roman" w:hint="eastAsia"/>
          <w:caps/>
          <w:spacing w:val="0"/>
          <w:sz w:val="24"/>
        </w:rPr>
        <w:t>语言模型的方法</w:t>
      </w:r>
      <w:bookmarkEnd w:id="85"/>
    </w:p>
    <w:p w14:paraId="40FDD70E" w14:textId="0D69B0DA" w:rsidR="00144FA3" w:rsidRDefault="001A3D5E" w:rsidP="005336B6">
      <w:pPr>
        <w:tabs>
          <w:tab w:val="right" w:pos="240"/>
        </w:tabs>
        <w:ind w:firstLine="480"/>
      </w:pPr>
      <w:r>
        <w:rPr>
          <w:rFonts w:hint="eastAsia"/>
        </w:rPr>
        <w:t>随着大规模</w:t>
      </w:r>
      <w:proofErr w:type="gramStart"/>
      <w:r>
        <w:rPr>
          <w:rFonts w:hint="eastAsia"/>
        </w:rPr>
        <w:t>预训练</w:t>
      </w:r>
      <w:proofErr w:type="gramEnd"/>
      <w:r>
        <w:rPr>
          <w:rFonts w:hint="eastAsia"/>
        </w:rPr>
        <w:t>语言模型的发展，很多自然语言处理任务都得到了极大</w:t>
      </w:r>
      <w:r w:rsidR="00A6220E">
        <w:rPr>
          <w:rFonts w:hint="eastAsia"/>
        </w:rPr>
        <w:t>的</w:t>
      </w:r>
      <w:r>
        <w:rPr>
          <w:rFonts w:hint="eastAsia"/>
        </w:rPr>
        <w:t>改善。</w:t>
      </w:r>
      <w:proofErr w:type="gramStart"/>
      <w:r>
        <w:rPr>
          <w:rFonts w:hint="eastAsia"/>
        </w:rPr>
        <w:t>预训练</w:t>
      </w:r>
      <w:proofErr w:type="gramEnd"/>
      <w:r>
        <w:rPr>
          <w:rFonts w:hint="eastAsia"/>
        </w:rPr>
        <w:t>语言模型</w:t>
      </w:r>
      <w:r w:rsidRPr="001A3D5E">
        <w:rPr>
          <w:rFonts w:hint="eastAsia"/>
        </w:rPr>
        <w:t>在</w:t>
      </w:r>
      <w:proofErr w:type="gramStart"/>
      <w:r w:rsidRPr="001A3D5E">
        <w:rPr>
          <w:rFonts w:hint="eastAsia"/>
        </w:rPr>
        <w:t>预训</w:t>
      </w:r>
      <w:proofErr w:type="gramEnd"/>
      <w:r w:rsidRPr="001A3D5E">
        <w:rPr>
          <w:rFonts w:hint="eastAsia"/>
        </w:rPr>
        <w:t>练阶段，通过学习数据中的语言规律、潜在语义以及上下文信息等内容，提取出语言表达的特征和模式，从而获得更加深入和全面的语言理解能力。</w:t>
      </w:r>
      <w:r>
        <w:rPr>
          <w:rFonts w:hint="eastAsia"/>
        </w:rPr>
        <w:t>因此，越来越多研究</w:t>
      </w:r>
      <w:r w:rsidR="00387E6D">
        <w:fldChar w:fldCharType="begin" w:fldLock="1"/>
      </w:r>
      <w:r w:rsidR="00E325C2">
        <w:instrText>ADDIN CSL_CITATION {"citationItems":[{"id":"ITEM-1","itemData":{"abstract":"The use of deep pre-trained transformers has led to remarkable progress in a number of applications (Devlin et al., 2018). For tasks that make pairwise comparisons between sequences, matching a given input with a corresponding label, two approaches are common: Cross-encoders performing full self-attention over the pair and Bi-encoders encoding the pair separately. The former often performs better, but is too slow for practical use. In this work, we develop a new transformer architecture, the Poly-encoder, that learns global rather than token level self-attention features. We perform a detailed comparison of all three approaches, including what pre-training and fine-tuning strategies work best. We show our models achieve state-of-the-art results on four tasks; that Poly-encoders are faster than Cross-encoders and more accurate than Bi-encoders; and that the best results are obtained by pre-training on large datasets similar to the downstream tasks.","author":[{"dropping-particle":"","family":"Anonymous","given":"","non-dropping-particle":"","parse-names":false,"suffix":""}],"container-title":"Proceedings of the 8th International Conference on Learning Representations, (ICLR-2020)",</w:instrText>
      </w:r>
      <w:r w:rsidR="00E325C2">
        <w:rPr>
          <w:rFonts w:hint="eastAsia"/>
        </w:rPr>
        <w:instrText>"id":"ITEM-1","issued":{"date-parts":[["2020"]]},"page":"1-13","title":"Poly-encoders</w:instrText>
      </w:r>
      <w:r w:rsidR="00E325C2">
        <w:rPr>
          <w:rFonts w:hint="eastAsia"/>
        </w:rPr>
        <w:instrText>：</w:instrText>
      </w:r>
      <w:r w:rsidR="00E325C2">
        <w:rPr>
          <w:rFonts w:hint="eastAsia"/>
        </w:rPr>
        <w:instrText>Architectures and Pre training Strategies for Fast and Accurate Multi sentence Scoring","type":"paper-conference"},"uris":["http://www.mendeley.com/documents/?uuid=a371c</w:instrText>
      </w:r>
      <w:r w:rsidR="00E325C2">
        <w:instrText>6ac-fa7f-3f6c-b39c-dcad17549c71"]},{"id":"ITEM-2","itemData":{"DOI":"10.18653/v1/2020.acl-main.222","abstract":"We introduce dodecaDialogue: a set of 12 tasks that measures if a conversational agent can communicate engagingly with personality and empathy, ask questions, answer questions by utilizing knowledge resources, discuss topics and situations, and perceive and converse about images. By multi-tasking on such a broad large-scale set of data, we hope to both move towards and measure progress in producing a single unified agent that can perceive, reason and converse with humans in an open-domain setting. We show that such multi-tasking improves over a BERT pre-trained baseline, largely due to multi-tasking with very large dialogue datasets in a similar domain, and that the multi-tasking in general provides gains to both text and image-based tasks using several metrics in both the fine-tune and task transfer settings. We obtain state-of-the-art results on many of the tasks, providing a strong baseline for this challenge.","author":[{"dropping-particle":"","family":"Shuster","given":"Kurt","non-dropping-particle":"","parse-names":false,"suffix":""},{"dropping-particle":"","family":"JU","given":"Da","non-dropping-particle":"","parse-names":false,"suffix":""},{"dropping-particle":"","family":"Roller","given":"Stephen","non-dropping-particle":"","parse-names":false,"suffix":""},{"dropping-particle":"","family":"Dinan","given":"Emily","non-dropping-particle":"","parse-names":false,"suffix":""},{"dropping-particle":"","family":"Boureau","given":"Y-Lan","non-dropping-particle":"","parse-names":false,"suffix":""},{"dropping-particle":"","family":"Weston","given":"Jason","non-dropping-particle":"","parse-names":false,"suffix":""}],"container-title":"Proceedings of the 58th Annual Meeting of the Association for Computational Linguistics, (ACL-2020)","id":"ITEM-2","issued":{"date-parts":[["2020"]]},"page":"2453-2470","title":"The Dialogue Dodecathlon: Open-Domain Knowledge and Image Grounded Conversational Agents","type":"paper-conference"},"uris":["http://www.mendeley.com/documents/?uuid=33633bdd-593f-3738-8bb5-c51312c6a174"]}],"mendeley":{"formattedCitation":"&lt;sup&gt;[53,54]&lt;/sup&gt;","plainTextFormattedCitation":"[53,54]","previouslyFormattedCitation":"&lt;sup&gt;[53,54]&lt;/sup&gt;"},"properties":{"noteIndex":0},"schema":"https://github.com/citation-style-language/schema/raw/master/csl-citation.json"}</w:instrText>
      </w:r>
      <w:r w:rsidR="00387E6D">
        <w:fldChar w:fldCharType="separate"/>
      </w:r>
      <w:r w:rsidR="007D5AD5" w:rsidRPr="007D5AD5">
        <w:rPr>
          <w:noProof/>
          <w:vertAlign w:val="superscript"/>
        </w:rPr>
        <w:t>[53,54]</w:t>
      </w:r>
      <w:r w:rsidR="00387E6D">
        <w:fldChar w:fldCharType="end"/>
      </w:r>
      <w:r>
        <w:rPr>
          <w:rFonts w:hint="eastAsia"/>
        </w:rPr>
        <w:t>使用</w:t>
      </w:r>
      <w:proofErr w:type="gramStart"/>
      <w:r>
        <w:rPr>
          <w:rFonts w:hint="eastAsia"/>
        </w:rPr>
        <w:t>预训练</w:t>
      </w:r>
      <w:proofErr w:type="gramEnd"/>
      <w:r>
        <w:rPr>
          <w:rFonts w:hint="eastAsia"/>
        </w:rPr>
        <w:t>语言模型进行基于角色的对话任务</w:t>
      </w:r>
      <w:r w:rsidR="00387E6D">
        <w:rPr>
          <w:rFonts w:hint="eastAsia"/>
        </w:rPr>
        <w:t>，</w:t>
      </w:r>
      <w:r w:rsidR="007D5AD5">
        <w:rPr>
          <w:rFonts w:hint="eastAsia"/>
        </w:rPr>
        <w:t>其</w:t>
      </w:r>
      <w:r w:rsidR="00F47674">
        <w:rPr>
          <w:rFonts w:hint="eastAsia"/>
        </w:rPr>
        <w:t>通常在更大规模的数据集上进行</w:t>
      </w:r>
      <w:proofErr w:type="gramStart"/>
      <w:r w:rsidR="00F47674">
        <w:rPr>
          <w:rFonts w:hint="eastAsia"/>
        </w:rPr>
        <w:t>预训</w:t>
      </w:r>
      <w:proofErr w:type="gramEnd"/>
      <w:r w:rsidR="00F47674">
        <w:rPr>
          <w:rFonts w:hint="eastAsia"/>
        </w:rPr>
        <w:t>练和设计更多的</w:t>
      </w:r>
      <w:proofErr w:type="gramStart"/>
      <w:r w:rsidR="00F47674">
        <w:rPr>
          <w:rFonts w:hint="eastAsia"/>
        </w:rPr>
        <w:t>预训</w:t>
      </w:r>
      <w:proofErr w:type="gramEnd"/>
      <w:r w:rsidR="00F47674">
        <w:rPr>
          <w:rFonts w:hint="eastAsia"/>
        </w:rPr>
        <w:t>练任务来</w:t>
      </w:r>
      <w:r w:rsidR="007D5AD5">
        <w:rPr>
          <w:rFonts w:hint="eastAsia"/>
        </w:rPr>
        <w:t>使对话模型</w:t>
      </w:r>
      <w:r w:rsidR="00F47674">
        <w:rPr>
          <w:rFonts w:hint="eastAsia"/>
        </w:rPr>
        <w:t>学习到不同能力。</w:t>
      </w:r>
    </w:p>
    <w:p w14:paraId="16BC19CD" w14:textId="10E79607" w:rsidR="00A970E5" w:rsidRPr="008765E7" w:rsidRDefault="001A3D5E" w:rsidP="005336B6">
      <w:pPr>
        <w:tabs>
          <w:tab w:val="right" w:pos="240"/>
        </w:tabs>
        <w:ind w:firstLine="480"/>
      </w:pPr>
      <w:r w:rsidRPr="001A3D5E">
        <w:rPr>
          <w:rFonts w:hint="eastAsia"/>
        </w:rPr>
        <w:t>在微调阶段，</w:t>
      </w:r>
      <w:r w:rsidR="00F47674">
        <w:rPr>
          <w:rFonts w:hint="eastAsia"/>
        </w:rPr>
        <w:t>模型</w:t>
      </w:r>
      <w:r w:rsidRPr="001A3D5E">
        <w:rPr>
          <w:rFonts w:hint="eastAsia"/>
        </w:rPr>
        <w:t>利用</w:t>
      </w:r>
      <w:r w:rsidR="00F47674">
        <w:rPr>
          <w:rFonts w:hint="eastAsia"/>
        </w:rPr>
        <w:t>基于角色的</w:t>
      </w:r>
      <w:r w:rsidRPr="001A3D5E">
        <w:rPr>
          <w:rFonts w:hint="eastAsia"/>
        </w:rPr>
        <w:t>对话数据进行微调，</w:t>
      </w:r>
      <w:r w:rsidR="00C3588A">
        <w:rPr>
          <w:rFonts w:hint="eastAsia"/>
        </w:rPr>
        <w:t>将角色信息作为条件输入到模型中，</w:t>
      </w:r>
      <w:r w:rsidRPr="001A3D5E">
        <w:rPr>
          <w:rFonts w:hint="eastAsia"/>
        </w:rPr>
        <w:t>使得</w:t>
      </w:r>
      <w:r w:rsidR="00C3588A">
        <w:rPr>
          <w:rFonts w:hint="eastAsia"/>
        </w:rPr>
        <w:t>模型</w:t>
      </w:r>
      <w:r w:rsidRPr="001A3D5E">
        <w:rPr>
          <w:rFonts w:hint="eastAsia"/>
        </w:rPr>
        <w:t>能够更好地生成符合特定场景的对话内容。</w:t>
      </w:r>
      <w:r w:rsidR="00A6220E">
        <w:rPr>
          <w:rFonts w:hint="eastAsia"/>
        </w:rPr>
        <w:t>基于</w:t>
      </w:r>
      <w:proofErr w:type="gramStart"/>
      <w:r w:rsidR="00A6220E">
        <w:rPr>
          <w:rFonts w:hint="eastAsia"/>
        </w:rPr>
        <w:t>预训练</w:t>
      </w:r>
      <w:proofErr w:type="gramEnd"/>
      <w:r w:rsidR="00A6220E">
        <w:rPr>
          <w:rFonts w:hint="eastAsia"/>
        </w:rPr>
        <w:t>语言模型的对话模型</w:t>
      </w:r>
      <w:r w:rsidRPr="001A3D5E">
        <w:rPr>
          <w:rFonts w:hint="eastAsia"/>
        </w:rPr>
        <w:t>在生成对话</w:t>
      </w:r>
      <w:r w:rsidR="00A6220E">
        <w:rPr>
          <w:rFonts w:hint="eastAsia"/>
        </w:rPr>
        <w:t>回复</w:t>
      </w:r>
      <w:r w:rsidRPr="001A3D5E">
        <w:rPr>
          <w:rFonts w:hint="eastAsia"/>
        </w:rPr>
        <w:t>时能够更好地掌握</w:t>
      </w:r>
      <w:r w:rsidR="00A6220E">
        <w:rPr>
          <w:rFonts w:hint="eastAsia"/>
        </w:rPr>
        <w:t>对话</w:t>
      </w:r>
      <w:r w:rsidRPr="001A3D5E">
        <w:rPr>
          <w:rFonts w:hint="eastAsia"/>
        </w:rPr>
        <w:t>上下文信息</w:t>
      </w:r>
      <w:r w:rsidR="00A6220E">
        <w:rPr>
          <w:rFonts w:hint="eastAsia"/>
        </w:rPr>
        <w:t>，</w:t>
      </w:r>
      <w:r w:rsidRPr="001A3D5E">
        <w:rPr>
          <w:rFonts w:hint="eastAsia"/>
        </w:rPr>
        <w:t>从而</w:t>
      </w:r>
      <w:r w:rsidR="00A6220E">
        <w:rPr>
          <w:rFonts w:hint="eastAsia"/>
        </w:rPr>
        <w:t>生成连贯的对话回复</w:t>
      </w:r>
      <w:r w:rsidRPr="001A3D5E">
        <w:rPr>
          <w:rFonts w:hint="eastAsia"/>
        </w:rPr>
        <w:t>。</w:t>
      </w:r>
    </w:p>
    <w:p w14:paraId="49368E5C" w14:textId="2E23DA80" w:rsidR="00A970E5" w:rsidRPr="008075F3" w:rsidRDefault="00A970E5" w:rsidP="008075F3">
      <w:pPr>
        <w:pStyle w:val="aff5"/>
        <w:rPr>
          <w:rStyle w:val="32"/>
          <w:rFonts w:ascii="Times New Roman" w:hAnsi="Times New Roman" w:cs="Times New Roman"/>
          <w:caps w:val="0"/>
          <w:spacing w:val="0"/>
        </w:rPr>
      </w:pPr>
      <w:bookmarkStart w:id="86" w:name="_Toc98971595"/>
      <w:bookmarkStart w:id="87" w:name="_Toc98971832"/>
      <w:bookmarkStart w:id="88" w:name="_Toc128127346"/>
      <w:r w:rsidRPr="008075F3">
        <w:rPr>
          <w:rStyle w:val="32"/>
          <w:rFonts w:ascii="Times New Roman" w:hAnsi="Times New Roman" w:cs="Times New Roman"/>
          <w:caps w:val="0"/>
          <w:spacing w:val="0"/>
        </w:rPr>
        <w:lastRenderedPageBreak/>
        <w:t xml:space="preserve">2.5 </w:t>
      </w:r>
      <w:r w:rsidRPr="008075F3">
        <w:rPr>
          <w:rStyle w:val="32"/>
          <w:rFonts w:ascii="Times New Roman" w:hAnsi="Times New Roman" w:cs="Times New Roman" w:hint="eastAsia"/>
          <w:caps w:val="0"/>
          <w:spacing w:val="0"/>
        </w:rPr>
        <w:t>本章小结</w:t>
      </w:r>
      <w:bookmarkEnd w:id="86"/>
      <w:bookmarkEnd w:id="87"/>
      <w:bookmarkEnd w:id="88"/>
    </w:p>
    <w:p w14:paraId="30823013" w14:textId="27E0803D" w:rsidR="00057E89" w:rsidRDefault="00057E89" w:rsidP="008075F3">
      <w:pPr>
        <w:ind w:firstLine="480"/>
        <w:rPr>
          <w:rStyle w:val="32"/>
          <w:rFonts w:ascii="宋体" w:eastAsia="宋体" w:hAnsi="宋体" w:cs="Times New Roman"/>
          <w:caps w:val="0"/>
          <w:spacing w:val="0"/>
          <w:sz w:val="24"/>
          <w:szCs w:val="24"/>
        </w:rPr>
      </w:pPr>
      <w:r>
        <w:rPr>
          <w:rStyle w:val="32"/>
          <w:rFonts w:ascii="宋体" w:eastAsia="宋体" w:hAnsi="宋体" w:cs="Times New Roman" w:hint="eastAsia"/>
          <w:caps w:val="0"/>
          <w:spacing w:val="0"/>
          <w:sz w:val="24"/>
          <w:szCs w:val="24"/>
        </w:rPr>
        <w:t>本章介绍了情感文本生成任务</w:t>
      </w:r>
      <w:r w:rsidR="00F7011D">
        <w:rPr>
          <w:rStyle w:val="32"/>
          <w:rFonts w:ascii="宋体" w:eastAsia="宋体" w:hAnsi="宋体" w:cs="Times New Roman" w:hint="eastAsia"/>
          <w:caps w:val="0"/>
          <w:spacing w:val="0"/>
          <w:sz w:val="24"/>
          <w:szCs w:val="24"/>
        </w:rPr>
        <w:t>及</w:t>
      </w:r>
      <w:r w:rsidR="00B03EE3">
        <w:rPr>
          <w:rStyle w:val="32"/>
          <w:rFonts w:ascii="宋体" w:eastAsia="宋体" w:hAnsi="宋体" w:cs="Times New Roman" w:hint="eastAsia"/>
          <w:caps w:val="0"/>
          <w:spacing w:val="0"/>
          <w:sz w:val="24"/>
          <w:szCs w:val="24"/>
        </w:rPr>
        <w:t>相应的任务测评指标，同时介绍了</w:t>
      </w:r>
      <w:r w:rsidR="00F7011D">
        <w:rPr>
          <w:rStyle w:val="32"/>
          <w:rFonts w:ascii="宋体" w:eastAsia="宋体" w:hAnsi="宋体" w:cs="Times New Roman" w:hint="eastAsia"/>
          <w:caps w:val="0"/>
          <w:spacing w:val="0"/>
          <w:sz w:val="24"/>
          <w:szCs w:val="24"/>
        </w:rPr>
        <w:t>基于变分自编码器的</w:t>
      </w:r>
      <w:r w:rsidR="00B03EE3">
        <w:rPr>
          <w:rStyle w:val="32"/>
          <w:rFonts w:ascii="宋体" w:eastAsia="宋体" w:hAnsi="宋体" w:cs="Times New Roman" w:hint="eastAsia"/>
          <w:caps w:val="0"/>
          <w:spacing w:val="0"/>
          <w:sz w:val="24"/>
          <w:szCs w:val="24"/>
        </w:rPr>
        <w:t>情感文本生成</w:t>
      </w:r>
      <w:r w:rsidR="00F7011D">
        <w:rPr>
          <w:rStyle w:val="32"/>
          <w:rFonts w:ascii="宋体" w:eastAsia="宋体" w:hAnsi="宋体" w:cs="Times New Roman" w:hint="eastAsia"/>
          <w:caps w:val="0"/>
          <w:spacing w:val="0"/>
          <w:sz w:val="24"/>
          <w:szCs w:val="24"/>
        </w:rPr>
        <w:t>研究方法，</w:t>
      </w:r>
      <w:r w:rsidR="00B03EE3">
        <w:rPr>
          <w:rStyle w:val="32"/>
          <w:rFonts w:ascii="宋体" w:eastAsia="宋体" w:hAnsi="宋体" w:cs="Times New Roman" w:hint="eastAsia"/>
          <w:caps w:val="0"/>
          <w:spacing w:val="0"/>
          <w:sz w:val="24"/>
          <w:szCs w:val="24"/>
        </w:rPr>
        <w:t>为后续提出的情感文本生成模型奠定了基础。此外，</w:t>
      </w:r>
      <w:r w:rsidR="00060779">
        <w:rPr>
          <w:rStyle w:val="32"/>
          <w:rFonts w:ascii="宋体" w:eastAsia="宋体" w:hAnsi="宋体" w:cs="Times New Roman" w:hint="eastAsia"/>
          <w:caps w:val="0"/>
          <w:spacing w:val="0"/>
          <w:sz w:val="24"/>
          <w:szCs w:val="24"/>
        </w:rPr>
        <w:t>本章</w:t>
      </w:r>
      <w:r w:rsidR="00B03EE3">
        <w:rPr>
          <w:rStyle w:val="32"/>
          <w:rFonts w:ascii="宋体" w:eastAsia="宋体" w:hAnsi="宋体" w:cs="Times New Roman" w:hint="eastAsia"/>
          <w:caps w:val="0"/>
          <w:spacing w:val="0"/>
          <w:sz w:val="24"/>
          <w:szCs w:val="24"/>
        </w:rPr>
        <w:t>还介绍了基于角色的对话任务及现有的</w:t>
      </w:r>
      <w:r w:rsidR="00060779">
        <w:rPr>
          <w:rStyle w:val="32"/>
          <w:rFonts w:ascii="宋体" w:eastAsia="宋体" w:hAnsi="宋体" w:cs="Times New Roman" w:hint="eastAsia"/>
          <w:caps w:val="0"/>
          <w:spacing w:val="0"/>
          <w:sz w:val="24"/>
          <w:szCs w:val="24"/>
        </w:rPr>
        <w:t>相关</w:t>
      </w:r>
      <w:r w:rsidR="00B03EE3">
        <w:rPr>
          <w:rStyle w:val="32"/>
          <w:rFonts w:ascii="宋体" w:eastAsia="宋体" w:hAnsi="宋体" w:cs="Times New Roman" w:hint="eastAsia"/>
          <w:caps w:val="0"/>
          <w:spacing w:val="0"/>
          <w:sz w:val="24"/>
          <w:szCs w:val="24"/>
        </w:rPr>
        <w:t>研究方法</w:t>
      </w:r>
      <w:r w:rsidR="00060779">
        <w:rPr>
          <w:rStyle w:val="32"/>
          <w:rFonts w:ascii="宋体" w:eastAsia="宋体" w:hAnsi="宋体" w:cs="Times New Roman" w:hint="eastAsia"/>
          <w:caps w:val="0"/>
          <w:spacing w:val="0"/>
          <w:sz w:val="24"/>
          <w:szCs w:val="24"/>
        </w:rPr>
        <w:t>。</w:t>
      </w:r>
    </w:p>
    <w:p w14:paraId="7D3EEA13" w14:textId="23678470" w:rsidR="008075F3" w:rsidRDefault="00060779" w:rsidP="008075F3">
      <w:pPr>
        <w:ind w:firstLine="480"/>
        <w:rPr>
          <w:rStyle w:val="32"/>
          <w:rFonts w:ascii="宋体" w:eastAsia="宋体" w:hAnsi="宋体" w:cs="Times New Roman"/>
          <w:caps w:val="0"/>
          <w:spacing w:val="0"/>
          <w:sz w:val="24"/>
          <w:szCs w:val="24"/>
        </w:rPr>
      </w:pPr>
      <w:r>
        <w:rPr>
          <w:rStyle w:val="32"/>
          <w:rFonts w:ascii="宋体" w:eastAsia="宋体" w:hAnsi="宋体" w:cs="Times New Roman" w:hint="eastAsia"/>
          <w:caps w:val="0"/>
          <w:spacing w:val="0"/>
          <w:sz w:val="24"/>
          <w:szCs w:val="24"/>
        </w:rPr>
        <w:t>从下一章节起，将着重介绍本论文在情感文本生成任务和基于角色的对话任务上所进行的研究工作。</w:t>
      </w:r>
      <w:bookmarkStart w:id="89" w:name="_Toc98971596"/>
      <w:bookmarkStart w:id="90" w:name="_Toc98971833"/>
    </w:p>
    <w:p w14:paraId="7E4607B6" w14:textId="62D42C5F" w:rsidR="008605B7" w:rsidRDefault="008605B7">
      <w:pPr>
        <w:spacing w:after="160" w:line="312" w:lineRule="auto"/>
        <w:ind w:firstLineChars="0" w:firstLine="0"/>
        <w:jc w:val="left"/>
        <w:rPr>
          <w:rFonts w:ascii="宋体" w:hAnsi="宋体" w:cs="Times New Roman"/>
          <w:szCs w:val="24"/>
        </w:rPr>
      </w:pPr>
      <w:r>
        <w:rPr>
          <w:rFonts w:ascii="宋体" w:hAnsi="宋体" w:cs="Times New Roman"/>
          <w:szCs w:val="24"/>
        </w:rPr>
        <w:br w:type="page"/>
      </w:r>
    </w:p>
    <w:p w14:paraId="00B71713" w14:textId="26592F02" w:rsidR="008605B7" w:rsidRDefault="008605B7">
      <w:pPr>
        <w:spacing w:after="160" w:line="312" w:lineRule="auto"/>
        <w:ind w:firstLineChars="0" w:firstLine="0"/>
        <w:jc w:val="left"/>
        <w:rPr>
          <w:rFonts w:ascii="宋体" w:hAnsi="宋体" w:cs="Times New Roman"/>
          <w:szCs w:val="24"/>
        </w:rPr>
      </w:pPr>
      <w:r>
        <w:rPr>
          <w:rFonts w:ascii="宋体" w:hAnsi="宋体" w:cs="Times New Roman"/>
          <w:szCs w:val="24"/>
        </w:rPr>
        <w:lastRenderedPageBreak/>
        <w:br w:type="page"/>
      </w:r>
    </w:p>
    <w:p w14:paraId="466D1D8B" w14:textId="77777777" w:rsidR="008075F3" w:rsidRDefault="008075F3" w:rsidP="008075F3">
      <w:pPr>
        <w:ind w:firstLine="480"/>
        <w:rPr>
          <w:rFonts w:ascii="宋体" w:hAnsi="宋体" w:cs="Times New Roman"/>
          <w:szCs w:val="24"/>
        </w:rPr>
        <w:sectPr w:rsidR="008075F3" w:rsidSect="00A55879">
          <w:headerReference w:type="even" r:id="rId155"/>
          <w:headerReference w:type="default" r:id="rId156"/>
          <w:footerReference w:type="even" r:id="rId157"/>
          <w:headerReference w:type="first" r:id="rId158"/>
          <w:footerReference w:type="first" r:id="rId159"/>
          <w:pgSz w:w="11906" w:h="16838" w:code="9"/>
          <w:pgMar w:top="1701" w:right="1418" w:bottom="1418" w:left="1418" w:header="907" w:footer="851" w:gutter="567"/>
          <w:cols w:space="425"/>
          <w:docGrid w:type="lines" w:linePitch="326"/>
        </w:sectPr>
      </w:pPr>
    </w:p>
    <w:p w14:paraId="4CAC6BA0" w14:textId="27B00BE9" w:rsidR="00A970E5" w:rsidRPr="004D00AD" w:rsidRDefault="008075F3" w:rsidP="00A06C7F">
      <w:pPr>
        <w:pStyle w:val="11"/>
        <w:spacing w:before="340" w:after="330"/>
        <w:ind w:firstLine="620"/>
      </w:pPr>
      <w:r>
        <w:rPr>
          <w:rFonts w:hint="eastAsia"/>
        </w:rPr>
        <w:lastRenderedPageBreak/>
        <w:t xml:space="preserve"> </w:t>
      </w:r>
      <w:bookmarkStart w:id="91" w:name="_Toc128127347"/>
      <w:r w:rsidR="00A970E5" w:rsidRPr="004D00AD">
        <w:rPr>
          <w:rFonts w:hint="eastAsia"/>
        </w:rPr>
        <w:t>基于</w:t>
      </w:r>
      <w:r w:rsidR="00EF282F">
        <w:rPr>
          <w:rFonts w:hint="eastAsia"/>
        </w:rPr>
        <w:t>变分自编码器</w:t>
      </w:r>
      <w:r w:rsidR="00A970E5" w:rsidRPr="004D00AD">
        <w:rPr>
          <w:rFonts w:hint="eastAsia"/>
        </w:rPr>
        <w:t>的</w:t>
      </w:r>
      <w:r w:rsidR="00EF282F">
        <w:rPr>
          <w:rFonts w:hint="eastAsia"/>
        </w:rPr>
        <w:t>情感文本生成</w:t>
      </w:r>
      <w:r w:rsidR="00A970E5" w:rsidRPr="004D00AD">
        <w:rPr>
          <w:rFonts w:hint="eastAsia"/>
        </w:rPr>
        <w:t>方法</w:t>
      </w:r>
      <w:bookmarkEnd w:id="89"/>
      <w:bookmarkEnd w:id="90"/>
      <w:bookmarkEnd w:id="91"/>
    </w:p>
    <w:p w14:paraId="408E930F" w14:textId="474066AC" w:rsidR="00A970E5" w:rsidRPr="00446821" w:rsidRDefault="002E6EBF" w:rsidP="004863FA">
      <w:pPr>
        <w:tabs>
          <w:tab w:val="right" w:pos="240"/>
        </w:tabs>
        <w:ind w:firstLine="480"/>
        <w:rPr>
          <w:rStyle w:val="32"/>
          <w:rFonts w:ascii="Times New Roman" w:hAnsi="Times New Roman" w:cs="Times New Roman"/>
          <w:caps w:val="0"/>
          <w:spacing w:val="0"/>
        </w:rPr>
      </w:pPr>
      <w:bookmarkStart w:id="92" w:name="_Hlk127322233"/>
      <w:r w:rsidRPr="002E6EBF">
        <w:rPr>
          <w:rFonts w:hint="eastAsia"/>
        </w:rPr>
        <w:t>情感文本生成的任务需要</w:t>
      </w:r>
      <w:r>
        <w:rPr>
          <w:rFonts w:hint="eastAsia"/>
        </w:rPr>
        <w:t>对</w:t>
      </w:r>
      <w:r w:rsidRPr="002E6EBF">
        <w:rPr>
          <w:rFonts w:hint="eastAsia"/>
        </w:rPr>
        <w:t>模型</w:t>
      </w:r>
      <w:r>
        <w:rPr>
          <w:rFonts w:hint="eastAsia"/>
        </w:rPr>
        <w:t>的</w:t>
      </w:r>
      <w:r w:rsidRPr="002E6EBF">
        <w:rPr>
          <w:rFonts w:hint="eastAsia"/>
        </w:rPr>
        <w:t>输出进行良好的</w:t>
      </w:r>
      <w:r w:rsidR="004E6CA4">
        <w:rPr>
          <w:rFonts w:hint="eastAsia"/>
        </w:rPr>
        <w:t>情感</w:t>
      </w:r>
      <w:r w:rsidRPr="002E6EBF">
        <w:rPr>
          <w:rFonts w:hint="eastAsia"/>
        </w:rPr>
        <w:t>控制</w:t>
      </w:r>
      <w:r>
        <w:rPr>
          <w:rFonts w:hint="eastAsia"/>
        </w:rPr>
        <w:t>，</w:t>
      </w:r>
      <w:r w:rsidRPr="002E6EBF">
        <w:rPr>
          <w:rFonts w:hint="eastAsia"/>
        </w:rPr>
        <w:t>为了控制</w:t>
      </w:r>
      <w:r>
        <w:rPr>
          <w:rFonts w:hint="eastAsia"/>
        </w:rPr>
        <w:t>变分自编码</w:t>
      </w:r>
      <w:r w:rsidRPr="002E6EBF">
        <w:rPr>
          <w:rFonts w:hint="eastAsia"/>
        </w:rPr>
        <w:t>模型生成具有特定情感的文本，最常用的方法是将情感特征建模为结构化的或离散的表示，用于指导文本生成。</w:t>
      </w:r>
      <w:r w:rsidR="006D6861">
        <w:rPr>
          <w:rFonts w:hint="eastAsia"/>
        </w:rPr>
        <w:t>传统的确定性注意力机制的引入能够帮助解码器关注到输入中的部分单词，从而更好地预测目标词</w:t>
      </w:r>
      <w:bookmarkStart w:id="93" w:name="_Toc82953186"/>
      <w:bookmarkStart w:id="94" w:name="_Toc98971597"/>
      <w:bookmarkStart w:id="95" w:name="_Toc98971834"/>
      <w:r w:rsidR="004E6CA4">
        <w:rPr>
          <w:rFonts w:hint="eastAsia"/>
        </w:rPr>
        <w:t>。</w:t>
      </w:r>
      <w:r w:rsidR="004863FA" w:rsidRPr="004863FA">
        <w:rPr>
          <w:rFonts w:hint="eastAsia"/>
        </w:rPr>
        <w:t>然而，这些注意力模型只在</w:t>
      </w:r>
      <w:r w:rsidR="005D2612">
        <w:rPr>
          <w:rFonts w:hint="eastAsia"/>
        </w:rPr>
        <w:t>读取</w:t>
      </w:r>
      <w:r w:rsidR="004863FA" w:rsidRPr="004863FA">
        <w:rPr>
          <w:rFonts w:hint="eastAsia"/>
        </w:rPr>
        <w:t>操作中进行</w:t>
      </w:r>
      <w:r w:rsidR="004863FA">
        <w:rPr>
          <w:rFonts w:hint="eastAsia"/>
        </w:rPr>
        <w:t>，</w:t>
      </w:r>
      <w:r w:rsidR="004863FA" w:rsidRPr="004863FA">
        <w:rPr>
          <w:rFonts w:hint="eastAsia"/>
        </w:rPr>
        <w:t>这可能会导致解码器忽略过去的注意力信息。随着解码的进行，带有情感信息的潜</w:t>
      </w:r>
      <w:r w:rsidR="004863FA">
        <w:rPr>
          <w:rFonts w:hint="eastAsia"/>
        </w:rPr>
        <w:t>在</w:t>
      </w:r>
      <w:r w:rsidR="004863FA" w:rsidRPr="004863FA">
        <w:rPr>
          <w:rFonts w:hint="eastAsia"/>
        </w:rPr>
        <w:t>变量将</w:t>
      </w:r>
      <w:r w:rsidR="004863FA">
        <w:rPr>
          <w:rFonts w:hint="eastAsia"/>
        </w:rPr>
        <w:t>逐渐</w:t>
      </w:r>
      <w:r w:rsidR="004863FA" w:rsidRPr="004863FA">
        <w:rPr>
          <w:rFonts w:hint="eastAsia"/>
        </w:rPr>
        <w:t>消散。因此，</w:t>
      </w:r>
      <w:r w:rsidR="004863FA">
        <w:rPr>
          <w:rFonts w:hint="eastAsia"/>
        </w:rPr>
        <w:t>在变分自编码器</w:t>
      </w:r>
      <w:r w:rsidR="004863FA" w:rsidRPr="004863FA">
        <w:rPr>
          <w:rFonts w:hint="eastAsia"/>
        </w:rPr>
        <w:t>中使用的训练句子越长，产生的情感和内容就越不受控制</w:t>
      </w:r>
      <w:bookmarkEnd w:id="93"/>
      <w:bookmarkEnd w:id="94"/>
      <w:bookmarkEnd w:id="95"/>
      <w:r w:rsidR="00C239E6">
        <w:rPr>
          <w:rFonts w:hint="eastAsia"/>
        </w:rPr>
        <w:t>。为了解决这个问题，本章提出基于交互注意力的变分自编码器和基于情感解耦的变分自编码器，</w:t>
      </w:r>
      <w:r w:rsidR="00A757D3">
        <w:rPr>
          <w:rFonts w:hint="eastAsia"/>
        </w:rPr>
        <w:t>这些模型在解码时，以交互的思想动态更新情感信息，</w:t>
      </w:r>
      <w:r w:rsidR="00C64EF4">
        <w:rPr>
          <w:rFonts w:hint="eastAsia"/>
        </w:rPr>
        <w:t>从而保留了长文本中的情感信息，</w:t>
      </w:r>
      <w:r w:rsidR="00A757D3">
        <w:rPr>
          <w:rFonts w:hint="eastAsia"/>
        </w:rPr>
        <w:t>促使变分自编码器更好地控制生成文本的情感和内容。</w:t>
      </w:r>
      <w:r w:rsidR="00C64EF4">
        <w:rPr>
          <w:rFonts w:hint="eastAsia"/>
        </w:rPr>
        <w:t>同时，</w:t>
      </w:r>
      <w:r w:rsidR="009072C3">
        <w:rPr>
          <w:rFonts w:hint="eastAsia"/>
        </w:rPr>
        <w:t>模型还考虑从情绪强度上对生成文本的情感进行控制，而不再局限于离散的情感类别，使得生成的文本能够表达更丰富地情感。</w:t>
      </w:r>
      <w:r w:rsidR="00792408" w:rsidRPr="00792408">
        <w:rPr>
          <w:rFonts w:hint="eastAsia"/>
        </w:rPr>
        <w:t>充足的实验证明了所提模型的可行性以及有效性。</w:t>
      </w:r>
    </w:p>
    <w:p w14:paraId="3C523335" w14:textId="2438386E" w:rsidR="00A970E5" w:rsidRDefault="00792408" w:rsidP="00792408">
      <w:pPr>
        <w:pStyle w:val="aff5"/>
      </w:pPr>
      <w:bookmarkStart w:id="96" w:name="_Toc128127348"/>
      <w:bookmarkEnd w:id="92"/>
      <w:r>
        <w:rPr>
          <w:rFonts w:hint="eastAsia"/>
        </w:rPr>
        <w:t>3</w:t>
      </w:r>
      <w:r>
        <w:t xml:space="preserve">.1 </w:t>
      </w:r>
      <w:r>
        <w:rPr>
          <w:rFonts w:hint="eastAsia"/>
        </w:rPr>
        <w:t>问题背景</w:t>
      </w:r>
      <w:bookmarkEnd w:id="96"/>
    </w:p>
    <w:p w14:paraId="07A5EDFB" w14:textId="6C76BE83" w:rsidR="004F2936" w:rsidRDefault="004F2936" w:rsidP="004E6CA4">
      <w:pPr>
        <w:ind w:firstLine="480"/>
      </w:pPr>
      <w:r w:rsidRPr="004F2936">
        <w:rPr>
          <w:rFonts w:hint="eastAsia"/>
        </w:rPr>
        <w:t>语言是用来传达语言本身的内容和与内容相关的情感。例如，人们的话语可以传达出他们非常悲伤，有点生气，</w:t>
      </w:r>
      <w:r>
        <w:rPr>
          <w:rFonts w:hint="eastAsia"/>
        </w:rPr>
        <w:t>非常</w:t>
      </w:r>
      <w:r w:rsidRPr="004F2936">
        <w:rPr>
          <w:rFonts w:hint="eastAsia"/>
        </w:rPr>
        <w:t>高兴等等</w:t>
      </w:r>
      <w:r>
        <w:rPr>
          <w:rFonts w:hint="eastAsia"/>
        </w:rPr>
        <w:t>的情感</w:t>
      </w:r>
      <w:r w:rsidRPr="004F2936">
        <w:rPr>
          <w:rFonts w:hint="eastAsia"/>
        </w:rPr>
        <w:t>。计算机需要能够理解人类的情感，并能够生成自然的句子。然而，现有的语言生成方法主要</w:t>
      </w:r>
      <w:r>
        <w:rPr>
          <w:rFonts w:hint="eastAsia"/>
        </w:rPr>
        <w:t>聚焦于</w:t>
      </w:r>
      <w:r w:rsidRPr="004F2936">
        <w:rPr>
          <w:rFonts w:hint="eastAsia"/>
        </w:rPr>
        <w:t>上下文信息而忽略</w:t>
      </w:r>
      <w:r>
        <w:rPr>
          <w:rFonts w:hint="eastAsia"/>
        </w:rPr>
        <w:t>了情感信息</w:t>
      </w:r>
      <w:r w:rsidRPr="004F2936">
        <w:rPr>
          <w:rFonts w:hint="eastAsia"/>
        </w:rPr>
        <w:t>。使用计算机生成具有特定情感的文本是一项重大挑战。</w:t>
      </w:r>
    </w:p>
    <w:p w14:paraId="7015CA06" w14:textId="23E7DC4D" w:rsidR="00F31B37" w:rsidRDefault="00DA7AD1" w:rsidP="009969D1">
      <w:pPr>
        <w:ind w:firstLine="480"/>
      </w:pPr>
      <w:r w:rsidRPr="00DA7AD1">
        <w:rPr>
          <w:rFonts w:hint="eastAsia"/>
        </w:rPr>
        <w:t>作为一种文本生成模型，</w:t>
      </w:r>
      <w:r w:rsidRPr="00DA7AD1">
        <w:rPr>
          <w:rFonts w:hint="eastAsia"/>
        </w:rPr>
        <w:t>VAE</w:t>
      </w:r>
      <w:r w:rsidRPr="00DA7AD1">
        <w:rPr>
          <w:rFonts w:hint="eastAsia"/>
        </w:rPr>
        <w:t>旨在建立一个从潜在变量生成目标数据的模型</w:t>
      </w:r>
      <w:r w:rsidR="004F3C31">
        <w:rPr>
          <w:rFonts w:hint="eastAsia"/>
        </w:rPr>
        <w:t>，</w:t>
      </w:r>
      <w:r w:rsidRPr="00DA7AD1">
        <w:rPr>
          <w:rFonts w:hint="eastAsia"/>
        </w:rPr>
        <w:t>通过引入编码器将输入编码为潜在空间上的分布</w:t>
      </w:r>
      <w:r w:rsidR="004F3C31">
        <w:rPr>
          <w:rFonts w:hint="eastAsia"/>
        </w:rPr>
        <w:t>并</w:t>
      </w:r>
      <w:r w:rsidR="004F3C31" w:rsidRPr="00DA7AD1">
        <w:rPr>
          <w:rFonts w:hint="eastAsia"/>
        </w:rPr>
        <w:t>估计</w:t>
      </w:r>
      <w:r w:rsidR="004F3C31">
        <w:rPr>
          <w:rFonts w:hint="eastAsia"/>
        </w:rPr>
        <w:t>其</w:t>
      </w:r>
      <w:r w:rsidR="004F3C31" w:rsidRPr="00DA7AD1">
        <w:rPr>
          <w:rFonts w:hint="eastAsia"/>
        </w:rPr>
        <w:t>期望值和方差</w:t>
      </w:r>
      <w:r w:rsidR="004F3C31">
        <w:rPr>
          <w:rFonts w:hint="eastAsia"/>
        </w:rPr>
        <w:t>。</w:t>
      </w:r>
      <w:r w:rsidRPr="00DA7AD1">
        <w:rPr>
          <w:rFonts w:hint="eastAsia"/>
        </w:rPr>
        <w:t>潜在空间通常使用</w:t>
      </w:r>
      <w:r w:rsidR="004F3C31">
        <w:rPr>
          <w:rFonts w:hint="eastAsia"/>
        </w:rPr>
        <w:t>正态</w:t>
      </w:r>
      <w:r w:rsidRPr="00DA7AD1">
        <w:rPr>
          <w:rFonts w:hint="eastAsia"/>
        </w:rPr>
        <w:t>分布来约束，</w:t>
      </w:r>
      <w:r w:rsidR="004F3C31">
        <w:rPr>
          <w:rFonts w:hint="eastAsia"/>
        </w:rPr>
        <w:t>正态</w:t>
      </w:r>
      <w:r w:rsidRPr="00DA7AD1">
        <w:rPr>
          <w:rFonts w:hint="eastAsia"/>
        </w:rPr>
        <w:t>分布可以表示潜在空间的正则化。为了生成文本，</w:t>
      </w:r>
      <w:r w:rsidR="004F3C31">
        <w:rPr>
          <w:rFonts w:hint="eastAsia"/>
        </w:rPr>
        <w:t>首先</w:t>
      </w:r>
      <w:r w:rsidRPr="00DA7AD1">
        <w:rPr>
          <w:rFonts w:hint="eastAsia"/>
        </w:rPr>
        <w:t>从潜在空间的分布中采样潜在变量，</w:t>
      </w:r>
      <w:r w:rsidR="004F3C31">
        <w:rPr>
          <w:rFonts w:hint="eastAsia"/>
        </w:rPr>
        <w:t>然后</w:t>
      </w:r>
      <w:r w:rsidRPr="00DA7AD1">
        <w:rPr>
          <w:rFonts w:hint="eastAsia"/>
        </w:rPr>
        <w:t>解码器使用采样的潜在变量进行解码。</w:t>
      </w:r>
      <w:r w:rsidR="00324ECE">
        <w:rPr>
          <w:rFonts w:hint="eastAsia"/>
        </w:rPr>
        <w:t>如图</w:t>
      </w:r>
      <w:r w:rsidR="00324ECE">
        <w:rPr>
          <w:rFonts w:hint="eastAsia"/>
        </w:rPr>
        <w:t>3</w:t>
      </w:r>
      <w:r w:rsidR="00324ECE">
        <w:t>-1</w:t>
      </w:r>
      <w:r w:rsidR="00B83E00">
        <w:rPr>
          <w:rFonts w:hint="eastAsia"/>
        </w:rPr>
        <w:t>(</w:t>
      </w:r>
      <w:r w:rsidR="00B83E00">
        <w:t>a)</w:t>
      </w:r>
      <w:r w:rsidR="00324ECE">
        <w:rPr>
          <w:rFonts w:hint="eastAsia"/>
        </w:rPr>
        <w:t>所示，</w:t>
      </w:r>
      <w:r w:rsidR="004F3C31">
        <w:rPr>
          <w:rFonts w:hint="eastAsia"/>
        </w:rPr>
        <w:t>传统的</w:t>
      </w:r>
      <w:r w:rsidR="004F3C31">
        <w:rPr>
          <w:rFonts w:hint="eastAsia"/>
        </w:rPr>
        <w:t>VAE</w:t>
      </w:r>
      <w:r w:rsidR="004F3C31">
        <w:rPr>
          <w:rFonts w:hint="eastAsia"/>
        </w:rPr>
        <w:t>模型通过将情感特征与潜在变量的直接拼接来控制生成文本的情感</w:t>
      </w:r>
      <w:r w:rsidR="00F8433E">
        <w:rPr>
          <w:rFonts w:hint="eastAsia"/>
        </w:rPr>
        <w:t>。</w:t>
      </w:r>
      <w:r w:rsidR="00133ADA">
        <w:rPr>
          <w:rFonts w:hint="eastAsia"/>
        </w:rPr>
        <w:t>一些研究</w:t>
      </w:r>
      <w:r w:rsidR="001142F2">
        <w:fldChar w:fldCharType="begin" w:fldLock="1"/>
      </w:r>
      <w:r w:rsidR="001078E6">
        <w:instrText>ADDIN CSL_CITATION {"citationItems":[{"id":"ITEM-1","itemData":{"ISBN":"9781510855144","abstract":"Generic generation and manipulation of text is challenging and has limited success compared to recent deep generative modeling in visual domain. This paper aims at generating plausible text sentences, whose attributes arc controlled by learning disentangled latent representations with designated semantics. We propose a new neural generative model which combines variational auto-encoders (VAEs) and holistic attribute discriminators for effective imposition of semantic structures. The model can alternatively be seen as enhancing VAEs with the wake-sleep algorithm for leveraging fake samples as extra training data. With differentiable approximation to discrete text samples, explicit constraints on independent attribute controls, and efficient collaborative learning of generator and discriminators, our model learns interpretable representations from even only word annotations, and produces short sentences with desired attributes of sentiment and tenses. Quantitative experiments using trained classifiers as evaluators validate the accuracy of sentence and attribute generation.","author":[{"dropping-particle":"","family":"Hu","given":"Zhiting","non-dropping-particle":"","parse-names":false,"suffix":""},{"dropping-particle":"","family":"Yang","given":"Zichao","non-dropping-particle":"","parse-names":false,"suffix":""},{"dropping-particle":"","family":"Liang","given":"Xiaodan","non-dropping-particle":"","parse-names":false,"suffix":""},{"dropping-particle":"","family":"Salakhutdinov","given":"Ruslan","non-dropping-particle":"","parse-names":false,"suffix":""},{"dropping-particle":"","family":"Xing","given":"Eric P.","non-dropping-particle":"","parse-names":false,"suffix":""}],"container-title":"Proceedings of the 34th International Conference on Machine Learning, (ICML-2017)","id":"ITEM-1","issued":{"date-parts":[["2017"]]},"page":"2503-2513","title":"Toward controlled generation of text","type":"paper-conference"},"uris":["http://www.mendeley.com/documents/?uuid=e5b5b054-9ed8-4185-a92b-8d4ed4a8ebc1"]},{"id":"ITEM-2","itemData":{"DOI":"10.18653/v1/n18-1169","ISBN":"9781948087278","abstract":"We consider the task of text attribute transfer: Transforming a sentence to alter a specific attribute (e.g., sentiment) while preserving its attribute-independent content (e.g., changing \"screen is just the right size\" to \"screen is too small\"). Our training data includes only sentences labeled with their attribute (e.g., positive or negative), but not pairs of sentences that differ only in their attributes, so we must learn to disentangle attributes from attributeindependent content in an unsupervised way. Previous work using adversarial methods has struggled to produce high-quality outputs. In this paper, we propose simpler methods motivated by the observation that text attributes are often marked by distinctive phrases (e.g., \"too small\"). Our strongest method extracts content words by deleting phrases associated with the sentence's original attribute value, retrieves new phrases associated with the target attribute, and uses a neural model to fluently combine these into a final output. On human evaluation, our best method generates grammatical and appropriate responses on 22% more inputs than the best previous system, averaged over three attribute transfer datasets: Altering sentiment of reviews on Yelp, altering sentiment of reviews on Amazon, and altering image captions to be more romantic or humorous.","author":[{"dropping-particle":"","family":"Li","given":"Juncen","non-dropping-particle":"","parse-names":false,"suffix":""},{"dropping-particle":"","family":"Jia","given":"Robin","non-dropping-particle":"","parse-names":false,"suffix":""},{"dropping-particle":"","family":"He","given":"He","non-dropping-particle":"","parse-names":false,"suffix":""},{"dropping-particle":"","family":"Liang","given":"Percy","non-dropping-particle":"","parse-names":false,"suffix":""}],"container-title":"Proceedings of the 2018 Conference of the North American Chapter of the Association for Computational Linguistics: Human Language Technologies - Proceedings of the Conference, (NAACL-HLT 2018)","id":"ITEM-2","issued":{"date-parts":[["2018"]]},"page":"1865-1874","title":"Delete, retrieve, generate: A simple approach to sentiment and style transfer","type":"paper-conference"},"uris":["http://www.mendeley.com/documents/?uuid=8dfc16d6-3f5c-38c4-9450-858536411978"]},{"id":"ITEM-3","itemData":{"ISSN":"10495258","abstract":"This paper focuses on style transfer on the basis of non-parallel text. This is an instance of a broad family of problems including machine translation, decipherment, and sentiment modification. The key challenge is to separate the content from other aspects such as style. We assume a shared latent content distribution across different text corpora, and propose a method that leverages refined alignment of latent representations to perform style transfer. The transferred sentences from one style should match example sentences from the other style as a population. We demonstrate the effectiveness of this cross-alignment method on three tasks: sentiment modification, decipherment of word substitution ciphers, and recovery of word order.","author":[{"dropping-particle":"","family":"Shen","given":"Tianxiao","non-dropping-particle":"","parse-names":false,"suffix":""},{"dropping-particle":"","family":"Lei","given":"Tao","non-dropping-particle":"","parse-names":false,"suffix":""},{"dropping-particle":"","family":"Barzilay","given":"Regina","non-dropping-particle":"","parse-names":false,"suffix":""},{"dropping-particle":"","family":"Jaakkola","given":"Tommi","non-dropping-particle":"","parse-names":false,"suffix":""}],"container-title":"Proceedings of Advances in Neural Information Processing Systems,(NIPS-2017)","id":"ITEM-3","issued":{"date-parts":[["2017"]]},"page":"6831-6842","title":"Style transfer from non-parallel text by cross-alignment","type":"paper-conference"},"uris":["http://www.mendeley.com/documents/?uuid=60f37d1f-f146-4a12-b823-0f852f361daf"]}],"mendeley":{"formattedCitation":"&lt;sup&gt;[55–57]&lt;/sup&gt;","plainTextFormattedCitation":"[55–57]","previouslyFormattedCitation":"&lt;sup&gt;[55–57]&lt;/sup&gt;"},"properties":{"noteIndex":0},"schema":"https://github.com/citation-style-language/schema/raw/master/csl-citation.json"}</w:instrText>
      </w:r>
      <w:r w:rsidR="001142F2">
        <w:fldChar w:fldCharType="separate"/>
      </w:r>
      <w:r w:rsidR="007D5AD5" w:rsidRPr="007D5AD5">
        <w:rPr>
          <w:noProof/>
          <w:vertAlign w:val="superscript"/>
        </w:rPr>
        <w:t>[55–57]</w:t>
      </w:r>
      <w:r w:rsidR="001142F2">
        <w:fldChar w:fldCharType="end"/>
      </w:r>
      <w:r w:rsidR="00133ADA">
        <w:rPr>
          <w:rFonts w:hint="eastAsia"/>
        </w:rPr>
        <w:t>将潜在变量解耦为语义和属性的表示，</w:t>
      </w:r>
      <w:r w:rsidR="000867EB">
        <w:rPr>
          <w:noProof/>
        </w:rPr>
        <w:lastRenderedPageBreak/>
        <mc:AlternateContent>
          <mc:Choice Requires="wps">
            <w:drawing>
              <wp:anchor distT="45720" distB="45720" distL="114300" distR="114300" simplePos="0" relativeHeight="251898880" behindDoc="0" locked="0" layoutInCell="1" allowOverlap="1" wp14:anchorId="671920B0" wp14:editId="09C100BD">
                <wp:simplePos x="0" y="0"/>
                <wp:positionH relativeFrom="margin">
                  <wp:align>center</wp:align>
                </wp:positionH>
                <wp:positionV relativeFrom="margin">
                  <wp:align>top</wp:align>
                </wp:positionV>
                <wp:extent cx="5638800" cy="360045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3600450"/>
                        </a:xfrm>
                        <a:prstGeom prst="rect">
                          <a:avLst/>
                        </a:prstGeom>
                        <a:solidFill>
                          <a:srgbClr val="FFFFFF"/>
                        </a:solidFill>
                        <a:ln w="9525">
                          <a:noFill/>
                          <a:miter lim="800000"/>
                          <a:headEnd/>
                          <a:tailEnd/>
                        </a:ln>
                      </wps:spPr>
                      <wps:txbx>
                        <w:txbxContent>
                          <w:p w14:paraId="50656B6B" w14:textId="7A70589C" w:rsidR="00813C9E" w:rsidRPr="006E4E8A" w:rsidRDefault="00813C9E" w:rsidP="00494586">
                            <w:pPr>
                              <w:pStyle w:val="afff7"/>
                              <w:ind w:leftChars="-100" w:left="-240"/>
                              <w:jc w:val="right"/>
                            </w:pPr>
                            <w:r>
                              <w:object w:dxaOrig="14296" w:dyaOrig="7846" w14:anchorId="1939E8D1">
                                <v:shape id="_x0000_i1074" type="#_x0000_t75" style="width:425.3pt;height:233.8pt" o:ole="">
                                  <v:imagedata r:id="rId160" o:title=""/>
                                </v:shape>
                                <o:OLEObject Type="Embed" ProgID="Visio.Drawing.15" ShapeID="_x0000_i1074" DrawAspect="Content" ObjectID="_1740067401" r:id="rId161"/>
                              </w:object>
                            </w:r>
                          </w:p>
                          <w:p w14:paraId="5DD6BA84" w14:textId="0EFB33C3" w:rsidR="00813C9E" w:rsidRPr="006E4E8A" w:rsidRDefault="00813C9E" w:rsidP="00BA13F7">
                            <w:pPr>
                              <w:pStyle w:val="afff7"/>
                            </w:pPr>
                            <w:bookmarkStart w:id="97" w:name="_Toc128665101"/>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6E4E8A">
                              <w:t>:</w:t>
                            </w:r>
                            <w:r>
                              <w:t xml:space="preserve"> </w:t>
                            </w:r>
                            <w:r w:rsidRPr="006E4E8A">
                              <w:rPr>
                                <w:rFonts w:hint="eastAsia"/>
                              </w:rPr>
                              <w:t>情感文本生成中不同的变分自编码器模型</w:t>
                            </w:r>
                            <w:bookmarkEnd w:id="97"/>
                          </w:p>
                          <w:p w14:paraId="11BE4135" w14:textId="77777777" w:rsidR="00813C9E" w:rsidRPr="006E4E8A" w:rsidRDefault="00813C9E" w:rsidP="00BA13F7">
                            <w:pPr>
                              <w:pStyle w:val="afff7"/>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920B0" id="_x0000_s1028" type="#_x0000_t202" style="position:absolute;left:0;text-align:left;margin-left:0;margin-top:0;width:444pt;height:283.5pt;z-index:251898880;visibility:visible;mso-wrap-style:square;mso-width-percent:0;mso-height-percent:0;mso-wrap-distance-left:9pt;mso-wrap-distance-top:3.6pt;mso-wrap-distance-right:9pt;mso-wrap-distance-bottom:3.6pt;mso-position-horizontal:center;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" stroked="f">
                <v:textbox>
                  <w:txbxContent>
                    <w:p w14:paraId="50656B6B" w14:textId="7A70589C" w:rsidR="00813C9E" w:rsidRPr="006E4E8A" w:rsidRDefault="00813C9E" w:rsidP="00494586">
                      <w:pPr>
                        <w:pStyle w:val="afff7"/>
                        <w:ind w:leftChars="-100" w:left="-240"/>
                        <w:jc w:val="right"/>
                      </w:pPr>
                      <w:r>
                        <w:object w:dxaOrig="14296" w:dyaOrig="7846" w14:anchorId="1939E8D1">
                          <v:shape id="_x0000_i1074" type="#_x0000_t75" style="width:425.3pt;height:233.8pt" o:ole="">
                            <v:imagedata r:id="rId160" o:title=""/>
                          </v:shape>
                          <o:OLEObject Type="Embed" ProgID="Visio.Drawing.15" ShapeID="_x0000_i1074" DrawAspect="Content" ObjectID="_1740067401" r:id="rId162"/>
                        </w:object>
                      </w:r>
                    </w:p>
                    <w:p w14:paraId="5DD6BA84" w14:textId="0EFB33C3" w:rsidR="00813C9E" w:rsidRPr="006E4E8A" w:rsidRDefault="00813C9E" w:rsidP="00BA13F7">
                      <w:pPr>
                        <w:pStyle w:val="afff7"/>
                      </w:pPr>
                      <w:bookmarkStart w:id="98" w:name="_Toc128665101"/>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6E4E8A">
                        <w:t>:</w:t>
                      </w:r>
                      <w:r>
                        <w:t xml:space="preserve"> </w:t>
                      </w:r>
                      <w:r w:rsidRPr="006E4E8A">
                        <w:rPr>
                          <w:rFonts w:hint="eastAsia"/>
                        </w:rPr>
                        <w:t>情感文本生成中不同的变分自编码器模型</w:t>
                      </w:r>
                      <w:bookmarkEnd w:id="98"/>
                    </w:p>
                    <w:p w14:paraId="11BE4135" w14:textId="77777777" w:rsidR="00813C9E" w:rsidRPr="006E4E8A" w:rsidRDefault="00813C9E" w:rsidP="00BA13F7">
                      <w:pPr>
                        <w:pStyle w:val="afff7"/>
                      </w:pPr>
                    </w:p>
                  </w:txbxContent>
                </v:textbox>
                <w10:wrap type="square" anchorx="margin" anchory="margin"/>
              </v:shape>
            </w:pict>
          </mc:Fallback>
        </mc:AlternateContent>
      </w:r>
      <w:r w:rsidR="00133ADA">
        <w:rPr>
          <w:rFonts w:hint="eastAsia"/>
        </w:rPr>
        <w:t>然后通过操纵属性的表示来控制生成文本的属性。如图</w:t>
      </w:r>
      <w:r w:rsidR="00133ADA">
        <w:rPr>
          <w:rFonts w:hint="eastAsia"/>
        </w:rPr>
        <w:t>3</w:t>
      </w:r>
      <w:r w:rsidR="00133ADA">
        <w:t>-</w:t>
      </w:r>
      <w:r w:rsidR="005D00D8">
        <w:t>1(b)</w:t>
      </w:r>
      <w:r w:rsidR="00133ADA">
        <w:rPr>
          <w:rFonts w:hint="eastAsia"/>
        </w:rPr>
        <w:t>所示，</w:t>
      </w:r>
      <w:r w:rsidR="00D27023">
        <w:rPr>
          <w:rFonts w:hint="eastAsia"/>
        </w:rPr>
        <w:t>鉴别器被用来将情感信息从潜在变量中解耦出来。</w:t>
      </w:r>
      <w:r w:rsidR="00610A7A" w:rsidRPr="00610A7A">
        <w:rPr>
          <w:rFonts w:hint="eastAsia"/>
        </w:rPr>
        <w:t>与仅依赖于来自编码器的</w:t>
      </w:r>
      <w:r w:rsidR="00610A7A">
        <w:rPr>
          <w:rFonts w:hint="eastAsia"/>
        </w:rPr>
        <w:t>单个</w:t>
      </w:r>
      <w:r w:rsidR="00610A7A" w:rsidRPr="00610A7A">
        <w:rPr>
          <w:rFonts w:hint="eastAsia"/>
        </w:rPr>
        <w:t>向量不同，注意力机制</w:t>
      </w:r>
      <w:r w:rsidR="00610A7A">
        <w:rPr>
          <w:rFonts w:hint="eastAsia"/>
        </w:rPr>
        <w:t>的引入可以</w:t>
      </w:r>
      <w:r w:rsidR="00610A7A" w:rsidRPr="00610A7A">
        <w:rPr>
          <w:rFonts w:hint="eastAsia"/>
        </w:rPr>
        <w:t>关注</w:t>
      </w:r>
      <w:r w:rsidR="00610A7A">
        <w:rPr>
          <w:rFonts w:hint="eastAsia"/>
        </w:rPr>
        <w:t>到</w:t>
      </w:r>
      <w:r w:rsidR="00610A7A" w:rsidRPr="00610A7A">
        <w:rPr>
          <w:rFonts w:hint="eastAsia"/>
        </w:rPr>
        <w:t>输入中相关</w:t>
      </w:r>
      <w:r w:rsidR="00610A7A">
        <w:rPr>
          <w:rFonts w:hint="eastAsia"/>
        </w:rPr>
        <w:t>的</w:t>
      </w:r>
      <w:r w:rsidR="00610A7A" w:rsidRPr="00610A7A">
        <w:rPr>
          <w:rFonts w:hint="eastAsia"/>
        </w:rPr>
        <w:t>单词，</w:t>
      </w:r>
      <w:r w:rsidR="00610A7A">
        <w:rPr>
          <w:rFonts w:hint="eastAsia"/>
        </w:rPr>
        <w:t>来</w:t>
      </w:r>
      <w:r w:rsidR="00610A7A" w:rsidRPr="00610A7A">
        <w:rPr>
          <w:rFonts w:hint="eastAsia"/>
        </w:rPr>
        <w:t>帮助解码器预测目标单词，如图</w:t>
      </w:r>
      <w:r w:rsidR="00B83E00">
        <w:rPr>
          <w:rFonts w:hint="eastAsia"/>
        </w:rPr>
        <w:t>3</w:t>
      </w:r>
      <w:r w:rsidR="00B83E00">
        <w:t>-</w:t>
      </w:r>
      <w:r w:rsidR="00610A7A" w:rsidRPr="00610A7A">
        <w:rPr>
          <w:rFonts w:hint="eastAsia"/>
        </w:rPr>
        <w:t>1</w:t>
      </w:r>
      <w:r w:rsidR="00B83E00">
        <w:rPr>
          <w:rFonts w:hint="eastAsia"/>
        </w:rPr>
        <w:t>(</w:t>
      </w:r>
      <w:r w:rsidR="00D27023">
        <w:rPr>
          <w:rFonts w:hint="eastAsia"/>
        </w:rPr>
        <w:t>c</w:t>
      </w:r>
      <w:r w:rsidR="00B83E00">
        <w:t>)</w:t>
      </w:r>
      <w:r w:rsidR="00610A7A" w:rsidRPr="00610A7A">
        <w:rPr>
          <w:rFonts w:hint="eastAsia"/>
        </w:rPr>
        <w:t>所示。这样的注意力机制可以</w:t>
      </w:r>
      <w:r w:rsidR="00B83E00">
        <w:rPr>
          <w:rFonts w:hint="eastAsia"/>
        </w:rPr>
        <w:t>很少</w:t>
      </w:r>
      <w:r w:rsidR="00610A7A" w:rsidRPr="00610A7A">
        <w:rPr>
          <w:rFonts w:hint="eastAsia"/>
        </w:rPr>
        <w:t>的参数和训练</w:t>
      </w:r>
      <w:r w:rsidR="00B83E00">
        <w:rPr>
          <w:rFonts w:hint="eastAsia"/>
        </w:rPr>
        <w:t>时间来</w:t>
      </w:r>
      <w:r w:rsidR="00610A7A" w:rsidRPr="00610A7A">
        <w:rPr>
          <w:rFonts w:hint="eastAsia"/>
        </w:rPr>
        <w:t>实现</w:t>
      </w:r>
      <w:r w:rsidR="00B83E00">
        <w:rPr>
          <w:rFonts w:hint="eastAsia"/>
        </w:rPr>
        <w:t>具有</w:t>
      </w:r>
      <w:r w:rsidR="00610A7A" w:rsidRPr="00610A7A">
        <w:rPr>
          <w:rFonts w:hint="eastAsia"/>
        </w:rPr>
        <w:t>竞争性</w:t>
      </w:r>
      <w:r w:rsidR="00B83E00">
        <w:rPr>
          <w:rFonts w:hint="eastAsia"/>
        </w:rPr>
        <w:t>的</w:t>
      </w:r>
      <w:r w:rsidR="00610A7A" w:rsidRPr="00610A7A">
        <w:rPr>
          <w:rFonts w:hint="eastAsia"/>
        </w:rPr>
        <w:t>结果</w:t>
      </w:r>
      <w:r w:rsidR="00B83E00">
        <w:rPr>
          <w:rFonts w:hint="eastAsia"/>
        </w:rPr>
        <w:t>，其</w:t>
      </w:r>
      <w:r w:rsidR="00610A7A" w:rsidRPr="00610A7A">
        <w:rPr>
          <w:rFonts w:hint="eastAsia"/>
        </w:rPr>
        <w:t>效率上的优势来自</w:t>
      </w:r>
      <w:r w:rsidR="00B83E00">
        <w:rPr>
          <w:rFonts w:hint="eastAsia"/>
        </w:rPr>
        <w:t>于</w:t>
      </w:r>
      <w:r w:rsidR="00610A7A" w:rsidRPr="00610A7A">
        <w:rPr>
          <w:rFonts w:hint="eastAsia"/>
        </w:rPr>
        <w:t>对齐机制，</w:t>
      </w:r>
      <w:r w:rsidR="00B83E00">
        <w:rPr>
          <w:rFonts w:hint="eastAsia"/>
        </w:rPr>
        <w:t>可以</w:t>
      </w:r>
      <w:r w:rsidR="00610A7A" w:rsidRPr="00610A7A">
        <w:rPr>
          <w:rFonts w:hint="eastAsia"/>
        </w:rPr>
        <w:t>帮助解码器从输入文本中获得更多信息。</w:t>
      </w:r>
      <w:r w:rsidR="00F8433E">
        <w:rPr>
          <w:rFonts w:hint="eastAsia"/>
        </w:rPr>
        <w:t>然而由于注意力机制过于强大，注意力可能会绕过变分自编码器的潜在空间，使得生成的文本和输入的文本一致</w:t>
      </w:r>
      <w:r w:rsidR="00A95657">
        <w:rPr>
          <w:rFonts w:hint="eastAsia"/>
        </w:rPr>
        <w:t>，在这种情况下潜在空间将无法得到很好地学习</w:t>
      </w:r>
      <w:r w:rsidR="009969D1">
        <w:rPr>
          <w:rFonts w:hint="eastAsia"/>
        </w:rPr>
        <w:t>。为了解决这个问题，变分注意力机制</w:t>
      </w:r>
      <w:r w:rsidR="00E97C49">
        <w:fldChar w:fldCharType="begin" w:fldLock="1"/>
      </w:r>
      <w:r w:rsidR="007D5AD5">
        <w:instrText>ADDIN CSL_CITATION {"citationItems":[{"id":"ITEM-1","itemData":{"ISBN":"9781948087506","abstract":"The variational encoder-decoder (VED) encodes source information as a set of random variables using a neural network, which in turn is decoded into target data using another neural network. In natural language processing, sequence-to-sequence (Seq2Seq) models typically serve as encoder-decoder networks. When combined with a traditional (deterministic) attention mechanism, the variational latent space may be bypassed by the attention model, and thus becomes ineffective. In this paper, we propose a variational attention mechanism for VED, where the attention vector is also modeled as Gaussian distributed random variables. Results on two experiments show that, without loss of quality, our proposed method alleviates the bypassing phenomenon as it increases the diversity of generated sentences.","author":[{"dropping-particle":"","family":"Bahuleyan","given":"Hareesh","non-dropping-particle":"","parse-names":false,"suffix":""},{"dropping-particle":"","family":"Mou","given":"Lili","non-dropping-particle":"","parse-names":false,"suffix":""},{"dropping-particle":"","family":"Vechtomova","given":"Olga","non-dropping-particle":"","parse-names":false,"suffix":""},{"dropping-particle":"","family":"Poupart","given":"Pascal","non-dropping-particle":"","parse-names":false,"suffix":""}],"container-title":"Proceedings of the 27th International Conference on Computational Linguistics, (COLING-2018)","id":"ITEM-1","issued":{"date-parts":[["2018"]]},"page":"1672-1682","title":"Variational attention for sequence-to-sequence models","type":"paper-conference"},"uris":["http://www.mendeley.com/documents/?uuid=bab9a544-51aa-368c-b958-88280e3c84ec"]}],"mendeley":{"formattedCitation":"&lt;sup&gt;[38]&lt;/sup&gt;","plainTextFormattedCitation":"[38]","previouslyFormattedCitation":"&lt;sup&gt;[38]&lt;/sup&gt;"},"properties":{"noteIndex":0},"schema":"https://github.com/citation-style-language/schema/raw/master/csl-citation.json"}</w:instrText>
      </w:r>
      <w:r w:rsidR="00E97C49">
        <w:fldChar w:fldCharType="separate"/>
      </w:r>
      <w:r w:rsidR="007D5AD5" w:rsidRPr="007D5AD5">
        <w:rPr>
          <w:noProof/>
          <w:vertAlign w:val="superscript"/>
        </w:rPr>
        <w:t>[38]</w:t>
      </w:r>
      <w:r w:rsidR="00E97C49">
        <w:fldChar w:fldCharType="end"/>
      </w:r>
      <w:r w:rsidR="00A95657">
        <w:rPr>
          <w:rFonts w:hint="eastAsia"/>
        </w:rPr>
        <w:t>将注意力</w:t>
      </w:r>
      <w:r w:rsidR="009969D1">
        <w:rPr>
          <w:rFonts w:hint="eastAsia"/>
        </w:rPr>
        <w:t>同样</w:t>
      </w:r>
      <w:r w:rsidR="00A95657">
        <w:rPr>
          <w:rFonts w:hint="eastAsia"/>
        </w:rPr>
        <w:t>建模为随机变量</w:t>
      </w:r>
      <w:r w:rsidR="009969D1">
        <w:rPr>
          <w:rFonts w:hint="eastAsia"/>
        </w:rPr>
        <w:t>，来</w:t>
      </w:r>
      <w:r w:rsidR="00A95657">
        <w:rPr>
          <w:rFonts w:hint="eastAsia"/>
        </w:rPr>
        <w:t>更好地平衡注意力与潜在变量的</w:t>
      </w:r>
      <w:r w:rsidR="009969D1">
        <w:rPr>
          <w:rFonts w:hint="eastAsia"/>
        </w:rPr>
        <w:t>之间的关系</w:t>
      </w:r>
      <w:r w:rsidR="00A95657">
        <w:rPr>
          <w:rFonts w:hint="eastAsia"/>
        </w:rPr>
        <w:t>，使得生成的文本多样性提高。</w:t>
      </w:r>
    </w:p>
    <w:p w14:paraId="487F8B43" w14:textId="51D2314D" w:rsidR="004E6CA4" w:rsidRDefault="00B83E00" w:rsidP="005D2612">
      <w:pPr>
        <w:ind w:firstLine="480"/>
      </w:pPr>
      <w:r w:rsidRPr="00B83E00">
        <w:rPr>
          <w:rFonts w:hint="eastAsia"/>
        </w:rPr>
        <w:t>上述情感文本生成方法有一个共同点，即</w:t>
      </w:r>
      <w:r>
        <w:rPr>
          <w:rFonts w:hint="eastAsia"/>
        </w:rPr>
        <w:t>目标</w:t>
      </w:r>
      <w:r w:rsidRPr="00B83E00">
        <w:rPr>
          <w:rFonts w:hint="eastAsia"/>
        </w:rPr>
        <w:t>的情感信息</w:t>
      </w:r>
      <w:r>
        <w:rPr>
          <w:rFonts w:hint="eastAsia"/>
        </w:rPr>
        <w:t>是</w:t>
      </w:r>
      <w:r w:rsidRPr="00B83E00">
        <w:rPr>
          <w:rFonts w:hint="eastAsia"/>
        </w:rPr>
        <w:t>直接</w:t>
      </w:r>
      <w:r>
        <w:rPr>
          <w:rFonts w:hint="eastAsia"/>
        </w:rPr>
        <w:t>与</w:t>
      </w:r>
      <w:r w:rsidRPr="00B83E00">
        <w:rPr>
          <w:rFonts w:hint="eastAsia"/>
        </w:rPr>
        <w:t>潜在变量</w:t>
      </w:r>
      <w:r>
        <w:rPr>
          <w:rFonts w:hint="eastAsia"/>
        </w:rPr>
        <w:t>拼接来</w:t>
      </w:r>
      <w:r w:rsidRPr="00B83E00">
        <w:rPr>
          <w:rFonts w:hint="eastAsia"/>
        </w:rPr>
        <w:t>控制生成文本的内容。但是，这些注意力模型仅通过读取操作进行</w:t>
      </w:r>
      <w:r w:rsidR="005D2612">
        <w:rPr>
          <w:rFonts w:hint="eastAsia"/>
        </w:rPr>
        <w:t>，</w:t>
      </w:r>
      <w:r w:rsidR="009A5B10">
        <w:rPr>
          <w:rFonts w:hint="eastAsia"/>
        </w:rPr>
        <w:t>随着生成文本的逐渐变长，解码器中的情感信息会不断消散，模型对生成文本的情感控制能力也会随之下降</w:t>
      </w:r>
      <w:r w:rsidR="00F31B37">
        <w:rPr>
          <w:rFonts w:hint="eastAsia"/>
        </w:rPr>
        <w:t>，如何在长文本生成中保持情感信息是提高情感文本生成模型的性能的一个重要因素。</w:t>
      </w:r>
      <w:r w:rsidR="00324ECE">
        <w:rPr>
          <w:rFonts w:hint="eastAsia"/>
        </w:rPr>
        <w:t>因此，本章</w:t>
      </w:r>
      <w:r w:rsidR="005D2612">
        <w:rPr>
          <w:rFonts w:hint="eastAsia"/>
        </w:rPr>
        <w:t>在变分注意力机制的基础上，</w:t>
      </w:r>
      <w:r w:rsidR="00324ECE">
        <w:rPr>
          <w:rFonts w:hint="eastAsia"/>
        </w:rPr>
        <w:t>提出一种基于交互注意力的</w:t>
      </w:r>
      <w:r w:rsidR="005D2612">
        <w:rPr>
          <w:rFonts w:hint="eastAsia"/>
        </w:rPr>
        <w:t>变分自编码器</w:t>
      </w:r>
      <w:r w:rsidR="00E97C49">
        <w:rPr>
          <w:rFonts w:hint="eastAsia"/>
        </w:rPr>
        <w:t>（</w:t>
      </w:r>
      <w:r w:rsidR="00E97C49">
        <w:rPr>
          <w:rFonts w:hint="eastAsia"/>
        </w:rPr>
        <w:t>VAE</w:t>
      </w:r>
      <w:r w:rsidR="00E97C49">
        <w:t>-</w:t>
      </w:r>
      <w:proofErr w:type="spellStart"/>
      <w:r w:rsidR="00E97C49">
        <w:rPr>
          <w:rFonts w:hint="eastAsia"/>
        </w:rPr>
        <w:t>interVA</w:t>
      </w:r>
      <w:proofErr w:type="spellEnd"/>
      <w:r w:rsidR="00E97C49">
        <w:rPr>
          <w:rFonts w:hint="eastAsia"/>
        </w:rPr>
        <w:t>）</w:t>
      </w:r>
      <w:r w:rsidR="005D2612">
        <w:rPr>
          <w:rFonts w:hint="eastAsia"/>
        </w:rPr>
        <w:t>。在解码阶段引入交互的思想，更新情感信息与隐藏状态，</w:t>
      </w:r>
      <w:r w:rsidR="005D2612" w:rsidRPr="005D2612">
        <w:rPr>
          <w:rFonts w:hint="eastAsia"/>
        </w:rPr>
        <w:t>这</w:t>
      </w:r>
      <w:r w:rsidR="005D2612">
        <w:rPr>
          <w:rFonts w:hint="eastAsia"/>
        </w:rPr>
        <w:t>有助于</w:t>
      </w:r>
      <w:r w:rsidR="005D2612" w:rsidRPr="005D2612">
        <w:rPr>
          <w:rFonts w:hint="eastAsia"/>
        </w:rPr>
        <w:t>基于注意力的</w:t>
      </w:r>
      <w:r w:rsidR="005D2612" w:rsidRPr="005D2612">
        <w:rPr>
          <w:rFonts w:hint="eastAsia"/>
        </w:rPr>
        <w:t>VAE</w:t>
      </w:r>
      <w:r w:rsidR="005D2612" w:rsidRPr="005D2612">
        <w:rPr>
          <w:rFonts w:hint="eastAsia"/>
        </w:rPr>
        <w:t>更好地控制生成文本的</w:t>
      </w:r>
      <w:r w:rsidR="005E2069">
        <w:rPr>
          <w:rFonts w:hint="eastAsia"/>
        </w:rPr>
        <w:t>情</w:t>
      </w:r>
      <w:r w:rsidR="005E2069">
        <w:rPr>
          <w:rFonts w:hint="eastAsia"/>
        </w:rPr>
        <w:lastRenderedPageBreak/>
        <w:t>感</w:t>
      </w:r>
      <w:r w:rsidR="005D2612" w:rsidRPr="005D2612">
        <w:rPr>
          <w:rFonts w:hint="eastAsia"/>
        </w:rPr>
        <w:t>和内容</w:t>
      </w:r>
      <w:r w:rsidR="005E2069">
        <w:rPr>
          <w:rFonts w:hint="eastAsia"/>
        </w:rPr>
        <w:t>。所提出的模型通过动态更新机制来将调整生成过程中的情感信息，在解码的每一个时间步中，该模型利用变分注意力和隐藏表示来</w:t>
      </w:r>
      <w:r w:rsidR="00CB1E08">
        <w:rPr>
          <w:rFonts w:hint="eastAsia"/>
        </w:rPr>
        <w:t>进行解码和预测目</w:t>
      </w:r>
      <w:r w:rsidR="00BA13F7">
        <w:rPr>
          <w:noProof/>
        </w:rPr>
        <mc:AlternateContent>
          <mc:Choice Requires="wps">
            <w:drawing>
              <wp:anchor distT="45720" distB="45720" distL="114300" distR="114300" simplePos="0" relativeHeight="251900928" behindDoc="0" locked="0" layoutInCell="1" allowOverlap="1" wp14:anchorId="07BA499E" wp14:editId="56A9A43C">
                <wp:simplePos x="0" y="0"/>
                <wp:positionH relativeFrom="margin">
                  <wp:align>right</wp:align>
                </wp:positionH>
                <wp:positionV relativeFrom="paragraph">
                  <wp:posOffset>0</wp:posOffset>
                </wp:positionV>
                <wp:extent cx="5372100" cy="3769360"/>
                <wp:effectExtent l="0" t="0" r="0" b="25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3769360"/>
                        </a:xfrm>
                        <a:prstGeom prst="rect">
                          <a:avLst/>
                        </a:prstGeom>
                        <a:solidFill>
                          <a:srgbClr val="FFFFFF"/>
                        </a:solidFill>
                        <a:ln w="9525">
                          <a:noFill/>
                          <a:miter lim="800000"/>
                          <a:headEnd/>
                          <a:tailEnd/>
                        </a:ln>
                      </wps:spPr>
                      <wps:txbx>
                        <w:txbxContent>
                          <w:p w14:paraId="536D7754" w14:textId="50A541E5" w:rsidR="00813C9E" w:rsidRDefault="00813C9E" w:rsidP="00BA13F7">
                            <w:pPr>
                              <w:pStyle w:val="afff7"/>
                              <w:keepNext/>
                            </w:pPr>
                            <w:r>
                              <w:object w:dxaOrig="7681" w:dyaOrig="5070" w14:anchorId="6EDDCA0D">
                                <v:shape id="_x0000_i1076" type="#_x0000_t75" style="width:383.65pt;height:253.25pt" o:ole="">
                                  <v:imagedata r:id="rId163" o:title=""/>
                                </v:shape>
                                <o:OLEObject Type="Embed" ProgID="Visio.Drawing.15" ShapeID="_x0000_i1076" DrawAspect="Content" ObjectID="_1740067402" r:id="rId164"/>
                              </w:object>
                            </w:r>
                          </w:p>
                          <w:p w14:paraId="2987C1FC" w14:textId="59E53660" w:rsidR="00813C9E" w:rsidRDefault="00813C9E" w:rsidP="00BA13F7">
                            <w:pPr>
                              <w:pStyle w:val="afff7"/>
                            </w:pPr>
                            <w:bookmarkStart w:id="99" w:name="_Toc1286651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976311">
                              <w:rPr>
                                <w:rFonts w:hint="eastAsia"/>
                              </w:rPr>
                              <w:t>基于情绪强度的细粒度情感文本生成例子</w:t>
                            </w:r>
                            <w:bookmarkEnd w:id="99"/>
                          </w:p>
                          <w:p w14:paraId="5829ACAC" w14:textId="77777777" w:rsidR="00813C9E" w:rsidRPr="0031394F" w:rsidRDefault="00813C9E" w:rsidP="00BA13F7">
                            <w:pPr>
                              <w:pStyle w:val="afff7"/>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A499E" id="_x0000_s1029" type="#_x0000_t202" style="position:absolute;left:0;text-align:left;margin-left:371.8pt;margin-top:0;width:423pt;height:296.8pt;z-index:251900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" stroked="f">
                <v:textbox>
                  <w:txbxContent>
                    <w:p w14:paraId="536D7754" w14:textId="50A541E5" w:rsidR="00813C9E" w:rsidRDefault="00813C9E" w:rsidP="00BA13F7">
                      <w:pPr>
                        <w:pStyle w:val="afff7"/>
                        <w:keepNext/>
                      </w:pPr>
                      <w:r>
                        <w:object w:dxaOrig="7681" w:dyaOrig="5070" w14:anchorId="6EDDCA0D">
                          <v:shape id="_x0000_i1076" type="#_x0000_t75" style="width:383.65pt;height:253.25pt" o:ole="">
                            <v:imagedata r:id="rId163" o:title=""/>
                          </v:shape>
                          <o:OLEObject Type="Embed" ProgID="Visio.Drawing.15" ShapeID="_x0000_i1076" DrawAspect="Content" ObjectID="_1740067402" r:id="rId165"/>
                        </w:object>
                      </w:r>
                    </w:p>
                    <w:p w14:paraId="2987C1FC" w14:textId="59E53660" w:rsidR="00813C9E" w:rsidRDefault="00813C9E" w:rsidP="00BA13F7">
                      <w:pPr>
                        <w:pStyle w:val="afff7"/>
                      </w:pPr>
                      <w:bookmarkStart w:id="100" w:name="_Toc1286651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976311">
                        <w:rPr>
                          <w:rFonts w:hint="eastAsia"/>
                        </w:rPr>
                        <w:t>基于情绪强度的细粒度情感文本生成例子</w:t>
                      </w:r>
                      <w:bookmarkEnd w:id="100"/>
                    </w:p>
                    <w:p w14:paraId="5829ACAC" w14:textId="77777777" w:rsidR="00813C9E" w:rsidRPr="0031394F" w:rsidRDefault="00813C9E" w:rsidP="00BA13F7">
                      <w:pPr>
                        <w:pStyle w:val="afff7"/>
                      </w:pPr>
                    </w:p>
                  </w:txbxContent>
                </v:textbox>
                <w10:wrap type="square" anchorx="margin"/>
              </v:shape>
            </w:pict>
          </mc:Fallback>
        </mc:AlternateContent>
      </w:r>
      <w:r w:rsidR="00CB1E08">
        <w:rPr>
          <w:rFonts w:hint="eastAsia"/>
        </w:rPr>
        <w:t>标单词，同时使用生成的结果来更新情感信息，</w:t>
      </w:r>
      <w:r w:rsidR="00CB1E08" w:rsidRPr="00CB1E08">
        <w:rPr>
          <w:rFonts w:hint="eastAsia"/>
        </w:rPr>
        <w:t>当</w:t>
      </w:r>
      <w:r w:rsidR="00CB1E08">
        <w:rPr>
          <w:rFonts w:hint="eastAsia"/>
        </w:rPr>
        <w:t>生成的</w:t>
      </w:r>
      <w:r w:rsidR="00CB1E08" w:rsidRPr="00CB1E08">
        <w:rPr>
          <w:rFonts w:hint="eastAsia"/>
        </w:rPr>
        <w:t>文本变长时，所提出的交互注意力可以更好地保存情感和内容信息，从而</w:t>
      </w:r>
      <w:r w:rsidR="00CB1E08">
        <w:rPr>
          <w:rFonts w:hint="eastAsia"/>
        </w:rPr>
        <w:t>提升模型的性能。</w:t>
      </w:r>
    </w:p>
    <w:p w14:paraId="38591DCF" w14:textId="54D25DEB" w:rsidR="004E6303" w:rsidRDefault="003257BC" w:rsidP="004A7686">
      <w:pPr>
        <w:ind w:firstLine="480"/>
      </w:pPr>
      <w:r>
        <w:rPr>
          <w:rFonts w:hint="eastAsia"/>
        </w:rPr>
        <w:t>为了表示文本的情感，相关的研究提供了两种方式：类别型和</w:t>
      </w:r>
      <w:proofErr w:type="gramStart"/>
      <w:r>
        <w:rPr>
          <w:rFonts w:hint="eastAsia"/>
        </w:rPr>
        <w:t>维度型</w:t>
      </w:r>
      <w:proofErr w:type="gramEnd"/>
      <w:r w:rsidR="00E97C49">
        <w:fldChar w:fldCharType="begin" w:fldLock="1"/>
      </w:r>
      <w:r w:rsidR="007D5AD5">
        <w:instrText>ADDIN CSL_CITATION {"citationItems":[{"id":"ITEM-1","itemData":{"DOI":"10.1111/j.1467-8640.2012.00456.x","ISBN":"08247935","ISSN":"08247935","PMID":"89548839","abstract":"Text often expresses the writer's emotional state or evokes emotions in the reader. The nature of emotional phenomena like reading and writing can be interpreted in different ways and represented with different computational models. Affective computing (AC) researchers often use a categorical model in which text data are associated with emotional labels. We introduce a new way of using normative databases as a way of processing text with a dimensional model and compare it with different categorical approaches. The approach is evaluated using four data sets of texts reflecting different emotional phenomena. An emotional thesaurus and a bag-of-words model are used to generate vectors for each pseudo-document, then for the categorical models three dimensionality reduction techniques are evaluated: Latent Semantic Analysis (LSA), Probabilistic Latent Semantic Analysis (PLSA), and Non-negative Matrix Factorization (NMF). For the dimensional model a normative database is used to produce three-dimensional vectors (valence, arousal, dominance) for each pseudo-document. This three-dimensional model can be used to generate psychologically driven visualizations. Both models can be used for affect detection based on distances amongst categories and pseudo-documents. Experiments show that the categorical model using NMF and the dimensional model tend to perform best. © 2012 Wiley Periodicals, Inc.","author":[{"dropping-particle":"","family":"Calvo","given":"Rafael A.","non-dropping-particle":"","parse-names":false,"suffix":""},{"dropping-particle":"","family":"Kim","given":"Sunghwan","non-dropping-particle":"Mac","parse-names":false,"suffix":""}],"container-title":"Computational Intelligence","id":"ITEM-1","issue":"3","issued":{"date-parts":[["2013"]]},"page":"527-543","title":"Emotions in text: Dimensional and categorical models","type":"article-journal","volume":"29"},"uris":["http://www.mendeley.com/documents/?uuid=ed6bc402-9aca-4ba7-a43e-ff181b3e3e37"]}],"mendeley":{"formattedCitation":"&lt;sup&gt;[58]&lt;/sup&gt;","plainTextFormattedCitation":"[58]","previouslyFormattedCitation":"&lt;sup&gt;[58]&lt;/sup&gt;"},"properties":{"noteIndex":0},"schema":"https://github.com/citation-style-language/schema/raw/master/csl-citation.json"}</w:instrText>
      </w:r>
      <w:r w:rsidR="00E97C49">
        <w:fldChar w:fldCharType="separate"/>
      </w:r>
      <w:r w:rsidR="007D5AD5" w:rsidRPr="007D5AD5">
        <w:rPr>
          <w:noProof/>
          <w:vertAlign w:val="superscript"/>
        </w:rPr>
        <w:t>[58]</w:t>
      </w:r>
      <w:r w:rsidR="00E97C49">
        <w:fldChar w:fldCharType="end"/>
      </w:r>
      <w:r>
        <w:rPr>
          <w:rFonts w:hint="eastAsia"/>
        </w:rPr>
        <w:t>。类别型情感指的是将情感表示为几种离散的类别如二元分类（积极的和消极的），</w:t>
      </w:r>
      <w:r w:rsidR="004E6303" w:rsidRPr="004E6303">
        <w:t>Ekman</w:t>
      </w:r>
      <w:r w:rsidR="004E6303">
        <w:rPr>
          <w:rFonts w:hint="eastAsia"/>
        </w:rPr>
        <w:t>的六种基本情感</w:t>
      </w:r>
      <w:r w:rsidR="00E97C49">
        <w:fldChar w:fldCharType="begin" w:fldLock="1"/>
      </w:r>
      <w:r w:rsidR="007D5AD5">
        <w:instrText>ADDIN CSL_CITATION {"citationItems":[{"id":"ITEM-1","itemData":{"DOI":"10.1080/02699939208411068","ISSN":"14640600","abstract":"Emotions are viewed as having evolved through their adaptive value in dealing with fundamental life-tasks. Each emotion has unique features: signal, physiology, and antecedent events. Each emotion also has characteristics in common with other emotions: rapid onset, short duration, unbidden occurrence, automatic appraisal, and coherence among responses. These shared and unique characteristics are the product of our evolution, and distinguish emotions from other affective phenomena. © 1992, Taylor &amp; Francis Group, LLC. All rights reserved.","author":[{"dropping-particle":"","family":"Ekman","given":"Paul","non-dropping-particle":"","parse-names":false,"suffix":""}],"container-title":"Cognition and Emotion","id":"ITEM-1","issue":"3-4","issued":{"date-parts":[["1992"]]},"page":"169-200","title":"An Argument for Basic Emotions","type":"article-journal","volume":"6"},"uris":["http://www.mendeley.com/documents/?uuid=c517b11b-1b71-32ef-8adb-6ab63ef713ec"]}],"mendeley":{"formattedCitation":"&lt;sup&gt;[59]&lt;/sup&gt;","plainTextFormattedCitation":"[59]","previouslyFormattedCitation":"&lt;sup&gt;[59]&lt;/sup&gt;"},"properties":{"noteIndex":0},"schema":"https://github.com/citation-style-language/schema/raw/master/csl-citation.json"}</w:instrText>
      </w:r>
      <w:r w:rsidR="00E97C49">
        <w:fldChar w:fldCharType="separate"/>
      </w:r>
      <w:r w:rsidR="007D5AD5" w:rsidRPr="007D5AD5">
        <w:rPr>
          <w:noProof/>
          <w:vertAlign w:val="superscript"/>
        </w:rPr>
        <w:t>[59]</w:t>
      </w:r>
      <w:r w:rsidR="00E97C49">
        <w:fldChar w:fldCharType="end"/>
      </w:r>
      <w:r w:rsidR="004E6303">
        <w:rPr>
          <w:rFonts w:hint="eastAsia"/>
        </w:rPr>
        <w:t>（</w:t>
      </w:r>
      <w:r w:rsidR="004E6303" w:rsidRPr="004E6303">
        <w:rPr>
          <w:rFonts w:hint="eastAsia"/>
        </w:rPr>
        <w:t>愤怒、快乐、恐惧、悲伤、厌恶和惊讶</w:t>
      </w:r>
      <w:r w:rsidR="004E6303">
        <w:rPr>
          <w:rFonts w:hint="eastAsia"/>
        </w:rPr>
        <w:t>）以及</w:t>
      </w:r>
      <w:proofErr w:type="spellStart"/>
      <w:r w:rsidR="004E6303" w:rsidRPr="004E6303">
        <w:t>Plutchik</w:t>
      </w:r>
      <w:proofErr w:type="spellEnd"/>
      <w:r w:rsidR="004E6303">
        <w:rPr>
          <w:rFonts w:hint="eastAsia"/>
        </w:rPr>
        <w:t>的八种情感</w:t>
      </w:r>
      <w:r w:rsidR="00E97C49">
        <w:fldChar w:fldCharType="begin" w:fldLock="1"/>
      </w:r>
      <w:r w:rsidR="007D5AD5">
        <w:instrText>ADDIN CSL_CITATION {"citationItems":[{"id":"ITEM-1","itemData":{"DOI":"10.1080/00207411.1972.11448596","ISSN":"0020-7411","author":[{"dropping-particle":"","family":"Wallon","given":"H.","non-dropping-particle":"","parse-names":false,"suffix":""}],"container-title":"International Journal of Mental Health","edition":"University","id":"ITEM-1","issue":"4","issued":{"date-parts":[["1972"]]},"page":"40-52","title":"The emotions","type":"article-journal","volume":"1"},"uris":["http://www.mendeley.com/documents/?uuid=05c267bf-85eb-4eba-b56f-000772f2db21"]}],"mendeley":{"formattedCitation":"&lt;sup&gt;[60]&lt;/sup&gt;","plainTextFormattedCitation":"[60]","previouslyFormattedCitation":"&lt;sup&gt;[60]&lt;/sup&gt;"},"properties":{"noteIndex":0},"schema":"https://github.com/citation-style-language/schema/raw/master/csl-citation.json"}</w:instrText>
      </w:r>
      <w:r w:rsidR="00E97C49">
        <w:fldChar w:fldCharType="separate"/>
      </w:r>
      <w:r w:rsidR="007D5AD5" w:rsidRPr="007D5AD5">
        <w:rPr>
          <w:noProof/>
          <w:vertAlign w:val="superscript"/>
        </w:rPr>
        <w:t>[60]</w:t>
      </w:r>
      <w:r w:rsidR="00E97C49">
        <w:fldChar w:fldCharType="end"/>
      </w:r>
      <w:r w:rsidR="004E6303">
        <w:rPr>
          <w:rFonts w:hint="eastAsia"/>
        </w:rPr>
        <w:t>（在</w:t>
      </w:r>
      <w:r w:rsidR="004E6303">
        <w:rPr>
          <w:rFonts w:hint="eastAsia"/>
        </w:rPr>
        <w:t>Ekman</w:t>
      </w:r>
      <w:r w:rsidR="004E6303">
        <w:rPr>
          <w:rFonts w:hint="eastAsia"/>
        </w:rPr>
        <w:t>的六种情感基础上增加两种额外的情感，即信任和期待）。而</w:t>
      </w:r>
      <w:proofErr w:type="gramStart"/>
      <w:r w:rsidR="004E6303">
        <w:rPr>
          <w:rFonts w:hint="eastAsia"/>
        </w:rPr>
        <w:t>维度型情感</w:t>
      </w:r>
      <w:proofErr w:type="gramEnd"/>
      <w:r w:rsidR="004E6303">
        <w:rPr>
          <w:rFonts w:hint="eastAsia"/>
        </w:rPr>
        <w:t>则是将情感状态</w:t>
      </w:r>
      <w:r w:rsidR="004A7686">
        <w:rPr>
          <w:rFonts w:hint="eastAsia"/>
        </w:rPr>
        <w:t>用连续的值来进行表示</w:t>
      </w:r>
      <w:r w:rsidR="004E6303">
        <w:rPr>
          <w:rFonts w:hint="eastAsia"/>
        </w:rPr>
        <w:t>。根据情感空间的维</w:t>
      </w:r>
      <w:proofErr w:type="gramStart"/>
      <w:r w:rsidR="004E6303">
        <w:rPr>
          <w:rFonts w:hint="eastAsia"/>
        </w:rPr>
        <w:t>度理论</w:t>
      </w:r>
      <w:proofErr w:type="gramEnd"/>
      <w:r w:rsidR="00E97C49">
        <w:fldChar w:fldCharType="begin" w:fldLock="1"/>
      </w:r>
      <w:r w:rsidR="007D5AD5">
        <w:instrText>ADDIN CSL_CITATION {"citationItems":[{"id":"ITEM-1","itemData":{"DOI":"10.1080/02699930441000445","ISSN":"02699931","abstract":"This study explored a dimensional approach to vocal expression of emotion. Actors vocally portrayed emotions (anger, disgust, fear, happiness, sadness) with weak and strong emotion intensity. Listeners (30 university students and 6 speech experts) rated each portrayal on four emotion dimensions (activation, valence, potency, emotion intensity). The portrayals were also acoustically analysed with respect to 20 vocal cues (e.g., speech rate, voice intensity, fundamental frequency, spectral energy distribution). The results showed that: (a) there were distinct patterns of ratings of activation, valence, and potency for the different emotions; (b) all four emotion dimensions were correlated with several vocal cues; (c) listeners' ratings could be successfully predicted from the vocal cues for all dimensions except valence; and (d) the intensity dimension was positively correlated with the activation dimension in the listeners' ratings. © 2005 Psychology Press Ltd.","author":[{"dropping-particle":"","family":"Laukka","given":"Petri","non-dropping-particle":"","parse-names":false,"suffix":""},{"dropping-particle":"","family":"Juslin","given":"Patrick N.","non-dropping-particle":"","parse-names":false,"suffix":""},{"dropping-particle":"","family":"Bresin","given":"Roberto","non-dropping-particle":"","parse-names":false,"suffix":""}],"container-title":"Cognition and Emotion","id":"ITEM-1","issue":"5","issued":{"date-parts":[["2005"]]},"page":"633-653","title":"A dimensional approach to vocal expression of emotion","type":"article-journal","volume":"19"},"uris":["http://www.mendeley.com/documents/?uuid=4d5773fa-fcb5-3d4c-a092-69e8d528a138"]}],"mendeley":{"formattedCitation":"&lt;sup&gt;[61]&lt;/sup&gt;","plainTextFormattedCitation":"[61]","previouslyFormattedCitation":"&lt;sup&gt;[61]&lt;/sup&gt;"},"properties":{"noteIndex":0},"schema":"https://github.com/citation-style-language/schema/raw/master/csl-citation.json"}</w:instrText>
      </w:r>
      <w:r w:rsidR="00E97C49">
        <w:fldChar w:fldCharType="separate"/>
      </w:r>
      <w:r w:rsidR="007D5AD5" w:rsidRPr="007D5AD5">
        <w:rPr>
          <w:noProof/>
          <w:vertAlign w:val="superscript"/>
        </w:rPr>
        <w:t>[61]</w:t>
      </w:r>
      <w:r w:rsidR="00E97C49">
        <w:fldChar w:fldCharType="end"/>
      </w:r>
      <w:r w:rsidR="004E6303">
        <w:rPr>
          <w:rFonts w:hint="eastAsia"/>
        </w:rPr>
        <w:t>，所有的人类情感都分布在一个特定的维度空间中，</w:t>
      </w:r>
      <w:r w:rsidR="004A7686">
        <w:rPr>
          <w:rFonts w:hint="eastAsia"/>
        </w:rPr>
        <w:t>这</w:t>
      </w:r>
      <w:r w:rsidR="004E6303">
        <w:rPr>
          <w:rFonts w:hint="eastAsia"/>
        </w:rPr>
        <w:t>使得</w:t>
      </w:r>
      <w:r w:rsidR="004A7686">
        <w:rPr>
          <w:rFonts w:hint="eastAsia"/>
        </w:rPr>
        <w:t>通过</w:t>
      </w:r>
      <w:r w:rsidR="004E6303">
        <w:rPr>
          <w:rFonts w:hint="eastAsia"/>
        </w:rPr>
        <w:t>距离</w:t>
      </w:r>
      <w:r w:rsidR="004A7686">
        <w:rPr>
          <w:rFonts w:hint="eastAsia"/>
        </w:rPr>
        <w:t>来表示</w:t>
      </w:r>
      <w:r w:rsidR="004E6303">
        <w:rPr>
          <w:rFonts w:hint="eastAsia"/>
        </w:rPr>
        <w:t>各种情感状态之间的相似</w:t>
      </w:r>
      <w:r w:rsidR="004A7686">
        <w:rPr>
          <w:rFonts w:hint="eastAsia"/>
        </w:rPr>
        <w:t>性</w:t>
      </w:r>
      <w:r w:rsidR="004E6303">
        <w:rPr>
          <w:rFonts w:hint="eastAsia"/>
        </w:rPr>
        <w:t>和差异性成为可能。维度情感中的不同情感是连续的而不是离散的。例如，使用</w:t>
      </w:r>
      <w:r w:rsidR="004A7686">
        <w:rPr>
          <w:rFonts w:hint="eastAsia"/>
        </w:rPr>
        <w:t>情绪</w:t>
      </w:r>
      <w:r w:rsidR="004E6303">
        <w:rPr>
          <w:rFonts w:hint="eastAsia"/>
        </w:rPr>
        <w:t>强度可以表明与积极情绪的关联强度，</w:t>
      </w:r>
      <w:r w:rsidR="004A7686">
        <w:rPr>
          <w:rFonts w:hint="eastAsia"/>
        </w:rPr>
        <w:t>其通过</w:t>
      </w:r>
      <w:r w:rsidR="004E6303">
        <w:rPr>
          <w:rFonts w:hint="eastAsia"/>
        </w:rPr>
        <w:t>一个连续的</w:t>
      </w:r>
      <w:r w:rsidR="004A7686">
        <w:rPr>
          <w:rFonts w:hint="eastAsia"/>
        </w:rPr>
        <w:t>实数值（范围从</w:t>
      </w:r>
      <w:r w:rsidR="004A7686">
        <w:rPr>
          <w:rFonts w:hint="eastAsia"/>
        </w:rPr>
        <w:t>0</w:t>
      </w:r>
      <w:r w:rsidR="004A7686">
        <w:rPr>
          <w:rFonts w:hint="eastAsia"/>
        </w:rPr>
        <w:t>到</w:t>
      </w:r>
      <w:r w:rsidR="004A7686">
        <w:rPr>
          <w:rFonts w:hint="eastAsia"/>
        </w:rPr>
        <w:t>1</w:t>
      </w:r>
      <w:r w:rsidR="00E85AF3">
        <w:rPr>
          <w:rFonts w:hint="eastAsia"/>
        </w:rPr>
        <w:t>表示从高度消极的情感到</w:t>
      </w:r>
      <w:r w:rsidR="004A7686">
        <w:rPr>
          <w:rFonts w:hint="eastAsia"/>
        </w:rPr>
        <w:t>高度积极的情感</w:t>
      </w:r>
      <w:r w:rsidR="00E85AF3">
        <w:rPr>
          <w:rFonts w:hint="eastAsia"/>
        </w:rPr>
        <w:t>之间的变化</w:t>
      </w:r>
      <w:r w:rsidR="004A7686">
        <w:rPr>
          <w:rFonts w:hint="eastAsia"/>
        </w:rPr>
        <w:t>）来表示</w:t>
      </w:r>
      <w:r w:rsidR="004E6303">
        <w:rPr>
          <w:rFonts w:hint="eastAsia"/>
        </w:rPr>
        <w:t>。利用这样一个连续的空间，可以表现出</w:t>
      </w:r>
      <w:r w:rsidR="00104D74">
        <w:rPr>
          <w:rFonts w:hint="eastAsia"/>
        </w:rPr>
        <w:t>积极和消极</w:t>
      </w:r>
      <w:r w:rsidR="004E6303">
        <w:rPr>
          <w:rFonts w:hint="eastAsia"/>
        </w:rPr>
        <w:t>两种情感状态的不同程度。情绪状态可以</w:t>
      </w:r>
      <w:r w:rsidR="00104D74">
        <w:rPr>
          <w:rFonts w:hint="eastAsia"/>
        </w:rPr>
        <w:t>被更加细致地划分</w:t>
      </w:r>
      <w:r w:rsidR="004E6303">
        <w:rPr>
          <w:rFonts w:hint="eastAsia"/>
        </w:rPr>
        <w:t>而不</w:t>
      </w:r>
      <w:r w:rsidR="00104D74">
        <w:rPr>
          <w:rFonts w:hint="eastAsia"/>
        </w:rPr>
        <w:t>仅仅</w:t>
      </w:r>
      <w:r w:rsidR="004E6303">
        <w:rPr>
          <w:rFonts w:hint="eastAsia"/>
        </w:rPr>
        <w:t>是积极或消极。</w:t>
      </w:r>
    </w:p>
    <w:p w14:paraId="5F142E90" w14:textId="2329975B" w:rsidR="00104D74" w:rsidRDefault="004E6303" w:rsidP="00C151B7">
      <w:pPr>
        <w:ind w:firstLine="480"/>
      </w:pPr>
      <w:r>
        <w:rPr>
          <w:rFonts w:hint="eastAsia"/>
        </w:rPr>
        <w:lastRenderedPageBreak/>
        <w:t>大部分情感文本生成工作都是围绕类别型情感进行的</w:t>
      </w:r>
      <w:r w:rsidR="00104D74">
        <w:rPr>
          <w:rFonts w:hint="eastAsia"/>
        </w:rPr>
        <w:t>，而基于</w:t>
      </w:r>
      <w:proofErr w:type="gramStart"/>
      <w:r w:rsidR="00104D74">
        <w:rPr>
          <w:rFonts w:hint="eastAsia"/>
        </w:rPr>
        <w:t>维度型的</w:t>
      </w:r>
      <w:proofErr w:type="gramEnd"/>
      <w:r w:rsidR="00104D74">
        <w:rPr>
          <w:rFonts w:hint="eastAsia"/>
        </w:rPr>
        <w:t>情感表示方式，情感文本生成变得更加细粒度。如图</w:t>
      </w:r>
      <w:r w:rsidR="00104D74">
        <w:rPr>
          <w:rFonts w:hint="eastAsia"/>
        </w:rPr>
        <w:t>3</w:t>
      </w:r>
      <w:r w:rsidR="00104D74">
        <w:t>-2</w:t>
      </w:r>
      <w:r w:rsidR="00104D74">
        <w:rPr>
          <w:rFonts w:hint="eastAsia"/>
        </w:rPr>
        <w:t>中所示，</w:t>
      </w:r>
      <w:r w:rsidR="004170FB">
        <w:rPr>
          <w:rFonts w:hint="eastAsia"/>
        </w:rPr>
        <w:t>一位客户在向计算机抱怨“多么糟糕的一天啊，糟糕的交通导致我迟到了”后，计算机可以从不同的</w:t>
      </w:r>
      <w:r w:rsidR="00133ADA">
        <w:rPr>
          <w:rFonts w:hint="eastAsia"/>
        </w:rPr>
        <w:t>情绪强度</w:t>
      </w:r>
      <w:r w:rsidR="004170FB">
        <w:rPr>
          <w:rFonts w:hint="eastAsia"/>
        </w:rPr>
        <w:t>上产生不同的回复。</w:t>
      </w:r>
      <w:r w:rsidR="00104D74">
        <w:rPr>
          <w:rFonts w:hint="eastAsia"/>
        </w:rPr>
        <w:t>因此，</w:t>
      </w:r>
      <w:r w:rsidR="00C151B7">
        <w:rPr>
          <w:rFonts w:hint="eastAsia"/>
        </w:rPr>
        <w:t>从</w:t>
      </w:r>
      <w:proofErr w:type="gramStart"/>
      <w:r w:rsidR="00C151B7">
        <w:rPr>
          <w:rFonts w:hint="eastAsia"/>
        </w:rPr>
        <w:t>维度型情感</w:t>
      </w:r>
      <w:proofErr w:type="gramEnd"/>
      <w:r w:rsidR="00C151B7">
        <w:rPr>
          <w:rFonts w:hint="eastAsia"/>
        </w:rPr>
        <w:t>的角度上考虑情感</w:t>
      </w:r>
      <w:r w:rsidR="00104D74">
        <w:rPr>
          <w:rFonts w:hint="eastAsia"/>
        </w:rPr>
        <w:t>文本生成可以产生更多类似于人类的情感语言</w:t>
      </w:r>
      <w:r w:rsidR="00C151B7">
        <w:rPr>
          <w:rFonts w:hint="eastAsia"/>
        </w:rPr>
        <w:t>，赋予智能系统细粒度的表达能力。</w:t>
      </w:r>
    </w:p>
    <w:p w14:paraId="6ABAD22D" w14:textId="196DAD7B" w:rsidR="00104D74" w:rsidRDefault="00C151B7" w:rsidP="00754F9D">
      <w:pPr>
        <w:ind w:firstLine="480"/>
      </w:pPr>
      <w:r>
        <w:rPr>
          <w:rFonts w:hint="eastAsia"/>
        </w:rPr>
        <w:t>细粒度的情感文本生成需要模型能够很好的分离情感和语义</w:t>
      </w:r>
      <w:r w:rsidR="00A66F95">
        <w:rPr>
          <w:rFonts w:hint="eastAsia"/>
        </w:rPr>
        <w:t>，如果潜在变量中包含的情感信息与指定的情感相矛盾时，生成的文本中的情感将会是混乱的。</w:t>
      </w:r>
      <w:r w:rsidR="00A66F95" w:rsidRPr="00A66F95">
        <w:rPr>
          <w:rFonts w:hint="eastAsia"/>
        </w:rPr>
        <w:t>为了解决</w:t>
      </w:r>
      <w:r w:rsidR="00A66F95">
        <w:rPr>
          <w:rFonts w:hint="eastAsia"/>
        </w:rPr>
        <w:t>这个</w:t>
      </w:r>
      <w:r w:rsidR="00A66F95" w:rsidRPr="00A66F95">
        <w:rPr>
          <w:rFonts w:hint="eastAsia"/>
        </w:rPr>
        <w:t>问题，本</w:t>
      </w:r>
      <w:r w:rsidR="00A66F95">
        <w:rPr>
          <w:rFonts w:hint="eastAsia"/>
        </w:rPr>
        <w:t>章</w:t>
      </w:r>
      <w:r w:rsidR="00A66F95" w:rsidRPr="00A66F95">
        <w:rPr>
          <w:rFonts w:hint="eastAsia"/>
        </w:rPr>
        <w:t>提出了一种</w:t>
      </w:r>
      <w:r w:rsidR="00A66F95">
        <w:rPr>
          <w:rFonts w:hint="eastAsia"/>
        </w:rPr>
        <w:t>基于</w:t>
      </w:r>
      <w:r w:rsidR="00A66F95" w:rsidRPr="00A66F95">
        <w:rPr>
          <w:rFonts w:hint="eastAsia"/>
        </w:rPr>
        <w:t>解耦</w:t>
      </w:r>
      <w:r w:rsidR="00A66F95">
        <w:rPr>
          <w:rFonts w:hint="eastAsia"/>
        </w:rPr>
        <w:t>的</w:t>
      </w:r>
      <w:r w:rsidR="00A66F95" w:rsidRPr="00A66F95">
        <w:rPr>
          <w:rFonts w:hint="eastAsia"/>
        </w:rPr>
        <w:t>变分自动编码器（</w:t>
      </w:r>
      <w:r w:rsidR="00872B1C" w:rsidRPr="00872B1C">
        <w:t>Decoupled Variational Autoencoder with Interactive Attention</w:t>
      </w:r>
      <w:r w:rsidR="00872B1C">
        <w:t xml:space="preserve">, </w:t>
      </w:r>
      <w:r w:rsidR="00A66F95" w:rsidRPr="00A66F95">
        <w:rPr>
          <w:rFonts w:hint="eastAsia"/>
        </w:rPr>
        <w:t>DVAE</w:t>
      </w:r>
      <w:r w:rsidR="00872B1C">
        <w:t>-</w:t>
      </w:r>
      <w:proofErr w:type="spellStart"/>
      <w:r w:rsidR="00A66F95" w:rsidRPr="00A66F95">
        <w:rPr>
          <w:rFonts w:hint="eastAsia"/>
        </w:rPr>
        <w:t>interVA</w:t>
      </w:r>
      <w:proofErr w:type="spellEnd"/>
      <w:r w:rsidR="00A66F95" w:rsidRPr="00A66F95">
        <w:rPr>
          <w:rFonts w:hint="eastAsia"/>
        </w:rPr>
        <w:t>）。该</w:t>
      </w:r>
      <w:r w:rsidR="003E49F6">
        <w:rPr>
          <w:rFonts w:hint="eastAsia"/>
        </w:rPr>
        <w:t>模型</w:t>
      </w:r>
      <w:r w:rsidR="00A66F95" w:rsidRPr="00A66F95">
        <w:rPr>
          <w:rFonts w:hint="eastAsia"/>
        </w:rPr>
        <w:t>由编码器、情感解耦器、变分注意力和解码器组成。情绪解耦器通过对抗性学习将情</w:t>
      </w:r>
      <w:r w:rsidR="003E49F6">
        <w:rPr>
          <w:rFonts w:hint="eastAsia"/>
        </w:rPr>
        <w:t>感</w:t>
      </w:r>
      <w:r w:rsidR="00A66F95" w:rsidRPr="00A66F95">
        <w:rPr>
          <w:rFonts w:hint="eastAsia"/>
        </w:rPr>
        <w:t>信息从潜在空间中分离出来，然后</w:t>
      </w:r>
      <w:r w:rsidR="003E49F6">
        <w:rPr>
          <w:rFonts w:hint="eastAsia"/>
        </w:rPr>
        <w:t>利用一种设计的</w:t>
      </w:r>
      <w:r w:rsidR="00A66F95" w:rsidRPr="00A66F95">
        <w:rPr>
          <w:rFonts w:hint="eastAsia"/>
        </w:rPr>
        <w:t>情绪嵌入</w:t>
      </w:r>
      <w:r w:rsidR="003E49F6">
        <w:rPr>
          <w:rFonts w:hint="eastAsia"/>
        </w:rPr>
        <w:t>来表示连续的情感状态</w:t>
      </w:r>
      <w:r w:rsidR="00A66F95" w:rsidRPr="00A66F95">
        <w:rPr>
          <w:rFonts w:hint="eastAsia"/>
        </w:rPr>
        <w:t>。为了更好地训练情感嵌入并提高解码器的性能，情感文本生成过程</w:t>
      </w:r>
      <w:r w:rsidR="003E49F6">
        <w:rPr>
          <w:rFonts w:hint="eastAsia"/>
        </w:rPr>
        <w:t>被</w:t>
      </w:r>
      <w:r w:rsidR="00A66F95" w:rsidRPr="00A66F95">
        <w:rPr>
          <w:rFonts w:hint="eastAsia"/>
        </w:rPr>
        <w:t>视为</w:t>
      </w:r>
      <w:r w:rsidR="003E49F6">
        <w:rPr>
          <w:rFonts w:hint="eastAsia"/>
        </w:rPr>
        <w:t>降</w:t>
      </w:r>
      <w:r w:rsidR="00A66F95" w:rsidRPr="00A66F95">
        <w:rPr>
          <w:rFonts w:hint="eastAsia"/>
        </w:rPr>
        <w:t>噪过程</w:t>
      </w:r>
      <w:r w:rsidR="003E49F6">
        <w:rPr>
          <w:rFonts w:hint="eastAsia"/>
        </w:rPr>
        <w:t>，同时</w:t>
      </w:r>
      <w:r w:rsidR="00A66F95" w:rsidRPr="00A66F95">
        <w:rPr>
          <w:rFonts w:hint="eastAsia"/>
        </w:rPr>
        <w:t>设计了</w:t>
      </w:r>
      <w:r w:rsidR="003E49F6">
        <w:rPr>
          <w:rFonts w:hint="eastAsia"/>
        </w:rPr>
        <w:t>一种</w:t>
      </w:r>
      <w:r w:rsidR="00A66F95" w:rsidRPr="00A66F95">
        <w:rPr>
          <w:rFonts w:hint="eastAsia"/>
        </w:rPr>
        <w:t>噪声采样策略来破坏情感</w:t>
      </w:r>
      <w:r w:rsidR="003E49F6">
        <w:rPr>
          <w:rFonts w:hint="eastAsia"/>
        </w:rPr>
        <w:t>的</w:t>
      </w:r>
      <w:r w:rsidR="00A66F95" w:rsidRPr="00A66F95">
        <w:rPr>
          <w:rFonts w:hint="eastAsia"/>
        </w:rPr>
        <w:t>嵌入。通过在生成过程中使用</w:t>
      </w:r>
      <w:r w:rsidR="00FC57E7">
        <w:rPr>
          <w:rFonts w:hint="eastAsia"/>
        </w:rPr>
        <w:t>交互</w:t>
      </w:r>
      <w:r w:rsidR="00A66F95" w:rsidRPr="00A66F95">
        <w:rPr>
          <w:rFonts w:hint="eastAsia"/>
        </w:rPr>
        <w:t>注意力不断更新情感表示，</w:t>
      </w:r>
      <w:r w:rsidR="003E49F6">
        <w:rPr>
          <w:rFonts w:hint="eastAsia"/>
        </w:rPr>
        <w:t>实现</w:t>
      </w:r>
      <w:r w:rsidR="00A66F95" w:rsidRPr="00A66F95">
        <w:rPr>
          <w:rFonts w:hint="eastAsia"/>
        </w:rPr>
        <w:t>细粒度情感文本生成</w:t>
      </w:r>
      <w:r w:rsidR="00754F9D">
        <w:rPr>
          <w:rFonts w:hint="eastAsia"/>
        </w:rPr>
        <w:t>。</w:t>
      </w:r>
      <w:r w:rsidR="00754F9D" w:rsidRPr="00754F9D">
        <w:rPr>
          <w:rFonts w:hint="eastAsia"/>
        </w:rPr>
        <w:t>为了验证模型的有效性，本章进行了较为充足的对比实验和分析实验。实验结论证明了</w:t>
      </w:r>
      <w:r w:rsidR="00FC57E7">
        <w:rPr>
          <w:rFonts w:hint="eastAsia"/>
        </w:rPr>
        <w:t>基于交互注意力的变分自编码器和基于解耦的变分自编码器在极性情感文本生成和细粒度情感文本生成任务上的有效性。</w:t>
      </w:r>
    </w:p>
    <w:p w14:paraId="3F339E85" w14:textId="217E7FE5" w:rsidR="00FC57E7" w:rsidRDefault="00FC57E7" w:rsidP="00FC57E7">
      <w:pPr>
        <w:ind w:firstLine="480"/>
      </w:pPr>
      <w:r>
        <w:rPr>
          <w:rFonts w:hint="eastAsia"/>
        </w:rPr>
        <w:t>本章工作的主要内容总结如下：</w:t>
      </w:r>
    </w:p>
    <w:p w14:paraId="0CFD3AB4" w14:textId="22AFED61" w:rsidR="00FC57E7" w:rsidRDefault="00FC57E7">
      <w:pPr>
        <w:pStyle w:val="aa"/>
        <w:numPr>
          <w:ilvl w:val="0"/>
          <w:numId w:val="23"/>
        </w:numPr>
        <w:ind w:firstLineChars="0"/>
      </w:pPr>
      <w:r>
        <w:rPr>
          <w:rFonts w:hint="eastAsia"/>
        </w:rPr>
        <w:t>本章提出基于交互注意力的变分自编码器模型，在解码阶段利用动态更新机制</w:t>
      </w:r>
      <w:r w:rsidR="00F33EB1">
        <w:rPr>
          <w:rFonts w:hint="eastAsia"/>
        </w:rPr>
        <w:t>不断更新情感信息，以使得情感信息在长文本的生成中得到保留。</w:t>
      </w:r>
    </w:p>
    <w:p w14:paraId="52327110" w14:textId="3F1C0F1D" w:rsidR="00F33EB1" w:rsidRDefault="00F33EB1">
      <w:pPr>
        <w:pStyle w:val="aa"/>
        <w:numPr>
          <w:ilvl w:val="0"/>
          <w:numId w:val="23"/>
        </w:numPr>
        <w:ind w:firstLineChars="0"/>
      </w:pPr>
      <w:r>
        <w:rPr>
          <w:rFonts w:hint="eastAsia"/>
        </w:rPr>
        <w:t>本章从</w:t>
      </w:r>
      <w:proofErr w:type="gramStart"/>
      <w:r>
        <w:rPr>
          <w:rFonts w:hint="eastAsia"/>
        </w:rPr>
        <w:t>维度型情感</w:t>
      </w:r>
      <w:proofErr w:type="gramEnd"/>
      <w:r>
        <w:rPr>
          <w:rFonts w:hint="eastAsia"/>
        </w:rPr>
        <w:t>方面考虑情感文本生成，不再局限于极性情感文本生成任务，设计了可以用于连续情感表达的情感嵌入方式</w:t>
      </w:r>
      <w:r w:rsidR="0051087E">
        <w:rPr>
          <w:rFonts w:hint="eastAsia"/>
        </w:rPr>
        <w:t>，以表示更丰富的情感信息。</w:t>
      </w:r>
    </w:p>
    <w:p w14:paraId="327CA826" w14:textId="5873B490" w:rsidR="0051087E" w:rsidRDefault="0051087E">
      <w:pPr>
        <w:pStyle w:val="aa"/>
        <w:numPr>
          <w:ilvl w:val="0"/>
          <w:numId w:val="23"/>
        </w:numPr>
        <w:ind w:firstLineChars="0"/>
      </w:pPr>
      <w:r>
        <w:rPr>
          <w:rFonts w:hint="eastAsia"/>
        </w:rPr>
        <w:t>本章提出基于解耦的变分自编码器模型，采用对抗性学习的方法将潜在变量中的情感信息从潜在空间中分离出来，以解决潜在变量中的情感信息与指定情感冲突的问题，并设计了一种噪声采样</w:t>
      </w:r>
      <w:r w:rsidR="00B378EF">
        <w:rPr>
          <w:rFonts w:hint="eastAsia"/>
        </w:rPr>
        <w:t>策略来破坏情感表征，使得情感嵌入得到更好的训练，从而提升解码器的性能。</w:t>
      </w:r>
    </w:p>
    <w:p w14:paraId="317D8A9F" w14:textId="65316CE8" w:rsidR="0093121C" w:rsidRPr="00555E21" w:rsidRDefault="00B378EF" w:rsidP="00555E21">
      <w:pPr>
        <w:pStyle w:val="aa"/>
        <w:numPr>
          <w:ilvl w:val="0"/>
          <w:numId w:val="23"/>
        </w:numPr>
        <w:ind w:firstLineChars="0"/>
        <w:rPr>
          <w:rStyle w:val="32"/>
          <w:rFonts w:ascii="Times New Roman" w:eastAsia="宋体" w:hAnsi="Times New Roman" w:cstheme="minorBidi"/>
          <w:caps w:val="0"/>
          <w:spacing w:val="0"/>
          <w:sz w:val="24"/>
          <w:szCs w:val="21"/>
        </w:rPr>
      </w:pPr>
      <w:r>
        <w:rPr>
          <w:rFonts w:hint="eastAsia"/>
        </w:rPr>
        <w:lastRenderedPageBreak/>
        <w:t>本章在极性情感文本生成和细粒度情感文本生成任务上进行了实验，并验证了上述两个模型的有效性，通过对比实验和分析实验对模型进行了进一步的分析。</w:t>
      </w:r>
      <w:bookmarkStart w:id="101" w:name="_Toc98971598"/>
      <w:bookmarkStart w:id="102" w:name="_Toc98971835"/>
    </w:p>
    <w:p w14:paraId="38833C5D" w14:textId="685B53A0" w:rsidR="00A970E5" w:rsidRPr="00446821" w:rsidRDefault="00BA13F7" w:rsidP="008904DF">
      <w:pPr>
        <w:pStyle w:val="aff5"/>
        <w:tabs>
          <w:tab w:val="right" w:pos="240"/>
        </w:tabs>
      </w:pPr>
      <w:bookmarkStart w:id="103" w:name="_Toc128127349"/>
      <w:r w:rsidRPr="0093121C">
        <w:rPr>
          <w:rStyle w:val="32"/>
          <w:rFonts w:ascii="Times New Roman" w:hAnsi="Times New Roman" w:cs="Times New Roman"/>
          <w:caps w:val="0"/>
          <w:noProof/>
          <w:spacing w:val="0"/>
        </w:rPr>
        <mc:AlternateContent>
          <mc:Choice Requires="wps">
            <w:drawing>
              <wp:anchor distT="45720" distB="45720" distL="114300" distR="114300" simplePos="0" relativeHeight="251902976" behindDoc="0" locked="0" layoutInCell="1" allowOverlap="1" wp14:anchorId="3258302E" wp14:editId="3B0C66D1">
                <wp:simplePos x="0" y="0"/>
                <wp:positionH relativeFrom="margin">
                  <wp:align>center</wp:align>
                </wp:positionH>
                <wp:positionV relativeFrom="margin">
                  <wp:align>top</wp:align>
                </wp:positionV>
                <wp:extent cx="5372100" cy="2156460"/>
                <wp:effectExtent l="0" t="0" r="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156460"/>
                        </a:xfrm>
                        <a:prstGeom prst="rect">
                          <a:avLst/>
                        </a:prstGeom>
                        <a:solidFill>
                          <a:srgbClr val="FFFFFF"/>
                        </a:solidFill>
                        <a:ln w="9525">
                          <a:noFill/>
                          <a:miter lim="800000"/>
                          <a:headEnd/>
                          <a:tailEnd/>
                        </a:ln>
                      </wps:spPr>
                      <wps:txbx>
                        <w:txbxContent>
                          <w:p w14:paraId="3CF88710" w14:textId="6DD0BAB7" w:rsidR="00813C9E" w:rsidRDefault="00813C9E" w:rsidP="00BA13F7">
                            <w:pPr>
                              <w:pStyle w:val="afff7"/>
                            </w:pPr>
                            <w:r>
                              <w:object w:dxaOrig="11145" w:dyaOrig="3780" w14:anchorId="6558E46B">
                                <v:shape id="_x0000_i1078" type="#_x0000_t75" style="width:408.45pt;height:137.95pt" o:ole="">
                                  <v:imagedata r:id="rId166" o:title=""/>
                                </v:shape>
                                <o:OLEObject Type="Embed" ProgID="Visio.Drawing.15" ShapeID="_x0000_i1078" DrawAspect="Content" ObjectID="_1740067403" r:id="rId167"/>
                              </w:object>
                            </w:r>
                          </w:p>
                          <w:p w14:paraId="25625345" w14:textId="4804DFF3" w:rsidR="00813C9E" w:rsidRDefault="00813C9E" w:rsidP="00BA13F7">
                            <w:pPr>
                              <w:pStyle w:val="afff7"/>
                            </w:pPr>
                            <w:bookmarkStart w:id="104" w:name="_Toc1286651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EF55D1">
                              <w:rPr>
                                <w:rFonts w:hint="eastAsia"/>
                              </w:rPr>
                              <w:t>基于交互注意力的变分自编码器模型</w:t>
                            </w:r>
                            <w:bookmarkEnd w:id="104"/>
                          </w:p>
                          <w:p w14:paraId="48214B78" w14:textId="77777777" w:rsidR="00813C9E" w:rsidRPr="0093121C" w:rsidRDefault="00813C9E" w:rsidP="00BA13F7">
                            <w:pPr>
                              <w:pStyle w:val="afff7"/>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58302E" id="_x0000_s1030" type="#_x0000_t202" style="position:absolute;margin-left:0;margin-top:0;width:423pt;height:169.8pt;z-index:251902976;visibility:visible;mso-wrap-style:square;mso-width-percent:0;mso-height-percent:0;mso-wrap-distance-left:9pt;mso-wrap-distance-top:3.6pt;mso-wrap-distance-right:9pt;mso-wrap-distance-bottom:3.6pt;mso-position-horizontal:center;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" stroked="f">
                <v:textbox>
                  <w:txbxContent>
                    <w:p w14:paraId="3CF88710" w14:textId="6DD0BAB7" w:rsidR="00813C9E" w:rsidRDefault="00813C9E" w:rsidP="00BA13F7">
                      <w:pPr>
                        <w:pStyle w:val="afff7"/>
                      </w:pPr>
                      <w:r>
                        <w:object w:dxaOrig="11145" w:dyaOrig="3780" w14:anchorId="6558E46B">
                          <v:shape id="_x0000_i1078" type="#_x0000_t75" style="width:408.45pt;height:137.95pt" o:ole="">
                            <v:imagedata r:id="rId166" o:title=""/>
                          </v:shape>
                          <o:OLEObject Type="Embed" ProgID="Visio.Drawing.15" ShapeID="_x0000_i1078" DrawAspect="Content" ObjectID="_1740067403" r:id="rId168"/>
                        </w:object>
                      </w:r>
                    </w:p>
                    <w:p w14:paraId="25625345" w14:textId="4804DFF3" w:rsidR="00813C9E" w:rsidRDefault="00813C9E" w:rsidP="00BA13F7">
                      <w:pPr>
                        <w:pStyle w:val="afff7"/>
                      </w:pPr>
                      <w:bookmarkStart w:id="105" w:name="_Toc1286651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EF55D1">
                        <w:rPr>
                          <w:rFonts w:hint="eastAsia"/>
                        </w:rPr>
                        <w:t>基于交互注意力的变分自编码器模型</w:t>
                      </w:r>
                      <w:bookmarkEnd w:id="105"/>
                    </w:p>
                    <w:p w14:paraId="48214B78" w14:textId="77777777" w:rsidR="00813C9E" w:rsidRPr="0093121C" w:rsidRDefault="00813C9E" w:rsidP="00BA13F7">
                      <w:pPr>
                        <w:pStyle w:val="afff7"/>
                      </w:pPr>
                    </w:p>
                  </w:txbxContent>
                </v:textbox>
                <w10:wrap type="square" anchorx="margin" anchory="margin"/>
              </v:shape>
            </w:pict>
          </mc:Fallback>
        </mc:AlternateContent>
      </w:r>
      <w:r w:rsidR="00A970E5" w:rsidRPr="00446821">
        <w:rPr>
          <w:rStyle w:val="32"/>
          <w:rFonts w:ascii="Times New Roman" w:hAnsi="Times New Roman" w:cs="Times New Roman" w:hint="eastAsia"/>
          <w:caps w:val="0"/>
          <w:spacing w:val="0"/>
        </w:rPr>
        <w:t>3</w:t>
      </w:r>
      <w:r w:rsidR="00A970E5" w:rsidRPr="00446821">
        <w:rPr>
          <w:rStyle w:val="32"/>
          <w:rFonts w:ascii="Times New Roman" w:hAnsi="Times New Roman" w:cs="Times New Roman"/>
          <w:caps w:val="0"/>
          <w:spacing w:val="0"/>
        </w:rPr>
        <w:t xml:space="preserve">.2 </w:t>
      </w:r>
      <w:r w:rsidR="00A970E5" w:rsidRPr="00446821">
        <w:rPr>
          <w:rFonts w:hint="eastAsia"/>
        </w:rPr>
        <w:t>基于</w:t>
      </w:r>
      <w:r w:rsidR="005379CB">
        <w:rPr>
          <w:rFonts w:hint="eastAsia"/>
        </w:rPr>
        <w:t>交互注意力的变分自编码器</w:t>
      </w:r>
      <w:bookmarkEnd w:id="101"/>
      <w:bookmarkEnd w:id="102"/>
      <w:bookmarkEnd w:id="103"/>
    </w:p>
    <w:p w14:paraId="1DAF99E6" w14:textId="553BBB13" w:rsidR="00A970E5" w:rsidRPr="00692ED8" w:rsidRDefault="00A970E5" w:rsidP="00D80FD8">
      <w:pPr>
        <w:tabs>
          <w:tab w:val="right" w:pos="240"/>
        </w:tabs>
        <w:autoSpaceDE w:val="0"/>
        <w:autoSpaceDN w:val="0"/>
        <w:adjustRightInd w:val="0"/>
        <w:spacing w:line="440" w:lineRule="exact"/>
        <w:ind w:firstLine="480"/>
        <w:rPr>
          <w:rFonts w:cs="Times New Roman"/>
          <w:szCs w:val="24"/>
        </w:rPr>
      </w:pPr>
      <w:r>
        <w:rPr>
          <w:rFonts w:cs="Times New Roman" w:hint="eastAsia"/>
          <w:szCs w:val="24"/>
        </w:rPr>
        <w:t>本节主要介绍基于</w:t>
      </w:r>
      <w:r w:rsidR="005379CB">
        <w:rPr>
          <w:rFonts w:cs="Times New Roman" w:hint="eastAsia"/>
          <w:szCs w:val="24"/>
        </w:rPr>
        <w:t>交互注意力的变分自编码器</w:t>
      </w:r>
      <w:r w:rsidR="003564AC">
        <w:rPr>
          <w:rFonts w:cs="Times New Roman" w:hint="eastAsia"/>
          <w:szCs w:val="24"/>
        </w:rPr>
        <w:t>（</w:t>
      </w:r>
      <w:r w:rsidR="00872B1C" w:rsidRPr="003564AC">
        <w:rPr>
          <w:rFonts w:cs="Times New Roman"/>
          <w:szCs w:val="24"/>
        </w:rPr>
        <w:t>Variational Autoencoder with Interactive</w:t>
      </w:r>
      <w:r w:rsidR="00872B1C">
        <w:rPr>
          <w:rFonts w:cs="Times New Roman" w:hint="eastAsia"/>
          <w:szCs w:val="24"/>
        </w:rPr>
        <w:t xml:space="preserve"> </w:t>
      </w:r>
      <w:r w:rsidR="00872B1C" w:rsidRPr="003564AC">
        <w:rPr>
          <w:rFonts w:cs="Times New Roman"/>
          <w:szCs w:val="24"/>
        </w:rPr>
        <w:t>Attention</w:t>
      </w:r>
      <w:r w:rsidR="00872B1C">
        <w:rPr>
          <w:rFonts w:cs="Times New Roman" w:hint="eastAsia"/>
          <w:szCs w:val="24"/>
        </w:rPr>
        <w:t xml:space="preserve"> </w:t>
      </w:r>
      <w:r w:rsidR="00872B1C">
        <w:rPr>
          <w:rFonts w:cs="Times New Roman"/>
          <w:szCs w:val="24"/>
        </w:rPr>
        <w:t xml:space="preserve">, </w:t>
      </w:r>
      <w:r w:rsidR="003564AC">
        <w:rPr>
          <w:rFonts w:cs="Times New Roman" w:hint="eastAsia"/>
          <w:szCs w:val="24"/>
        </w:rPr>
        <w:t>VAE</w:t>
      </w:r>
      <w:r w:rsidR="003564AC">
        <w:rPr>
          <w:rFonts w:cs="Times New Roman"/>
          <w:szCs w:val="24"/>
        </w:rPr>
        <w:t>-</w:t>
      </w:r>
      <w:proofErr w:type="spellStart"/>
      <w:r w:rsidR="003564AC">
        <w:rPr>
          <w:rFonts w:cs="Times New Roman" w:hint="eastAsia"/>
          <w:szCs w:val="24"/>
        </w:rPr>
        <w:t>interVA</w:t>
      </w:r>
      <w:proofErr w:type="spellEnd"/>
      <w:r w:rsidR="003564AC">
        <w:rPr>
          <w:rFonts w:cs="Times New Roman" w:hint="eastAsia"/>
          <w:szCs w:val="24"/>
        </w:rPr>
        <w:t>）</w:t>
      </w:r>
      <w:r>
        <w:rPr>
          <w:rFonts w:cs="Times New Roman" w:hint="eastAsia"/>
          <w:szCs w:val="24"/>
        </w:rPr>
        <w:t>，其框架结构如图</w:t>
      </w:r>
      <w:r>
        <w:rPr>
          <w:rFonts w:cs="Times New Roman" w:hint="eastAsia"/>
          <w:szCs w:val="24"/>
        </w:rPr>
        <w:t>3-</w:t>
      </w:r>
      <w:r w:rsidR="0093121C">
        <w:rPr>
          <w:rFonts w:cs="Times New Roman"/>
          <w:szCs w:val="24"/>
        </w:rPr>
        <w:t>3</w:t>
      </w:r>
      <w:r>
        <w:rPr>
          <w:rFonts w:cs="Times New Roman" w:hint="eastAsia"/>
          <w:szCs w:val="24"/>
        </w:rPr>
        <w:t>所示。</w:t>
      </w:r>
      <w:r w:rsidR="00346927">
        <w:rPr>
          <w:rFonts w:cs="Times New Roman" w:hint="eastAsia"/>
          <w:szCs w:val="24"/>
        </w:rPr>
        <w:t>模型由</w:t>
      </w:r>
      <w:r w:rsidR="00FD1524">
        <w:rPr>
          <w:rFonts w:cs="Times New Roman" w:hint="eastAsia"/>
          <w:szCs w:val="24"/>
        </w:rPr>
        <w:t>三</w:t>
      </w:r>
      <w:r w:rsidRPr="00A63BD6">
        <w:rPr>
          <w:rFonts w:cs="Times New Roman" w:hint="eastAsia"/>
          <w:szCs w:val="24"/>
        </w:rPr>
        <w:t>个部分组成：编码器</w:t>
      </w:r>
      <w:r w:rsidR="00504240" w:rsidRPr="00D41A70">
        <w:rPr>
          <w:rFonts w:cs="Times New Roman" w:hint="eastAsia"/>
          <w:i/>
          <w:iCs/>
          <w:szCs w:val="24"/>
        </w:rPr>
        <w:t>E</w:t>
      </w:r>
      <w:r w:rsidRPr="00A63BD6">
        <w:rPr>
          <w:rFonts w:cs="Times New Roman" w:hint="eastAsia"/>
          <w:szCs w:val="24"/>
        </w:rPr>
        <w:t>、</w:t>
      </w:r>
      <w:r w:rsidR="00504240">
        <w:rPr>
          <w:rFonts w:cs="Times New Roman" w:hint="eastAsia"/>
          <w:szCs w:val="24"/>
        </w:rPr>
        <w:t>交互注意力</w:t>
      </w:r>
      <w:r w:rsidR="00B23A39">
        <w:rPr>
          <w:rFonts w:cs="Times New Roman" w:hint="eastAsia"/>
          <w:szCs w:val="24"/>
        </w:rPr>
        <w:t>机制</w:t>
      </w:r>
      <w:r w:rsidR="00FD1524" w:rsidRPr="00D41A70">
        <w:rPr>
          <w:rFonts w:cs="Times New Roman" w:hint="eastAsia"/>
          <w:i/>
          <w:iCs/>
          <w:szCs w:val="24"/>
        </w:rPr>
        <w:t>A</w:t>
      </w:r>
      <w:r w:rsidRPr="00A63BD6">
        <w:rPr>
          <w:rFonts w:cs="Times New Roman" w:hint="eastAsia"/>
          <w:szCs w:val="24"/>
        </w:rPr>
        <w:t>和</w:t>
      </w:r>
      <w:r w:rsidR="00FD1524">
        <w:rPr>
          <w:rFonts w:cs="Times New Roman" w:hint="eastAsia"/>
          <w:szCs w:val="24"/>
        </w:rPr>
        <w:t>解码器</w:t>
      </w:r>
      <w:r w:rsidR="00FD1524" w:rsidRPr="00D41A70">
        <w:rPr>
          <w:rFonts w:cs="Times New Roman" w:hint="eastAsia"/>
          <w:i/>
          <w:iCs/>
          <w:szCs w:val="24"/>
        </w:rPr>
        <w:t>D</w:t>
      </w:r>
      <w:r w:rsidRPr="00A63BD6">
        <w:rPr>
          <w:rFonts w:cs="Times New Roman"/>
          <w:szCs w:val="24"/>
        </w:rPr>
        <w:t>。</w:t>
      </w:r>
      <w:r w:rsidR="0067417E">
        <w:rPr>
          <w:rFonts w:cs="Times New Roman" w:hint="eastAsia"/>
          <w:szCs w:val="24"/>
        </w:rPr>
        <w:t>该模型</w:t>
      </w:r>
      <w:r w:rsidR="00DE693B">
        <w:rPr>
          <w:rFonts w:cs="Times New Roman" w:hint="eastAsia"/>
          <w:szCs w:val="24"/>
        </w:rPr>
        <w:t>使用</w:t>
      </w:r>
      <w:r w:rsidR="00FC2591">
        <w:rPr>
          <w:rFonts w:cs="Times New Roman" w:hint="eastAsia"/>
          <w:szCs w:val="24"/>
        </w:rPr>
        <w:t>传统的变分自编码器</w:t>
      </w:r>
      <w:r w:rsidR="00DE693B">
        <w:rPr>
          <w:rFonts w:cs="Times New Roman" w:hint="eastAsia"/>
          <w:szCs w:val="24"/>
        </w:rPr>
        <w:t>将输入文本的特征编码到一个非结构化的</w:t>
      </w:r>
      <w:r w:rsidR="00A11F1A">
        <w:rPr>
          <w:rFonts w:cs="Times New Roman" w:hint="eastAsia"/>
          <w:szCs w:val="24"/>
        </w:rPr>
        <w:t>潜在</w:t>
      </w:r>
      <w:r w:rsidR="00DE693B">
        <w:rPr>
          <w:rFonts w:cs="Times New Roman" w:hint="eastAsia"/>
          <w:szCs w:val="24"/>
        </w:rPr>
        <w:t>变量</w:t>
      </w:r>
      <w:r w:rsidR="00A56BD5" w:rsidRPr="00025957">
        <w:rPr>
          <w:position w:val="-4"/>
        </w:rPr>
        <w:object w:dxaOrig="200" w:dyaOrig="200" w14:anchorId="3E34672D">
          <v:shape id="_x0000_i1079" type="#_x0000_t75" style="width:9.5pt;height:9.5pt" o:ole="">
            <v:imagedata r:id="rId169" o:title=""/>
          </v:shape>
          <o:OLEObject Type="Embed" ProgID="Equation.DSMT4" ShapeID="_x0000_i1079" DrawAspect="Content" ObjectID="_1740067192" r:id="rId170"/>
        </w:object>
      </w:r>
      <w:r w:rsidR="00DE693B">
        <w:rPr>
          <w:rFonts w:cs="Times New Roman" w:hint="eastAsia"/>
          <w:szCs w:val="24"/>
        </w:rPr>
        <w:t>上，同时增加了一个用于标识情感信息的</w:t>
      </w:r>
      <w:r w:rsidR="001119AE">
        <w:rPr>
          <w:rFonts w:cs="Times New Roman" w:hint="eastAsia"/>
          <w:szCs w:val="24"/>
        </w:rPr>
        <w:t>情感变量</w:t>
      </w:r>
      <w:r w:rsidR="00A56BD5" w:rsidRPr="00A56BD5">
        <w:rPr>
          <w:position w:val="-6"/>
        </w:rPr>
        <w:object w:dxaOrig="180" w:dyaOrig="220" w14:anchorId="2769AB57">
          <v:shape id="_x0000_i1080" type="#_x0000_t75" style="width:8.85pt;height:11.55pt" o:ole="">
            <v:imagedata r:id="rId171" o:title=""/>
          </v:shape>
          <o:OLEObject Type="Embed" ProgID="Equation.DSMT4" ShapeID="_x0000_i1080" DrawAspect="Content" ObjectID="_1740067193" r:id="rId172"/>
        </w:object>
      </w:r>
      <w:r w:rsidR="001119AE">
        <w:rPr>
          <w:rFonts w:cs="Times New Roman" w:hint="eastAsia"/>
          <w:szCs w:val="24"/>
        </w:rPr>
        <w:t>，该变量表明了文本显著的情感特征。</w:t>
      </w:r>
      <w:r w:rsidR="00BE7F63">
        <w:rPr>
          <w:rFonts w:cs="Times New Roman" w:hint="eastAsia"/>
          <w:szCs w:val="24"/>
        </w:rPr>
        <w:t>模型每一部分的详细描述如下。</w:t>
      </w:r>
    </w:p>
    <w:p w14:paraId="74AFC56C" w14:textId="37FB0618" w:rsidR="00A970E5" w:rsidRPr="00446821" w:rsidRDefault="00A970E5" w:rsidP="008904DF">
      <w:pPr>
        <w:pStyle w:val="affa"/>
        <w:tabs>
          <w:tab w:val="right" w:pos="240"/>
        </w:tabs>
      </w:pPr>
      <w:bookmarkStart w:id="106" w:name="_Toc98971599"/>
      <w:bookmarkStart w:id="107" w:name="_Toc98971836"/>
      <w:bookmarkStart w:id="108" w:name="_Toc128127350"/>
      <w:r w:rsidRPr="00446821">
        <w:rPr>
          <w:rFonts w:hint="eastAsia"/>
        </w:rPr>
        <w:t>3</w:t>
      </w:r>
      <w:r w:rsidRPr="00446821">
        <w:t xml:space="preserve">.2.1 </w:t>
      </w:r>
      <w:r w:rsidRPr="00446821">
        <w:rPr>
          <w:rFonts w:hint="eastAsia"/>
        </w:rPr>
        <w:t>编码器</w:t>
      </w:r>
      <w:bookmarkEnd w:id="106"/>
      <w:bookmarkEnd w:id="107"/>
      <w:bookmarkEnd w:id="108"/>
    </w:p>
    <w:p w14:paraId="752157A1" w14:textId="1CE366AF" w:rsidR="00E14313" w:rsidRDefault="00A970E5" w:rsidP="00D80FD8">
      <w:pPr>
        <w:tabs>
          <w:tab w:val="right" w:pos="240"/>
        </w:tabs>
        <w:spacing w:line="440" w:lineRule="exact"/>
        <w:ind w:firstLine="480"/>
      </w:pPr>
      <w:r>
        <w:rPr>
          <w:rFonts w:hint="eastAsia"/>
        </w:rPr>
        <w:t>编码器的主要目的是将输入的</w:t>
      </w:r>
      <w:r w:rsidR="00197F55">
        <w:rPr>
          <w:rFonts w:hint="eastAsia"/>
        </w:rPr>
        <w:t>文本序列编码为</w:t>
      </w:r>
      <w:r>
        <w:rPr>
          <w:rFonts w:hint="eastAsia"/>
        </w:rPr>
        <w:t>隐藏表示。</w:t>
      </w:r>
      <w:r w:rsidR="00C03E4D">
        <w:rPr>
          <w:rFonts w:hint="eastAsia"/>
        </w:rPr>
        <w:t>编码器使用</w:t>
      </w:r>
      <w:r w:rsidR="00197F55">
        <w:rPr>
          <w:rFonts w:hint="eastAsia"/>
        </w:rPr>
        <w:t>一个单层的</w:t>
      </w:r>
      <w:r w:rsidR="00197F55">
        <w:rPr>
          <w:rFonts w:hint="eastAsia"/>
        </w:rPr>
        <w:t>GRU</w:t>
      </w:r>
      <w:r>
        <w:rPr>
          <w:rFonts w:hint="eastAsia"/>
        </w:rPr>
        <w:t>，</w:t>
      </w:r>
      <w:r w:rsidRPr="00A37BEA">
        <w:rPr>
          <w:rFonts w:hint="eastAsia"/>
        </w:rPr>
        <w:t>它</w:t>
      </w:r>
      <w:r w:rsidR="00197F55">
        <w:rPr>
          <w:rFonts w:hint="eastAsia"/>
        </w:rPr>
        <w:t>的参数定义为</w:t>
      </w:r>
      <w:r w:rsidR="00A56BD5" w:rsidRPr="00A56BD5">
        <w:rPr>
          <w:position w:val="-12"/>
        </w:rPr>
        <w:object w:dxaOrig="279" w:dyaOrig="360" w14:anchorId="14B7CBA3">
          <v:shape id="_x0000_i1081" type="#_x0000_t75" style="width:14.25pt;height:19pt" o:ole="">
            <v:imagedata r:id="rId173" o:title=""/>
          </v:shape>
          <o:OLEObject Type="Embed" ProgID="Equation.DSMT4" ShapeID="_x0000_i1081" DrawAspect="Content" ObjectID="_1740067194" r:id="rId174"/>
        </w:object>
      </w:r>
      <w:r w:rsidRPr="00A37BEA">
        <w:rPr>
          <w:rFonts w:hint="eastAsia"/>
        </w:rPr>
        <w:t>。</w:t>
      </w:r>
      <w:r w:rsidR="00E14313">
        <w:rPr>
          <w:rFonts w:hint="eastAsia"/>
        </w:rPr>
        <w:t>编码器首先将输入的文本序列转换为单词的嵌入序列</w:t>
      </w:r>
      <w:r w:rsidR="00A56BD5" w:rsidRPr="00A56BD5">
        <w:rPr>
          <w:position w:val="-14"/>
        </w:rPr>
        <w:object w:dxaOrig="1460" w:dyaOrig="380" w14:anchorId="55C20FAB">
          <v:shape id="_x0000_i1082" type="#_x0000_t75" style="width:72.7pt;height:19.7pt" o:ole="">
            <v:imagedata r:id="rId175" o:title=""/>
          </v:shape>
          <o:OLEObject Type="Embed" ProgID="Equation.DSMT4" ShapeID="_x0000_i1082" DrawAspect="Content" ObjectID="_1740067195" r:id="rId176"/>
        </w:object>
      </w:r>
      <w:r w:rsidR="00E14313">
        <w:rPr>
          <w:rFonts w:hint="eastAsia"/>
        </w:rPr>
        <w:t>，然后输出编码后的文本的隐藏表示</w:t>
      </w:r>
      <w:r w:rsidR="000F0E8A">
        <w:rPr>
          <w:rFonts w:hint="eastAsia"/>
        </w:rPr>
        <w:t>，其公式定义为，</w:t>
      </w:r>
    </w:p>
    <w:p w14:paraId="5FA8B7A4" w14:textId="5D279077" w:rsidR="000F0E8A" w:rsidRDefault="000F0E8A" w:rsidP="000F0E8A">
      <w:pPr>
        <w:pStyle w:val="MTDisplayEquation"/>
        <w:ind w:firstLine="480"/>
      </w:pPr>
      <w:r>
        <w:tab/>
      </w:r>
      <w:r w:rsidR="00A56BD5" w:rsidRPr="00A56BD5">
        <w:rPr>
          <w:position w:val="-12"/>
        </w:rPr>
        <w:object w:dxaOrig="2060" w:dyaOrig="360" w14:anchorId="56B2C68F">
          <v:shape id="_x0000_i1083" type="#_x0000_t75" style="width:102.6pt;height:19pt" o:ole="">
            <v:imagedata r:id="rId177" o:title=""/>
          </v:shape>
          <o:OLEObject Type="Embed" ProgID="Equation.DSMT4" ShapeID="_x0000_i1083" DrawAspect="Content" ObjectID="_1740067196" r:id="rId178"/>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2</w:instrText>
      </w:r>
      <w:r w:rsidR="00942CD6">
        <w:rPr>
          <w:noProof/>
        </w:rPr>
        <w:fldChar w:fldCharType="end"/>
      </w:r>
      <w:r w:rsidR="00E71CDE">
        <w:instrText>)</w:instrText>
      </w:r>
      <w:r w:rsidR="00E71CDE">
        <w:fldChar w:fldCharType="end"/>
      </w:r>
    </w:p>
    <w:p w14:paraId="4DA172A3" w14:textId="74C0B3E0" w:rsidR="00164CCB" w:rsidRDefault="00C03E4D" w:rsidP="00D80FD8">
      <w:pPr>
        <w:spacing w:line="440" w:lineRule="exact"/>
        <w:ind w:firstLineChars="0" w:firstLine="0"/>
      </w:pPr>
      <w:r>
        <w:rPr>
          <w:rFonts w:hint="eastAsia"/>
        </w:rPr>
        <w:t>其中</w:t>
      </w:r>
      <w:r w:rsidR="00A56BD5" w:rsidRPr="00A56BD5">
        <w:rPr>
          <w:position w:val="-14"/>
        </w:rPr>
        <w:object w:dxaOrig="279" w:dyaOrig="400" w14:anchorId="5868F6D1">
          <v:shape id="_x0000_i1084" type="#_x0000_t75" style="width:14.25pt;height:20.4pt" o:ole="">
            <v:imagedata r:id="rId179" o:title=""/>
          </v:shape>
          <o:OLEObject Type="Embed" ProgID="Equation.DSMT4" ShapeID="_x0000_i1084" DrawAspect="Content" ObjectID="_1740067197" r:id="rId180"/>
        </w:object>
      </w:r>
      <w:r>
        <w:rPr>
          <w:rFonts w:hint="eastAsia"/>
        </w:rPr>
        <w:t>表示输入文本的长度，</w:t>
      </w:r>
      <w:r w:rsidR="00A56BD5" w:rsidRPr="00A56BD5">
        <w:rPr>
          <w:position w:val="-12"/>
        </w:rPr>
        <w:object w:dxaOrig="760" w:dyaOrig="380" w14:anchorId="51A37FDD">
          <v:shape id="_x0000_i1085" type="#_x0000_t75" style="width:37.35pt;height:19.7pt" o:ole="">
            <v:imagedata r:id="rId181" o:title=""/>
          </v:shape>
          <o:OLEObject Type="Embed" ProgID="Equation.DSMT4" ShapeID="_x0000_i1085" DrawAspect="Content" ObjectID="_1740067198" r:id="rId182"/>
        </w:object>
      </w:r>
      <w:r>
        <w:rPr>
          <w:rFonts w:hint="eastAsia"/>
        </w:rPr>
        <w:t>是第</w:t>
      </w:r>
      <w:proofErr w:type="spellStart"/>
      <w:r>
        <w:rPr>
          <w:rFonts w:hint="eastAsia"/>
        </w:rPr>
        <w:t>i</w:t>
      </w:r>
      <w:proofErr w:type="spellEnd"/>
      <w:r>
        <w:rPr>
          <w:rFonts w:hint="eastAsia"/>
        </w:rPr>
        <w:t>步的隐藏表示，</w:t>
      </w:r>
      <w:r w:rsidR="00A56BD5" w:rsidRPr="00A56BD5">
        <w:rPr>
          <w:position w:val="-6"/>
        </w:rPr>
        <w:object w:dxaOrig="220" w:dyaOrig="279" w14:anchorId="766DDDA7">
          <v:shape id="_x0000_i1086" type="#_x0000_t75" style="width:11.55pt;height:14.25pt" o:ole="">
            <v:imagedata r:id="rId183" o:title=""/>
          </v:shape>
          <o:OLEObject Type="Embed" ProgID="Equation.DSMT4" ShapeID="_x0000_i1086" DrawAspect="Content" ObjectID="_1740067199" r:id="rId184"/>
        </w:object>
      </w:r>
      <w:r>
        <w:rPr>
          <w:rFonts w:hint="eastAsia"/>
        </w:rPr>
        <w:t>是</w:t>
      </w:r>
      <w:r w:rsidR="00164CCB">
        <w:rPr>
          <w:rFonts w:hint="eastAsia"/>
        </w:rPr>
        <w:t>隐藏表示的维度。</w:t>
      </w:r>
      <w:r w:rsidR="003968CD">
        <w:rPr>
          <w:rFonts w:hint="eastAsia"/>
        </w:rPr>
        <w:t>接着变分自编码器使用两个全连接层来学习隐藏表示</w:t>
      </w:r>
      <w:r w:rsidR="00A11F1A">
        <w:rPr>
          <w:rFonts w:hint="eastAsia"/>
        </w:rPr>
        <w:t>压缩后潜在表示分布的均值</w:t>
      </w:r>
      <w:r w:rsidR="00A56BD5" w:rsidRPr="00A56BD5">
        <w:rPr>
          <w:position w:val="-12"/>
        </w:rPr>
        <w:object w:dxaOrig="300" w:dyaOrig="360" w14:anchorId="52838D87">
          <v:shape id="_x0000_i1087" type="#_x0000_t75" style="width:14.95pt;height:19pt" o:ole="">
            <v:imagedata r:id="rId185" o:title=""/>
          </v:shape>
          <o:OLEObject Type="Embed" ProgID="Equation.DSMT4" ShapeID="_x0000_i1087" DrawAspect="Content" ObjectID="_1740067200" r:id="rId186"/>
        </w:object>
      </w:r>
      <w:r w:rsidR="00A11F1A">
        <w:rPr>
          <w:rFonts w:hint="eastAsia"/>
        </w:rPr>
        <w:t>和方差</w:t>
      </w:r>
      <w:r w:rsidR="00A56BD5" w:rsidRPr="00A56BD5">
        <w:rPr>
          <w:position w:val="-12"/>
        </w:rPr>
        <w:object w:dxaOrig="300" w:dyaOrig="360" w14:anchorId="4C6B321A">
          <v:shape id="_x0000_i1088" type="#_x0000_t75" style="width:14.95pt;height:19pt" o:ole="">
            <v:imagedata r:id="rId187" o:title=""/>
          </v:shape>
          <o:OLEObject Type="Embed" ProgID="Equation.DSMT4" ShapeID="_x0000_i1088" DrawAspect="Content" ObjectID="_1740067201" r:id="rId188"/>
        </w:object>
      </w:r>
      <w:r w:rsidR="00A11F1A">
        <w:rPr>
          <w:rFonts w:hint="eastAsia"/>
        </w:rPr>
        <w:t>。潜在变量</w:t>
      </w:r>
      <w:r w:rsidR="00A56BD5" w:rsidRPr="00025957">
        <w:rPr>
          <w:position w:val="-4"/>
        </w:rPr>
        <w:object w:dxaOrig="200" w:dyaOrig="200" w14:anchorId="6977A605">
          <v:shape id="_x0000_i1089" type="#_x0000_t75" style="width:9.5pt;height:9.5pt" o:ole="">
            <v:imagedata r:id="rId189" o:title=""/>
          </v:shape>
          <o:OLEObject Type="Embed" ProgID="Equation.DSMT4" ShapeID="_x0000_i1089" DrawAspect="Content" ObjectID="_1740067202" r:id="rId190"/>
        </w:object>
      </w:r>
      <w:r w:rsidR="00C60611">
        <w:rPr>
          <w:rFonts w:hint="eastAsia"/>
        </w:rPr>
        <w:t>从正态分布</w:t>
      </w:r>
      <w:r w:rsidR="00A56BD5" w:rsidRPr="00A56BD5">
        <w:rPr>
          <w:position w:val="-12"/>
        </w:rPr>
        <w:object w:dxaOrig="1700" w:dyaOrig="380" w14:anchorId="21096996">
          <v:shape id="_x0000_i1090" type="#_x0000_t75" style="width:84.9pt;height:19.7pt" o:ole="">
            <v:imagedata r:id="rId191" o:title=""/>
          </v:shape>
          <o:OLEObject Type="Embed" ProgID="Equation.DSMT4" ShapeID="_x0000_i1090" DrawAspect="Content" ObjectID="_1740067203" r:id="rId192"/>
        </w:object>
      </w:r>
      <w:r w:rsidR="00C60611">
        <w:rPr>
          <w:rFonts w:hint="eastAsia"/>
        </w:rPr>
        <w:t>中重采样获得，其公式定义为，</w:t>
      </w:r>
    </w:p>
    <w:p w14:paraId="2537EA18" w14:textId="1D88F3BC" w:rsidR="00C60611" w:rsidRPr="00C03E4D" w:rsidRDefault="00C60611" w:rsidP="00C60611">
      <w:pPr>
        <w:pStyle w:val="MTDisplayEquation"/>
        <w:ind w:firstLine="480"/>
      </w:pPr>
      <w:r>
        <w:lastRenderedPageBreak/>
        <w:tab/>
      </w:r>
      <w:r w:rsidR="00A56BD5" w:rsidRPr="00A56BD5">
        <w:rPr>
          <w:position w:val="-12"/>
        </w:rPr>
        <w:object w:dxaOrig="3100" w:dyaOrig="380" w14:anchorId="4D915BD5">
          <v:shape id="_x0000_i1091" type="#_x0000_t75" style="width:154.85pt;height:19.7pt" o:ole="">
            <v:imagedata r:id="rId193" o:title=""/>
          </v:shape>
          <o:OLEObject Type="Embed" ProgID="Equation.DSMT4" ShapeID="_x0000_i1091" DrawAspect="Content" ObjectID="_1740067204" r:id="rId194"/>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3</w:instrText>
      </w:r>
      <w:r w:rsidR="00942CD6">
        <w:rPr>
          <w:noProof/>
        </w:rPr>
        <w:fldChar w:fldCharType="end"/>
      </w:r>
      <w:r w:rsidR="00E71CDE">
        <w:instrText>)</w:instrText>
      </w:r>
      <w:r w:rsidR="00E71CDE">
        <w:fldChar w:fldCharType="end"/>
      </w:r>
    </w:p>
    <w:p w14:paraId="18DCB395" w14:textId="4249C7D7" w:rsidR="00A970E5" w:rsidRPr="00446821" w:rsidRDefault="00446821" w:rsidP="008904DF">
      <w:pPr>
        <w:pStyle w:val="affa"/>
        <w:tabs>
          <w:tab w:val="right" w:pos="240"/>
        </w:tabs>
      </w:pPr>
      <w:bookmarkStart w:id="109" w:name="_Toc98971600"/>
      <w:bookmarkStart w:id="110" w:name="_Toc98971837"/>
      <w:bookmarkStart w:id="111" w:name="_Toc128127351"/>
      <w:r>
        <w:rPr>
          <w:rFonts w:hint="eastAsia"/>
        </w:rPr>
        <w:t>3</w:t>
      </w:r>
      <w:r>
        <w:t xml:space="preserve">.2.2 </w:t>
      </w:r>
      <w:bookmarkEnd w:id="109"/>
      <w:bookmarkEnd w:id="110"/>
      <w:r w:rsidR="00D41A70">
        <w:rPr>
          <w:rFonts w:hint="eastAsia"/>
        </w:rPr>
        <w:t>交互注意力</w:t>
      </w:r>
      <w:r w:rsidR="00EB2DC0">
        <w:rPr>
          <w:rFonts w:hint="eastAsia"/>
        </w:rPr>
        <w:t>层</w:t>
      </w:r>
      <w:bookmarkEnd w:id="111"/>
    </w:p>
    <w:p w14:paraId="1C7C008F" w14:textId="76926DF9" w:rsidR="004C7FF6" w:rsidRDefault="00D41A70" w:rsidP="00D80FD8">
      <w:pPr>
        <w:tabs>
          <w:tab w:val="right" w:pos="240"/>
        </w:tabs>
        <w:spacing w:line="440" w:lineRule="exact"/>
        <w:ind w:firstLine="480"/>
      </w:pPr>
      <w:r>
        <w:rPr>
          <w:rFonts w:hint="eastAsia"/>
        </w:rPr>
        <w:t>交互注意力</w:t>
      </w:r>
      <w:r w:rsidR="00EB2DC0">
        <w:rPr>
          <w:rFonts w:hint="eastAsia"/>
        </w:rPr>
        <w:t>层</w:t>
      </w:r>
      <w:r w:rsidRPr="00D41A70">
        <w:rPr>
          <w:rFonts w:hint="eastAsia"/>
          <w:i/>
          <w:iCs/>
        </w:rPr>
        <w:t>A</w:t>
      </w:r>
      <w:r w:rsidR="004C7FF6">
        <w:rPr>
          <w:rFonts w:hint="eastAsia"/>
        </w:rPr>
        <w:t>在生成过程中动态对齐输出文本序列</w:t>
      </w:r>
      <w:r w:rsidR="00A56BD5" w:rsidRPr="00A56BD5">
        <w:rPr>
          <w:position w:val="-14"/>
        </w:rPr>
        <w:object w:dxaOrig="1460" w:dyaOrig="380" w14:anchorId="4C9A4E1A">
          <v:shape id="_x0000_i1092" type="#_x0000_t75" style="width:72.7pt;height:19.7pt" o:ole="">
            <v:imagedata r:id="rId195" o:title=""/>
          </v:shape>
          <o:OLEObject Type="Embed" ProgID="Equation.DSMT4" ShapeID="_x0000_i1092" DrawAspect="Content" ObjectID="_1740067205" r:id="rId196"/>
        </w:object>
      </w:r>
      <w:r w:rsidR="004C7FF6">
        <w:rPr>
          <w:rFonts w:hint="eastAsia"/>
        </w:rPr>
        <w:t>和输入文本序列</w:t>
      </w:r>
      <w:r w:rsidR="00A56BD5" w:rsidRPr="00A56BD5">
        <w:rPr>
          <w:position w:val="-14"/>
        </w:rPr>
        <w:object w:dxaOrig="1460" w:dyaOrig="380" w14:anchorId="37DE91C6">
          <v:shape id="_x0000_i1093" type="#_x0000_t75" style="width:72.7pt;height:19.7pt" o:ole="">
            <v:imagedata r:id="rId197" o:title=""/>
          </v:shape>
          <o:OLEObject Type="Embed" ProgID="Equation.DSMT4" ShapeID="_x0000_i1093" DrawAspect="Content" ObjectID="_1740067206" r:id="rId198"/>
        </w:object>
      </w:r>
      <w:r w:rsidR="00EF7E35">
        <w:rPr>
          <w:rFonts w:hint="eastAsia"/>
        </w:rPr>
        <w:t>。注意力机制在解码的第</w:t>
      </w:r>
      <w:r w:rsidR="00A56BD5" w:rsidRPr="00A56BD5">
        <w:rPr>
          <w:position w:val="-10"/>
        </w:rPr>
        <w:object w:dxaOrig="200" w:dyaOrig="300" w14:anchorId="594183F8">
          <v:shape id="_x0000_i1094" type="#_x0000_t75" style="width:9.5pt;height:14.95pt" o:ole="">
            <v:imagedata r:id="rId199" o:title=""/>
          </v:shape>
          <o:OLEObject Type="Embed" ProgID="Equation.DSMT4" ShapeID="_x0000_i1094" DrawAspect="Content" ObjectID="_1740067207" r:id="rId200"/>
        </w:object>
      </w:r>
      <w:proofErr w:type="gramStart"/>
      <w:r w:rsidR="00EF7E35">
        <w:rPr>
          <w:rFonts w:hint="eastAsia"/>
        </w:rPr>
        <w:t>步计算</w:t>
      </w:r>
      <w:proofErr w:type="gramEnd"/>
      <w:r w:rsidR="00EF7E35">
        <w:rPr>
          <w:rFonts w:hint="eastAsia"/>
        </w:rPr>
        <w:t>出一个概率分布，其形式定义为，</w:t>
      </w:r>
    </w:p>
    <w:p w14:paraId="75B2C5C2" w14:textId="2DBDC24F" w:rsidR="005E2BD3" w:rsidRDefault="005E2BD3" w:rsidP="005E2BD3">
      <w:pPr>
        <w:pStyle w:val="MTDisplayEquation"/>
        <w:ind w:firstLine="480"/>
      </w:pPr>
      <w:r>
        <w:tab/>
      </w:r>
      <w:r w:rsidR="00A56BD5" w:rsidRPr="00A56BD5">
        <w:rPr>
          <w:position w:val="-14"/>
        </w:rPr>
        <w:object w:dxaOrig="1280" w:dyaOrig="400" w14:anchorId="05681D67">
          <v:shape id="_x0000_i1095" type="#_x0000_t75" style="width:63.85pt;height:20.4pt" o:ole="">
            <v:imagedata r:id="rId201" o:title=""/>
          </v:shape>
          <o:OLEObject Type="Embed" ProgID="Equation.DSMT4" ShapeID="_x0000_i1095" DrawAspect="Content" ObjectID="_1740067208" r:id="rId202"/>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4</w:instrText>
      </w:r>
      <w:r w:rsidR="00942CD6">
        <w:rPr>
          <w:noProof/>
        </w:rPr>
        <w:fldChar w:fldCharType="end"/>
      </w:r>
      <w:r w:rsidR="00E71CDE">
        <w:instrText>)</w:instrText>
      </w:r>
      <w:r w:rsidR="00E71CDE">
        <w:fldChar w:fldCharType="end"/>
      </w:r>
    </w:p>
    <w:p w14:paraId="096D2D0A" w14:textId="1A61E783" w:rsidR="00EF7E35" w:rsidRDefault="00EF7E35" w:rsidP="00EF7E35">
      <w:pPr>
        <w:pStyle w:val="MTDisplayEquation"/>
        <w:ind w:firstLine="480"/>
      </w:pPr>
      <w:r>
        <w:tab/>
      </w:r>
      <w:r w:rsidR="00A56BD5" w:rsidRPr="00A56BD5">
        <w:rPr>
          <w:position w:val="-38"/>
        </w:rPr>
        <w:object w:dxaOrig="1920" w:dyaOrig="800" w14:anchorId="1C09B631">
          <v:shape id="_x0000_i1096" type="#_x0000_t75" style="width:95.15pt;height:40.75pt" o:ole="">
            <v:imagedata r:id="rId203" o:title=""/>
          </v:shape>
          <o:OLEObject Type="Embed" ProgID="Equation.DSMT4" ShapeID="_x0000_i1096" DrawAspect="Content" ObjectID="_1740067209" r:id="rId204"/>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5</w:instrText>
      </w:r>
      <w:r w:rsidR="00942CD6">
        <w:rPr>
          <w:noProof/>
        </w:rPr>
        <w:fldChar w:fldCharType="end"/>
      </w:r>
      <w:r w:rsidR="00E71CDE">
        <w:instrText>)</w:instrText>
      </w:r>
      <w:r w:rsidR="00E71CDE">
        <w:fldChar w:fldCharType="end"/>
      </w:r>
    </w:p>
    <w:p w14:paraId="66359E4C" w14:textId="2411BA8B" w:rsidR="004C7FF6" w:rsidRDefault="00EF7E35" w:rsidP="00903711">
      <w:pPr>
        <w:tabs>
          <w:tab w:val="right" w:pos="240"/>
        </w:tabs>
        <w:spacing w:line="440" w:lineRule="exact"/>
        <w:ind w:firstLineChars="0" w:firstLine="0"/>
      </w:pPr>
      <w:r>
        <w:rPr>
          <w:rFonts w:hint="eastAsia"/>
        </w:rPr>
        <w:t>其中</w:t>
      </w:r>
      <w:r w:rsidR="00A56BD5" w:rsidRPr="00A56BD5">
        <w:rPr>
          <w:position w:val="-14"/>
        </w:rPr>
        <w:object w:dxaOrig="279" w:dyaOrig="380" w14:anchorId="35E9E1CA">
          <v:shape id="_x0000_i1097" type="#_x0000_t75" style="width:14.25pt;height:19.7pt" o:ole="">
            <v:imagedata r:id="rId205" o:title=""/>
          </v:shape>
          <o:OLEObject Type="Embed" ProgID="Equation.DSMT4" ShapeID="_x0000_i1097" DrawAspect="Content" ObjectID="_1740067210" r:id="rId206"/>
        </w:object>
      </w:r>
      <w:r w:rsidR="005E2BD3">
        <w:rPr>
          <w:rFonts w:hint="eastAsia"/>
        </w:rPr>
        <w:t>是归一化前的分数，</w:t>
      </w:r>
      <w:r w:rsidR="00A56BD5" w:rsidRPr="00A56BD5">
        <w:rPr>
          <w:position w:val="-14"/>
        </w:rPr>
        <w:object w:dxaOrig="279" w:dyaOrig="400" w14:anchorId="331AA460">
          <v:shape id="_x0000_i1098" type="#_x0000_t75" style="width:14.25pt;height:20.4pt" o:ole="">
            <v:imagedata r:id="rId207" o:title=""/>
          </v:shape>
          <o:OLEObject Type="Embed" ProgID="Equation.DSMT4" ShapeID="_x0000_i1098" DrawAspect="Content" ObjectID="_1740067211" r:id="rId208"/>
        </w:object>
      </w:r>
      <w:r w:rsidR="005E2BD3">
        <w:rPr>
          <w:rFonts w:hint="eastAsia"/>
        </w:rPr>
        <w:t>和</w:t>
      </w:r>
      <w:r w:rsidR="00A56BD5" w:rsidRPr="00A56BD5">
        <w:rPr>
          <w:position w:val="-12"/>
        </w:rPr>
        <w:object w:dxaOrig="279" w:dyaOrig="380" w14:anchorId="3AD0649B">
          <v:shape id="_x0000_i1099" type="#_x0000_t75" style="width:14.25pt;height:19.7pt" o:ole="">
            <v:imagedata r:id="rId209" o:title=""/>
          </v:shape>
          <o:OLEObject Type="Embed" ProgID="Equation.DSMT4" ShapeID="_x0000_i1099" DrawAspect="Content" ObjectID="_1740067212" r:id="rId210"/>
        </w:object>
      </w:r>
      <w:r w:rsidR="005E2BD3">
        <w:rPr>
          <w:rFonts w:hint="eastAsia"/>
        </w:rPr>
        <w:t>分别表示输出</w:t>
      </w:r>
      <w:proofErr w:type="gramStart"/>
      <w:r w:rsidR="005E2BD3">
        <w:rPr>
          <w:rFonts w:hint="eastAsia"/>
        </w:rPr>
        <w:t>文本第</w:t>
      </w:r>
      <w:proofErr w:type="gramEnd"/>
      <w:r w:rsidR="00A56BD5" w:rsidRPr="00A56BD5">
        <w:rPr>
          <w:position w:val="-10"/>
        </w:rPr>
        <w:object w:dxaOrig="200" w:dyaOrig="300" w14:anchorId="5BC30322">
          <v:shape id="_x0000_i1100" type="#_x0000_t75" style="width:9.5pt;height:14.95pt" o:ole="">
            <v:imagedata r:id="rId211" o:title=""/>
          </v:shape>
          <o:OLEObject Type="Embed" ProgID="Equation.DSMT4" ShapeID="_x0000_i1100" DrawAspect="Content" ObjectID="_1740067213" r:id="rId212"/>
        </w:object>
      </w:r>
      <w:r w:rsidR="005E2BD3">
        <w:rPr>
          <w:rFonts w:hint="eastAsia"/>
        </w:rPr>
        <w:t>步的</w:t>
      </w:r>
      <w:r w:rsidR="00E27BA0">
        <w:rPr>
          <w:rFonts w:hint="eastAsia"/>
        </w:rPr>
        <w:t>隐藏表示和输入</w:t>
      </w:r>
      <w:proofErr w:type="gramStart"/>
      <w:r w:rsidR="00E27BA0">
        <w:rPr>
          <w:rFonts w:hint="eastAsia"/>
        </w:rPr>
        <w:t>文本</w:t>
      </w:r>
      <w:proofErr w:type="gramEnd"/>
      <w:r w:rsidR="00E27BA0">
        <w:rPr>
          <w:rFonts w:hint="eastAsia"/>
        </w:rPr>
        <w:t>第</w:t>
      </w:r>
      <w:r w:rsidR="00A56BD5" w:rsidRPr="00A56BD5">
        <w:rPr>
          <w:position w:val="-6"/>
        </w:rPr>
        <w:object w:dxaOrig="139" w:dyaOrig="260" w14:anchorId="4775708D">
          <v:shape id="_x0000_i1101" type="#_x0000_t75" style="width:6.8pt;height:12.9pt" o:ole="">
            <v:imagedata r:id="rId213" o:title=""/>
          </v:shape>
          <o:OLEObject Type="Embed" ProgID="Equation.DSMT4" ShapeID="_x0000_i1101" DrawAspect="Content" ObjectID="_1740067214" r:id="rId214"/>
        </w:object>
      </w:r>
      <w:r w:rsidR="005B0D91">
        <w:rPr>
          <w:rFonts w:hint="eastAsia"/>
        </w:rPr>
        <w:t>步的隐藏表示，并且</w:t>
      </w:r>
      <w:r w:rsidR="00A56BD5" w:rsidRPr="00A56BD5">
        <w:rPr>
          <w:position w:val="-6"/>
        </w:rPr>
        <w:object w:dxaOrig="960" w:dyaOrig="320" w14:anchorId="7ED379A8">
          <v:shape id="_x0000_i1102" type="#_x0000_t75" style="width:48.9pt;height:15.6pt" o:ole="">
            <v:imagedata r:id="rId215" o:title=""/>
          </v:shape>
          <o:OLEObject Type="Embed" ProgID="Equation.DSMT4" ShapeID="_x0000_i1102" DrawAspect="Content" ObjectID="_1740067215" r:id="rId216"/>
        </w:object>
      </w:r>
      <w:r w:rsidR="005B0D91">
        <w:rPr>
          <w:rFonts w:hint="eastAsia"/>
        </w:rPr>
        <w:t>是一个</w:t>
      </w:r>
      <w:r w:rsidR="005D65C5">
        <w:rPr>
          <w:rFonts w:hint="eastAsia"/>
        </w:rPr>
        <w:t>用于捕获这两个变量的权重矩阵。接下来注意力变量就可以通过加权求和的方式计算得到，其公式定义为，</w:t>
      </w:r>
    </w:p>
    <w:p w14:paraId="55E26E2C" w14:textId="286E6EDB" w:rsidR="005D65C5" w:rsidRDefault="005D65C5" w:rsidP="005D65C5">
      <w:pPr>
        <w:pStyle w:val="MTDisplayEquation"/>
        <w:ind w:firstLine="480"/>
      </w:pPr>
      <w:r>
        <w:tab/>
      </w:r>
      <w:r w:rsidR="00A56BD5" w:rsidRPr="00A56BD5">
        <w:rPr>
          <w:position w:val="-28"/>
        </w:rPr>
        <w:object w:dxaOrig="1260" w:dyaOrig="680" w14:anchorId="3AEDEE41">
          <v:shape id="_x0000_i1103" type="#_x0000_t75" style="width:63.15pt;height:34.65pt" o:ole="">
            <v:imagedata r:id="rId217" o:title=""/>
          </v:shape>
          <o:OLEObject Type="Embed" ProgID="Equation.DSMT4" ShapeID="_x0000_i1103" DrawAspect="Content" ObjectID="_1740067216" r:id="rId218"/>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6</w:instrText>
      </w:r>
      <w:r w:rsidR="00942CD6">
        <w:rPr>
          <w:noProof/>
        </w:rPr>
        <w:fldChar w:fldCharType="end"/>
      </w:r>
      <w:r w:rsidR="00E71CDE">
        <w:instrText>)</w:instrText>
      </w:r>
      <w:r w:rsidR="00E71CDE">
        <w:fldChar w:fldCharType="end"/>
      </w:r>
    </w:p>
    <w:p w14:paraId="670D6595" w14:textId="724B89E5" w:rsidR="009C5552" w:rsidRDefault="005D65C5" w:rsidP="00903711">
      <w:pPr>
        <w:spacing w:line="440" w:lineRule="exact"/>
        <w:ind w:firstLine="480"/>
      </w:pPr>
      <w:r>
        <w:rPr>
          <w:rFonts w:hint="eastAsia"/>
        </w:rPr>
        <w:t>此外，</w:t>
      </w:r>
      <w:r w:rsidR="00BD5D99">
        <w:rPr>
          <w:rFonts w:hint="eastAsia"/>
        </w:rPr>
        <w:t>在第</w:t>
      </w:r>
      <w:r w:rsidR="00A56BD5" w:rsidRPr="00A56BD5">
        <w:rPr>
          <w:position w:val="-10"/>
        </w:rPr>
        <w:object w:dxaOrig="200" w:dyaOrig="300" w14:anchorId="6BC12FFD">
          <v:shape id="_x0000_i1104" type="#_x0000_t75" style="width:9.5pt;height:14.95pt" o:ole="">
            <v:imagedata r:id="rId219" o:title=""/>
          </v:shape>
          <o:OLEObject Type="Embed" ProgID="Equation.DSMT4" ShapeID="_x0000_i1104" DrawAspect="Content" ObjectID="_1740067217" r:id="rId220"/>
        </w:object>
      </w:r>
      <w:r w:rsidR="00BD5D99">
        <w:rPr>
          <w:rFonts w:hint="eastAsia"/>
        </w:rPr>
        <w:t>步上的注意力向量建模为服从另一个正态分布</w:t>
      </w:r>
      <w:r w:rsidR="00A56BD5" w:rsidRPr="00A56BD5">
        <w:rPr>
          <w:position w:val="-16"/>
        </w:rPr>
        <w:object w:dxaOrig="1820" w:dyaOrig="420" w14:anchorId="0001B37E">
          <v:shape id="_x0000_i1105" type="#_x0000_t75" style="width:91.75pt;height:21.05pt" o:ole="">
            <v:imagedata r:id="rId221" o:title=""/>
          </v:shape>
          <o:OLEObject Type="Embed" ProgID="Equation.DSMT4" ShapeID="_x0000_i1105" DrawAspect="Content" ObjectID="_1740067218" r:id="rId222"/>
        </w:object>
      </w:r>
      <w:r w:rsidR="00BD5D99">
        <w:rPr>
          <w:rFonts w:hint="eastAsia"/>
        </w:rPr>
        <w:t>的后验分布</w:t>
      </w:r>
      <w:r w:rsidR="00A56BD5" w:rsidRPr="00A56BD5">
        <w:rPr>
          <w:position w:val="-14"/>
        </w:rPr>
        <w:object w:dxaOrig="960" w:dyaOrig="400" w14:anchorId="3B1990A0">
          <v:shape id="_x0000_i1106" type="#_x0000_t75" style="width:48.9pt;height:20.4pt" o:ole="">
            <v:imagedata r:id="rId223" o:title=""/>
          </v:shape>
          <o:OLEObject Type="Embed" ProgID="Equation.DSMT4" ShapeID="_x0000_i1106" DrawAspect="Content" ObjectID="_1740067219" r:id="rId224"/>
        </w:object>
      </w:r>
      <w:r w:rsidR="009C5552">
        <w:rPr>
          <w:rFonts w:hint="eastAsia"/>
        </w:rPr>
        <w:t>，其形式化为，</w:t>
      </w:r>
    </w:p>
    <w:p w14:paraId="29D86C24" w14:textId="251E936F" w:rsidR="00402238" w:rsidRDefault="009C5552" w:rsidP="00402238">
      <w:pPr>
        <w:pStyle w:val="MTDisplayEquation"/>
        <w:ind w:firstLine="480"/>
      </w:pPr>
      <w:r>
        <w:tab/>
      </w:r>
      <w:r w:rsidR="00A56BD5" w:rsidRPr="00A56BD5">
        <w:rPr>
          <w:position w:val="-16"/>
        </w:rPr>
        <w:object w:dxaOrig="3400" w:dyaOrig="420" w14:anchorId="4834DF7D">
          <v:shape id="_x0000_i1107" type="#_x0000_t75" style="width:170.5pt;height:21.05pt" o:ole="">
            <v:imagedata r:id="rId225" o:title=""/>
          </v:shape>
          <o:OLEObject Type="Embed" ProgID="Equation.DSMT4" ShapeID="_x0000_i1107" DrawAspect="Content" ObjectID="_1740067220" r:id="rId226"/>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7</w:instrText>
      </w:r>
      <w:r w:rsidR="00942CD6">
        <w:rPr>
          <w:noProof/>
        </w:rPr>
        <w:fldChar w:fldCharType="end"/>
      </w:r>
      <w:r w:rsidR="00E71CDE">
        <w:instrText>)</w:instrText>
      </w:r>
      <w:r w:rsidR="00E71CDE">
        <w:fldChar w:fldCharType="end"/>
      </w:r>
    </w:p>
    <w:p w14:paraId="4306B80C" w14:textId="6FBC337F" w:rsidR="00402238" w:rsidRDefault="009C5552" w:rsidP="00903711">
      <w:pPr>
        <w:pStyle w:val="MTDisplayEquation"/>
        <w:spacing w:line="440" w:lineRule="exact"/>
        <w:ind w:firstLineChars="0" w:firstLine="0"/>
      </w:pPr>
      <w:r>
        <w:rPr>
          <w:rFonts w:hint="eastAsia"/>
        </w:rPr>
        <w:t>其中</w:t>
      </w:r>
      <w:r w:rsidR="00A56BD5" w:rsidRPr="00A56BD5">
        <w:rPr>
          <w:position w:val="-16"/>
        </w:rPr>
        <w:object w:dxaOrig="360" w:dyaOrig="400" w14:anchorId="297E5C69">
          <v:shape id="_x0000_i1108" type="#_x0000_t75" style="width:19pt;height:20.4pt" o:ole="">
            <v:imagedata r:id="rId227" o:title=""/>
          </v:shape>
          <o:OLEObject Type="Embed" ProgID="Equation.DSMT4" ShapeID="_x0000_i1108" DrawAspect="Content" ObjectID="_1740067221" r:id="rId228"/>
        </w:object>
      </w:r>
      <w:r>
        <w:rPr>
          <w:rFonts w:hint="eastAsia"/>
        </w:rPr>
        <w:t>和</w:t>
      </w:r>
      <w:r w:rsidR="00A56BD5" w:rsidRPr="00A56BD5">
        <w:rPr>
          <w:position w:val="-16"/>
        </w:rPr>
        <w:object w:dxaOrig="360" w:dyaOrig="400" w14:anchorId="0A764ECE">
          <v:shape id="_x0000_i1109" type="#_x0000_t75" style="width:19pt;height:20.4pt" o:ole="">
            <v:imagedata r:id="rId229" o:title=""/>
          </v:shape>
          <o:OLEObject Type="Embed" ProgID="Equation.DSMT4" ShapeID="_x0000_i1109" DrawAspect="Content" ObjectID="_1740067222" r:id="rId230"/>
        </w:object>
      </w:r>
      <w:r>
        <w:rPr>
          <w:rFonts w:hint="eastAsia"/>
        </w:rPr>
        <w:t>分别为注意力分布的均值和方差</w:t>
      </w:r>
      <w:r w:rsidR="00C61D07">
        <w:rPr>
          <w:rFonts w:hint="eastAsia"/>
        </w:rPr>
        <w:t>。</w:t>
      </w:r>
    </w:p>
    <w:p w14:paraId="4DC3829D" w14:textId="20D8DB47" w:rsidR="00402238" w:rsidRDefault="00402238" w:rsidP="00903711">
      <w:pPr>
        <w:spacing w:line="440" w:lineRule="exact"/>
        <w:ind w:firstLine="480"/>
      </w:pPr>
      <w:r>
        <w:rPr>
          <w:rFonts w:hint="eastAsia"/>
        </w:rPr>
        <w:t>在实现过程中，</w:t>
      </w:r>
      <w:r w:rsidR="00D37BAB">
        <w:rPr>
          <w:rFonts w:hint="eastAsia"/>
        </w:rPr>
        <w:t>使用</w:t>
      </w:r>
      <w:r w:rsidR="00D93760">
        <w:rPr>
          <w:rFonts w:hint="eastAsia"/>
        </w:rPr>
        <w:t>恒等</w:t>
      </w:r>
      <w:r w:rsidR="00D37BAB">
        <w:rPr>
          <w:rFonts w:hint="eastAsia"/>
        </w:rPr>
        <w:t>变换</w:t>
      </w:r>
      <w:r w:rsidR="00A56BD5" w:rsidRPr="00A56BD5">
        <w:rPr>
          <w:position w:val="-16"/>
        </w:rPr>
        <w:object w:dxaOrig="820" w:dyaOrig="400" w14:anchorId="4A01DBC1">
          <v:shape id="_x0000_i1110" type="#_x0000_t75" style="width:41.45pt;height:20.4pt" o:ole="">
            <v:imagedata r:id="rId231" o:title=""/>
          </v:shape>
          <o:OLEObject Type="Embed" ProgID="Equation.DSMT4" ShapeID="_x0000_i1110" DrawAspect="Content" ObjectID="_1740067223" r:id="rId232"/>
        </w:object>
      </w:r>
      <w:r w:rsidR="00D93760">
        <w:rPr>
          <w:rFonts w:hint="eastAsia"/>
        </w:rPr>
        <w:t>来得到</w:t>
      </w:r>
      <w:r w:rsidR="00A56BD5" w:rsidRPr="00A56BD5">
        <w:rPr>
          <w:position w:val="-16"/>
        </w:rPr>
        <w:object w:dxaOrig="360" w:dyaOrig="400" w14:anchorId="25CF2CAC">
          <v:shape id="_x0000_i1111" type="#_x0000_t75" style="width:19pt;height:20.4pt" o:ole="">
            <v:imagedata r:id="rId233" o:title=""/>
          </v:shape>
          <o:OLEObject Type="Embed" ProgID="Equation.DSMT4" ShapeID="_x0000_i1111" DrawAspect="Content" ObjectID="_1740067224" r:id="rId234"/>
        </w:object>
      </w:r>
      <w:r w:rsidR="00D93760">
        <w:rPr>
          <w:rFonts w:hint="eastAsia"/>
        </w:rPr>
        <w:t>，从而保留了注意力中的信息。然后</w:t>
      </w:r>
      <w:r w:rsidR="00DB6804">
        <w:rPr>
          <w:rFonts w:hint="eastAsia"/>
        </w:rPr>
        <w:t>依次使用</w:t>
      </w:r>
      <w:r w:rsidR="00D93760">
        <w:rPr>
          <w:rFonts w:hint="eastAsia"/>
        </w:rPr>
        <w:t>一个</w:t>
      </w:r>
      <w:r w:rsidR="00DB6804">
        <w:rPr>
          <w:rFonts w:hint="eastAsia"/>
        </w:rPr>
        <w:t>具有</w:t>
      </w:r>
      <w:r w:rsidR="00A56BD5" w:rsidRPr="00A56BD5">
        <w:rPr>
          <w:position w:val="-6"/>
        </w:rPr>
        <w:object w:dxaOrig="499" w:dyaOrig="279" w14:anchorId="3F587045">
          <v:shape id="_x0000_i1112" type="#_x0000_t75" style="width:24.45pt;height:14.25pt" o:ole="">
            <v:imagedata r:id="rId235" o:title=""/>
          </v:shape>
          <o:OLEObject Type="Embed" ProgID="Equation.DSMT4" ShapeID="_x0000_i1112" DrawAspect="Content" ObjectID="_1740067225" r:id="rId236"/>
        </w:object>
      </w:r>
      <w:r w:rsidR="00D93760">
        <w:rPr>
          <w:rFonts w:hint="eastAsia"/>
        </w:rPr>
        <w:t>激活函数的全连接层</w:t>
      </w:r>
      <w:r w:rsidR="00DB6804">
        <w:rPr>
          <w:rFonts w:hint="eastAsia"/>
        </w:rPr>
        <w:t>和一个具有</w:t>
      </w:r>
      <w:r w:rsidR="00A56BD5" w:rsidRPr="00A56BD5">
        <w:rPr>
          <w:position w:val="-10"/>
        </w:rPr>
        <w:object w:dxaOrig="420" w:dyaOrig="260" w14:anchorId="3C48DB53">
          <v:shape id="_x0000_i1113" type="#_x0000_t75" style="width:21.05pt;height:12.9pt" o:ole="">
            <v:imagedata r:id="rId237" o:title=""/>
          </v:shape>
          <o:OLEObject Type="Embed" ProgID="Equation.DSMT4" ShapeID="_x0000_i1113" DrawAspect="Content" ObjectID="_1740067226" r:id="rId238"/>
        </w:object>
      </w:r>
      <w:r w:rsidR="00DB6804">
        <w:rPr>
          <w:rFonts w:hint="eastAsia"/>
        </w:rPr>
        <w:t>激活函数的全连接层</w:t>
      </w:r>
      <w:r w:rsidR="00AC7ED3">
        <w:rPr>
          <w:rFonts w:hint="eastAsia"/>
        </w:rPr>
        <w:t>对</w:t>
      </w:r>
      <w:r w:rsidR="00A56BD5" w:rsidRPr="00A56BD5">
        <w:rPr>
          <w:position w:val="-14"/>
        </w:rPr>
        <w:object w:dxaOrig="260" w:dyaOrig="380" w14:anchorId="004F88B5">
          <v:shape id="_x0000_i1114" type="#_x0000_t75" style="width:12.9pt;height:19.7pt" o:ole="">
            <v:imagedata r:id="rId239" o:title=""/>
          </v:shape>
          <o:OLEObject Type="Embed" ProgID="Equation.DSMT4" ShapeID="_x0000_i1114" DrawAspect="Content" ObjectID="_1740067227" r:id="rId240"/>
        </w:object>
      </w:r>
      <w:r w:rsidR="00AC7ED3">
        <w:rPr>
          <w:rFonts w:hint="eastAsia"/>
        </w:rPr>
        <w:t>进行变换</w:t>
      </w:r>
      <w:r w:rsidR="00DB6804">
        <w:rPr>
          <w:rFonts w:hint="eastAsia"/>
        </w:rPr>
        <w:t>，确保得到的方差为正值，以此获得</w:t>
      </w:r>
      <w:r w:rsidR="00A56BD5" w:rsidRPr="00A56BD5">
        <w:rPr>
          <w:position w:val="-16"/>
        </w:rPr>
        <w:object w:dxaOrig="360" w:dyaOrig="400" w14:anchorId="002B40E1">
          <v:shape id="_x0000_i1115" type="#_x0000_t75" style="width:19pt;height:20.4pt" o:ole="">
            <v:imagedata r:id="rId241" o:title=""/>
          </v:shape>
          <o:OLEObject Type="Embed" ProgID="Equation.DSMT4" ShapeID="_x0000_i1115" DrawAspect="Content" ObjectID="_1740067228" r:id="rId242"/>
        </w:object>
      </w:r>
      <w:r w:rsidR="00DB6804">
        <w:rPr>
          <w:rFonts w:hint="eastAsia"/>
        </w:rPr>
        <w:t>。</w:t>
      </w:r>
    </w:p>
    <w:p w14:paraId="70C5B385" w14:textId="116CED9E" w:rsidR="0004304D" w:rsidRDefault="00764A35" w:rsidP="00903711">
      <w:pPr>
        <w:spacing w:line="440" w:lineRule="exact"/>
        <w:ind w:firstLine="480"/>
      </w:pPr>
      <w:r>
        <w:rPr>
          <w:rFonts w:hint="eastAsia"/>
        </w:rPr>
        <w:t>为了</w:t>
      </w:r>
      <w:r w:rsidR="00EB2DC0">
        <w:rPr>
          <w:rFonts w:hint="eastAsia"/>
        </w:rPr>
        <w:t>实现</w:t>
      </w:r>
      <w:r w:rsidR="00B23A39">
        <w:rPr>
          <w:rFonts w:hint="eastAsia"/>
        </w:rPr>
        <w:t>交互注意力，</w:t>
      </w:r>
      <w:r w:rsidR="009F3ADC">
        <w:rPr>
          <w:rFonts w:hint="eastAsia"/>
        </w:rPr>
        <w:t>初始的</w:t>
      </w:r>
      <w:r w:rsidR="00B23A39">
        <w:rPr>
          <w:rFonts w:hint="eastAsia"/>
        </w:rPr>
        <w:t>潜在情感变量</w:t>
      </w:r>
      <w:r w:rsidR="00A56BD5" w:rsidRPr="00A56BD5">
        <w:rPr>
          <w:position w:val="-12"/>
        </w:rPr>
        <w:object w:dxaOrig="240" w:dyaOrig="360" w14:anchorId="6EFB6B61">
          <v:shape id="_x0000_i1116" type="#_x0000_t75" style="width:12.9pt;height:19pt" o:ole="">
            <v:imagedata r:id="rId243" o:title=""/>
          </v:shape>
          <o:OLEObject Type="Embed" ProgID="Equation.DSMT4" ShapeID="_x0000_i1116" DrawAspect="Content" ObjectID="_1740067229" r:id="rId244"/>
        </w:object>
      </w:r>
      <w:r>
        <w:rPr>
          <w:rFonts w:hint="eastAsia"/>
        </w:rPr>
        <w:t>通过将一个线性变换作用于初始注意力向量</w:t>
      </w:r>
      <w:r w:rsidR="00A56BD5" w:rsidRPr="00A56BD5">
        <w:rPr>
          <w:position w:val="-6"/>
        </w:rPr>
        <w:object w:dxaOrig="200" w:dyaOrig="220" w14:anchorId="63902EDA">
          <v:shape id="_x0000_i1117" type="#_x0000_t75" style="width:9.5pt;height:11.55pt" o:ole="">
            <v:imagedata r:id="rId245" o:title=""/>
          </v:shape>
          <o:OLEObject Type="Embed" ProgID="Equation.DSMT4" ShapeID="_x0000_i1117" DrawAspect="Content" ObjectID="_1740067230" r:id="rId246"/>
        </w:object>
      </w:r>
      <w:r>
        <w:rPr>
          <w:rFonts w:hint="eastAsia"/>
        </w:rPr>
        <w:t>和情感变量</w:t>
      </w:r>
      <w:r w:rsidR="00A56BD5" w:rsidRPr="00A56BD5">
        <w:rPr>
          <w:position w:val="-6"/>
        </w:rPr>
        <w:object w:dxaOrig="180" w:dyaOrig="220" w14:anchorId="2B854B89">
          <v:shape id="_x0000_i1118" type="#_x0000_t75" style="width:8.85pt;height:11.55pt" o:ole="">
            <v:imagedata r:id="rId247" o:title=""/>
          </v:shape>
          <o:OLEObject Type="Embed" ProgID="Equation.DSMT4" ShapeID="_x0000_i1118" DrawAspect="Content" ObjectID="_1740067231" r:id="rId248"/>
        </w:object>
      </w:r>
      <w:r>
        <w:rPr>
          <w:rFonts w:hint="eastAsia"/>
        </w:rPr>
        <w:t>获得，其形式可以表示为，</w:t>
      </w:r>
    </w:p>
    <w:p w14:paraId="0F1EA40C" w14:textId="3F8EFE31" w:rsidR="00764A35" w:rsidRPr="00402238" w:rsidRDefault="00822BEA" w:rsidP="00822BEA">
      <w:pPr>
        <w:pStyle w:val="MTDisplayEquation"/>
        <w:ind w:firstLine="480"/>
      </w:pPr>
      <w:r>
        <w:tab/>
      </w:r>
      <w:r w:rsidR="00A56BD5" w:rsidRPr="00A56BD5">
        <w:rPr>
          <w:position w:val="-12"/>
        </w:rPr>
        <w:object w:dxaOrig="1440" w:dyaOrig="360" w14:anchorId="5D82DA1D">
          <v:shape id="_x0000_i1119" type="#_x0000_t75" style="width:1in;height:19pt" o:ole="">
            <v:imagedata r:id="rId249" o:title=""/>
          </v:shape>
          <o:OLEObject Type="Embed" ProgID="Equation.DSMT4" ShapeID="_x0000_i1119" DrawAspect="Content" ObjectID="_1740067232" r:id="rId250"/>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8</w:instrText>
      </w:r>
      <w:r w:rsidR="00942CD6">
        <w:rPr>
          <w:noProof/>
        </w:rPr>
        <w:fldChar w:fldCharType="end"/>
      </w:r>
      <w:r w:rsidR="00E71CDE">
        <w:instrText>)</w:instrText>
      </w:r>
      <w:r w:rsidR="00E71CDE">
        <w:fldChar w:fldCharType="end"/>
      </w:r>
    </w:p>
    <w:p w14:paraId="1AFA7585" w14:textId="751873E5" w:rsidR="00B62A14" w:rsidRDefault="009F3ADC" w:rsidP="00903711">
      <w:pPr>
        <w:tabs>
          <w:tab w:val="right" w:pos="240"/>
        </w:tabs>
        <w:spacing w:line="440" w:lineRule="exact"/>
        <w:ind w:firstLineChars="0" w:firstLine="0"/>
      </w:pPr>
      <w:r>
        <w:rPr>
          <w:rFonts w:hint="eastAsia"/>
        </w:rPr>
        <w:t>其中</w:t>
      </w:r>
      <w:r w:rsidR="00A56BD5" w:rsidRPr="00A56BD5">
        <w:rPr>
          <w:position w:val="-6"/>
        </w:rPr>
        <w:object w:dxaOrig="260" w:dyaOrig="279" w14:anchorId="3E11DEE9">
          <v:shape id="_x0000_i1120" type="#_x0000_t75" style="width:12.9pt;height:14.25pt" o:ole="">
            <v:imagedata r:id="rId251" o:title=""/>
          </v:shape>
          <o:OLEObject Type="Embed" ProgID="Equation.DSMT4" ShapeID="_x0000_i1120" DrawAspect="Content" ObjectID="_1740067233" r:id="rId252"/>
        </w:object>
      </w:r>
      <w:r>
        <w:rPr>
          <w:rFonts w:hint="eastAsia"/>
        </w:rPr>
        <w:t>是拼接操作，</w:t>
      </w:r>
      <w:r w:rsidR="00A56BD5" w:rsidRPr="00A56BD5">
        <w:rPr>
          <w:position w:val="-6"/>
        </w:rPr>
        <w:object w:dxaOrig="800" w:dyaOrig="320" w14:anchorId="6FD23D3D">
          <v:shape id="_x0000_i1121" type="#_x0000_t75" style="width:40.75pt;height:15.6pt" o:ole="">
            <v:imagedata r:id="rId253" o:title=""/>
          </v:shape>
          <o:OLEObject Type="Embed" ProgID="Equation.DSMT4" ShapeID="_x0000_i1121" DrawAspect="Content" ObjectID="_1740067234" r:id="rId254"/>
        </w:object>
      </w:r>
      <w:r>
        <w:rPr>
          <w:rFonts w:hint="eastAsia"/>
        </w:rPr>
        <w:t>是潜在情感变量，</w:t>
      </w:r>
      <w:r w:rsidR="00A56BD5" w:rsidRPr="00A56BD5">
        <w:rPr>
          <w:position w:val="-10"/>
        </w:rPr>
        <w:object w:dxaOrig="240" w:dyaOrig="320" w14:anchorId="61593296">
          <v:shape id="_x0000_i1122" type="#_x0000_t75" style="width:12.9pt;height:15.6pt" o:ole="">
            <v:imagedata r:id="rId255" o:title=""/>
          </v:shape>
          <o:OLEObject Type="Embed" ProgID="Equation.DSMT4" ShapeID="_x0000_i1122" DrawAspect="Content" ObjectID="_1740067235" r:id="rId256"/>
        </w:object>
      </w:r>
      <w:r>
        <w:rPr>
          <w:rFonts w:hint="eastAsia"/>
        </w:rPr>
        <w:t>是一个线性变换。</w:t>
      </w:r>
    </w:p>
    <w:p w14:paraId="16DC139D" w14:textId="0CBD4796" w:rsidR="00D34021" w:rsidRDefault="00B62A14" w:rsidP="00903711">
      <w:pPr>
        <w:tabs>
          <w:tab w:val="right" w:pos="240"/>
        </w:tabs>
        <w:spacing w:line="440" w:lineRule="exact"/>
        <w:ind w:firstLine="480"/>
      </w:pPr>
      <w:r>
        <w:rPr>
          <w:rFonts w:hint="eastAsia"/>
        </w:rPr>
        <w:t>考虑到文本中各部分的情感信息在文本生成过程中会不断发生变化，交互注意力</w:t>
      </w:r>
      <w:r w:rsidR="00EB2DC0">
        <w:rPr>
          <w:rFonts w:hint="eastAsia"/>
        </w:rPr>
        <w:t>层</w:t>
      </w:r>
      <w:r>
        <w:rPr>
          <w:rFonts w:hint="eastAsia"/>
        </w:rPr>
        <w:t>被设计出来用于动态调整解码时第</w:t>
      </w:r>
      <w:r w:rsidR="00A56BD5" w:rsidRPr="00A56BD5">
        <w:rPr>
          <w:position w:val="-10"/>
        </w:rPr>
        <w:object w:dxaOrig="200" w:dyaOrig="300" w14:anchorId="2AB9EB26">
          <v:shape id="_x0000_i1123" type="#_x0000_t75" style="width:9.5pt;height:14.95pt" o:ole="">
            <v:imagedata r:id="rId257" o:title=""/>
          </v:shape>
          <o:OLEObject Type="Embed" ProgID="Equation.DSMT4" ShapeID="_x0000_i1123" DrawAspect="Content" ObjectID="_1740067236" r:id="rId258"/>
        </w:object>
      </w:r>
      <w:proofErr w:type="gramStart"/>
      <w:r>
        <w:rPr>
          <w:rFonts w:hint="eastAsia"/>
        </w:rPr>
        <w:t>个</w:t>
      </w:r>
      <w:proofErr w:type="gramEnd"/>
      <w:r w:rsidR="00D34021">
        <w:rPr>
          <w:rFonts w:hint="eastAsia"/>
        </w:rPr>
        <w:t>时间步的潜在情感变量</w:t>
      </w:r>
      <w:r w:rsidR="00A56BD5" w:rsidRPr="00A56BD5">
        <w:rPr>
          <w:position w:val="-6"/>
        </w:rPr>
        <w:object w:dxaOrig="240" w:dyaOrig="279" w14:anchorId="74B60DF4">
          <v:shape id="_x0000_i1124" type="#_x0000_t75" style="width:12.9pt;height:14.25pt" o:ole="">
            <v:imagedata r:id="rId259" o:title=""/>
          </v:shape>
          <o:OLEObject Type="Embed" ProgID="Equation.DSMT4" ShapeID="_x0000_i1124" DrawAspect="Content" ObjectID="_1740067237" r:id="rId260"/>
        </w:object>
      </w:r>
      <w:r w:rsidR="00D34021">
        <w:rPr>
          <w:rFonts w:hint="eastAsia"/>
        </w:rPr>
        <w:t>，其形式表示为</w:t>
      </w:r>
      <w:r w:rsidR="00C364B2">
        <w:rPr>
          <w:rFonts w:hint="eastAsia"/>
        </w:rPr>
        <w:t>，</w:t>
      </w:r>
    </w:p>
    <w:p w14:paraId="3F6805C7" w14:textId="4C8A2654" w:rsidR="00727233" w:rsidRPr="00727233" w:rsidRDefault="00D34021" w:rsidP="00727233">
      <w:pPr>
        <w:pStyle w:val="MTDisplayEquation"/>
        <w:ind w:firstLine="480"/>
      </w:pPr>
      <w:r>
        <w:lastRenderedPageBreak/>
        <w:tab/>
      </w:r>
      <w:r w:rsidR="00A56BD5" w:rsidRPr="00A56BD5">
        <w:rPr>
          <w:position w:val="-14"/>
        </w:rPr>
        <w:object w:dxaOrig="1820" w:dyaOrig="420" w14:anchorId="0A291714">
          <v:shape id="_x0000_i1125" type="#_x0000_t75" style="width:91.75pt;height:21.05pt" o:ole="">
            <v:imagedata r:id="rId261" o:title=""/>
          </v:shape>
          <o:OLEObject Type="Embed" ProgID="Equation.DSMT4" ShapeID="_x0000_i1125" DrawAspect="Content" ObjectID="_1740067238" r:id="rId262"/>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19</w:instrText>
      </w:r>
      <w:r w:rsidR="00942CD6">
        <w:rPr>
          <w:noProof/>
        </w:rPr>
        <w:fldChar w:fldCharType="end"/>
      </w:r>
      <w:r w:rsidR="00E71CDE">
        <w:instrText>)</w:instrText>
      </w:r>
      <w:r w:rsidR="00E71CDE">
        <w:fldChar w:fldCharType="end"/>
      </w:r>
    </w:p>
    <w:p w14:paraId="36A2AF95" w14:textId="296A4734" w:rsidR="005C3610" w:rsidRDefault="005C3610" w:rsidP="005C3610">
      <w:pPr>
        <w:pStyle w:val="affa"/>
      </w:pPr>
      <w:bookmarkStart w:id="112" w:name="_Toc128127352"/>
      <w:r>
        <w:rPr>
          <w:rFonts w:hint="eastAsia"/>
        </w:rPr>
        <w:t>3</w:t>
      </w:r>
      <w:r>
        <w:t xml:space="preserve">.2.3 </w:t>
      </w:r>
      <w:r>
        <w:rPr>
          <w:rFonts w:hint="eastAsia"/>
        </w:rPr>
        <w:t>解码器</w:t>
      </w:r>
      <w:bookmarkEnd w:id="112"/>
    </w:p>
    <w:p w14:paraId="6D3A537B" w14:textId="47FB2785" w:rsidR="005C3610" w:rsidRDefault="00727233" w:rsidP="00903711">
      <w:pPr>
        <w:spacing w:line="440" w:lineRule="exact"/>
        <w:ind w:firstLine="480"/>
      </w:pPr>
      <w:r>
        <w:rPr>
          <w:rFonts w:hint="eastAsia"/>
        </w:rPr>
        <w:t>解码器同样使用一个单层的门控递归循环单元。在解码</w:t>
      </w:r>
      <w:r w:rsidR="0072266F">
        <w:rPr>
          <w:rFonts w:hint="eastAsia"/>
        </w:rPr>
        <w:t>的第</w:t>
      </w:r>
      <w:r w:rsidR="00A56BD5" w:rsidRPr="00A56BD5">
        <w:rPr>
          <w:position w:val="-10"/>
        </w:rPr>
        <w:object w:dxaOrig="200" w:dyaOrig="300" w14:anchorId="5A6DE259">
          <v:shape id="_x0000_i1126" type="#_x0000_t75" style="width:9.5pt;height:14.95pt" o:ole="">
            <v:imagedata r:id="rId263" o:title=""/>
          </v:shape>
          <o:OLEObject Type="Embed" ProgID="Equation.DSMT4" ShapeID="_x0000_i1126" DrawAspect="Content" ObjectID="_1740067239" r:id="rId264"/>
        </w:object>
      </w:r>
      <w:proofErr w:type="gramStart"/>
      <w:r w:rsidR="0072266F">
        <w:rPr>
          <w:rFonts w:hint="eastAsia"/>
        </w:rPr>
        <w:t>个</w:t>
      </w:r>
      <w:proofErr w:type="gramEnd"/>
      <w:r w:rsidR="0072266F">
        <w:rPr>
          <w:rFonts w:hint="eastAsia"/>
        </w:rPr>
        <w:t>时间步</w:t>
      </w:r>
      <w:r>
        <w:rPr>
          <w:rFonts w:hint="eastAsia"/>
        </w:rPr>
        <w:t>中，解码器通过</w:t>
      </w:r>
      <w:r w:rsidR="0072266F">
        <w:rPr>
          <w:rFonts w:hint="eastAsia"/>
        </w:rPr>
        <w:t>输入文本的嵌入</w:t>
      </w:r>
      <w:r w:rsidR="00A56BD5" w:rsidRPr="00A56BD5">
        <w:rPr>
          <w:position w:val="-14"/>
        </w:rPr>
        <w:object w:dxaOrig="400" w:dyaOrig="380" w14:anchorId="28DEFCF5">
          <v:shape id="_x0000_i1127" type="#_x0000_t75" style="width:20.4pt;height:19.7pt" o:ole="">
            <v:imagedata r:id="rId265" o:title=""/>
          </v:shape>
          <o:OLEObject Type="Embed" ProgID="Equation.DSMT4" ShapeID="_x0000_i1127" DrawAspect="Content" ObjectID="_1740067240" r:id="rId266"/>
        </w:object>
      </w:r>
      <w:r w:rsidR="0072266F">
        <w:rPr>
          <w:rFonts w:hint="eastAsia"/>
        </w:rPr>
        <w:t>来调整</w:t>
      </w:r>
      <w:r w:rsidR="00A36AEF">
        <w:rPr>
          <w:rFonts w:hint="eastAsia"/>
        </w:rPr>
        <w:t>隐藏表示</w:t>
      </w:r>
      <w:r w:rsidR="00A56BD5" w:rsidRPr="00A56BD5">
        <w:rPr>
          <w:position w:val="-14"/>
        </w:rPr>
        <w:object w:dxaOrig="260" w:dyaOrig="420" w14:anchorId="43075DF3">
          <v:shape id="_x0000_i1128" type="#_x0000_t75" style="width:12.9pt;height:21.05pt" o:ole="">
            <v:imagedata r:id="rId267" o:title=""/>
          </v:shape>
          <o:OLEObject Type="Embed" ProgID="Equation.DSMT4" ShapeID="_x0000_i1128" DrawAspect="Content" ObjectID="_1740067241" r:id="rId268"/>
        </w:object>
      </w:r>
      <w:r w:rsidR="00A36AEF">
        <w:rPr>
          <w:rFonts w:hint="eastAsia"/>
        </w:rPr>
        <w:t>，</w:t>
      </w:r>
      <w:r w:rsidR="000A0D77">
        <w:rPr>
          <w:rFonts w:hint="eastAsia"/>
        </w:rPr>
        <w:t>其中文本的嵌入</w:t>
      </w:r>
      <w:r w:rsidR="00A56BD5" w:rsidRPr="00A56BD5">
        <w:rPr>
          <w:position w:val="-14"/>
        </w:rPr>
        <w:object w:dxaOrig="400" w:dyaOrig="380" w14:anchorId="76588702">
          <v:shape id="_x0000_i1129" type="#_x0000_t75" style="width:20.4pt;height:19.7pt" o:ole="">
            <v:imagedata r:id="rId269" o:title=""/>
          </v:shape>
          <o:OLEObject Type="Embed" ProgID="Equation.DSMT4" ShapeID="_x0000_i1129" DrawAspect="Content" ObjectID="_1740067242" r:id="rId270"/>
        </w:object>
      </w:r>
      <w:r w:rsidR="000A0D77">
        <w:rPr>
          <w:rFonts w:hint="eastAsia"/>
        </w:rPr>
        <w:t>在训练阶段为真实的输入文本的嵌入，在测试阶段为预测出的文本的嵌入。</w:t>
      </w:r>
      <w:r w:rsidR="0094072D">
        <w:rPr>
          <w:rFonts w:hint="eastAsia"/>
        </w:rPr>
        <w:t>解码器还利用了潜在情感变量和注意力变量进行解码，其形式表示为，</w:t>
      </w:r>
    </w:p>
    <w:p w14:paraId="34243600" w14:textId="6B89E5AF" w:rsidR="0094072D" w:rsidRDefault="0094072D" w:rsidP="0094072D">
      <w:pPr>
        <w:pStyle w:val="MTDisplayEquation"/>
        <w:ind w:firstLine="480"/>
      </w:pPr>
      <w:r>
        <w:tab/>
      </w:r>
      <w:r w:rsidR="00A56BD5" w:rsidRPr="00A56BD5">
        <w:rPr>
          <w:position w:val="-14"/>
        </w:rPr>
        <w:object w:dxaOrig="3060" w:dyaOrig="420" w14:anchorId="3F6B9710">
          <v:shape id="_x0000_i1130" type="#_x0000_t75" style="width:152.85pt;height:21.05pt" o:ole="">
            <v:imagedata r:id="rId271" o:title=""/>
          </v:shape>
          <o:OLEObject Type="Embed" ProgID="Equation.DSMT4" ShapeID="_x0000_i1130" DrawAspect="Content" ObjectID="_1740067243" r:id="rId272"/>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0</w:instrText>
      </w:r>
      <w:r w:rsidR="00942CD6">
        <w:rPr>
          <w:noProof/>
        </w:rPr>
        <w:fldChar w:fldCharType="end"/>
      </w:r>
      <w:r w:rsidR="00E71CDE">
        <w:instrText>)</w:instrText>
      </w:r>
      <w:r w:rsidR="00E71CDE">
        <w:fldChar w:fldCharType="end"/>
      </w:r>
    </w:p>
    <w:p w14:paraId="4F71306C" w14:textId="2CD8E1C2" w:rsidR="00294A2E" w:rsidRDefault="00294A2E" w:rsidP="00903711">
      <w:pPr>
        <w:spacing w:line="440" w:lineRule="exact"/>
        <w:ind w:firstLine="480"/>
      </w:pPr>
      <w:r>
        <w:rPr>
          <w:rFonts w:hint="eastAsia"/>
        </w:rPr>
        <w:t>文本生成的过程被转化为类似于序列到序列框架中离散的顺序决策过程，于是可以</w:t>
      </w:r>
      <w:r w:rsidR="001A6A3E">
        <w:rPr>
          <w:rFonts w:hint="eastAsia"/>
        </w:rPr>
        <w:t>利用隐藏表示</w:t>
      </w:r>
      <w:r>
        <w:rPr>
          <w:rFonts w:hint="eastAsia"/>
        </w:rPr>
        <w:t>通过一个</w:t>
      </w:r>
      <w:r w:rsidR="001A6A3E">
        <w:rPr>
          <w:rFonts w:hint="eastAsia"/>
        </w:rPr>
        <w:t>归一化指数函数来预测输出文本的第</w:t>
      </w:r>
      <w:r w:rsidR="00A56BD5" w:rsidRPr="00A56BD5">
        <w:rPr>
          <w:position w:val="-10"/>
        </w:rPr>
        <w:object w:dxaOrig="200" w:dyaOrig="300" w14:anchorId="1A34C25B">
          <v:shape id="_x0000_i1131" type="#_x0000_t75" style="width:9.5pt;height:14.95pt" o:ole="">
            <v:imagedata r:id="rId273" o:title=""/>
          </v:shape>
          <o:OLEObject Type="Embed" ProgID="Equation.DSMT4" ShapeID="_x0000_i1131" DrawAspect="Content" ObjectID="_1740067244" r:id="rId274"/>
        </w:object>
      </w:r>
      <w:proofErr w:type="gramStart"/>
      <w:r w:rsidR="001A6A3E">
        <w:rPr>
          <w:rFonts w:hint="eastAsia"/>
        </w:rPr>
        <w:t>个</w:t>
      </w:r>
      <w:proofErr w:type="gramEnd"/>
      <w:r w:rsidR="001A6A3E">
        <w:rPr>
          <w:rFonts w:hint="eastAsia"/>
        </w:rPr>
        <w:t>单词</w:t>
      </w:r>
      <w:r w:rsidR="00A56BD5" w:rsidRPr="00A56BD5">
        <w:rPr>
          <w:position w:val="-14"/>
        </w:rPr>
        <w:object w:dxaOrig="260" w:dyaOrig="380" w14:anchorId="030E1009">
          <v:shape id="_x0000_i1132" type="#_x0000_t75" style="width:12.9pt;height:19.7pt" o:ole="">
            <v:imagedata r:id="rId275" o:title=""/>
          </v:shape>
          <o:OLEObject Type="Embed" ProgID="Equation.DSMT4" ShapeID="_x0000_i1132" DrawAspect="Content" ObjectID="_1740067245" r:id="rId276"/>
        </w:object>
      </w:r>
      <w:r w:rsidR="001A6A3E">
        <w:rPr>
          <w:rFonts w:hint="eastAsia"/>
        </w:rPr>
        <w:t>，其形式表示为，</w:t>
      </w:r>
    </w:p>
    <w:p w14:paraId="2BCA5550" w14:textId="5E7FEA6B" w:rsidR="001A6A3E" w:rsidRDefault="00A347D0" w:rsidP="00A347D0">
      <w:pPr>
        <w:pStyle w:val="MTDisplayEquation"/>
        <w:ind w:firstLine="480"/>
      </w:pPr>
      <w:r>
        <w:tab/>
      </w:r>
      <w:r w:rsidR="00A56BD5" w:rsidRPr="00A56BD5">
        <w:rPr>
          <w:position w:val="-12"/>
        </w:rPr>
        <w:object w:dxaOrig="3360" w:dyaOrig="400" w14:anchorId="7337D523">
          <v:shape id="_x0000_i1133" type="#_x0000_t75" style="width:167.15pt;height:20.4pt" o:ole="">
            <v:imagedata r:id="rId277" o:title=""/>
          </v:shape>
          <o:OLEObject Type="Embed" ProgID="Equation.DSMT4" ShapeID="_x0000_i1133" DrawAspect="Content" ObjectID="_1740067246" r:id="rId278"/>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1</w:instrText>
      </w:r>
      <w:r w:rsidR="00942CD6">
        <w:rPr>
          <w:noProof/>
        </w:rPr>
        <w:fldChar w:fldCharType="end"/>
      </w:r>
      <w:r w:rsidR="00E71CDE">
        <w:instrText>)</w:instrText>
      </w:r>
      <w:r w:rsidR="00E71CDE">
        <w:fldChar w:fldCharType="end"/>
      </w:r>
    </w:p>
    <w:p w14:paraId="7DEC7BF4" w14:textId="168F9586" w:rsidR="00E077CC" w:rsidRPr="00E077CC" w:rsidRDefault="00E077CC" w:rsidP="00903711">
      <w:pPr>
        <w:spacing w:line="440" w:lineRule="exact"/>
        <w:ind w:firstLineChars="0" w:firstLine="0"/>
      </w:pPr>
      <w:r>
        <w:rPr>
          <w:rFonts w:hint="eastAsia"/>
        </w:rPr>
        <w:t>其中</w:t>
      </w:r>
      <w:r w:rsidR="00A56BD5" w:rsidRPr="00A56BD5">
        <w:rPr>
          <w:position w:val="-12"/>
        </w:rPr>
        <w:object w:dxaOrig="320" w:dyaOrig="360" w14:anchorId="07A90DC9">
          <v:shape id="_x0000_i1134" type="#_x0000_t75" style="width:15.6pt;height:19pt" o:ole="">
            <v:imagedata r:id="rId279" o:title=""/>
          </v:shape>
          <o:OLEObject Type="Embed" ProgID="Equation.DSMT4" ShapeID="_x0000_i1134" DrawAspect="Content" ObjectID="_1740067247" r:id="rId280"/>
        </w:object>
      </w:r>
      <w:r>
        <w:rPr>
          <w:rFonts w:hint="eastAsia"/>
        </w:rPr>
        <w:t>和</w:t>
      </w:r>
      <w:r w:rsidR="00A56BD5" w:rsidRPr="00A56BD5">
        <w:rPr>
          <w:position w:val="-12"/>
        </w:rPr>
        <w:object w:dxaOrig="260" w:dyaOrig="360" w14:anchorId="5FE5B2A3">
          <v:shape id="_x0000_i1135" type="#_x0000_t75" style="width:12.9pt;height:19pt" o:ole="">
            <v:imagedata r:id="rId281" o:title=""/>
          </v:shape>
          <o:OLEObject Type="Embed" ProgID="Equation.DSMT4" ShapeID="_x0000_i1135" DrawAspect="Content" ObjectID="_1740067248" r:id="rId282"/>
        </w:object>
      </w:r>
      <w:r>
        <w:rPr>
          <w:rFonts w:hint="eastAsia"/>
        </w:rPr>
        <w:t>分别是</w:t>
      </w:r>
      <w:r w:rsidR="005974EA">
        <w:rPr>
          <w:rFonts w:hint="eastAsia"/>
        </w:rPr>
        <w:t>输出层中的权重</w:t>
      </w:r>
      <w:r>
        <w:rPr>
          <w:rFonts w:hint="eastAsia"/>
        </w:rPr>
        <w:t>和</w:t>
      </w:r>
      <w:r w:rsidR="007323F6">
        <w:rPr>
          <w:rFonts w:hint="eastAsia"/>
        </w:rPr>
        <w:t>偏差</w:t>
      </w:r>
      <w:r w:rsidR="005974EA">
        <w:rPr>
          <w:rFonts w:hint="eastAsia"/>
        </w:rPr>
        <w:t>。</w:t>
      </w:r>
    </w:p>
    <w:p w14:paraId="1304C5EF" w14:textId="09BF1D23" w:rsidR="00A347D0" w:rsidRDefault="00A347D0" w:rsidP="00903711">
      <w:pPr>
        <w:spacing w:line="440" w:lineRule="exact"/>
        <w:ind w:firstLine="480"/>
      </w:pPr>
      <w:r>
        <w:rPr>
          <w:rFonts w:hint="eastAsia"/>
        </w:rPr>
        <w:t>通过输入</w:t>
      </w:r>
      <w:r w:rsidR="001F4E87">
        <w:rPr>
          <w:rFonts w:hint="eastAsia"/>
        </w:rPr>
        <w:t>潜在</w:t>
      </w:r>
      <w:r>
        <w:rPr>
          <w:rFonts w:hint="eastAsia"/>
        </w:rPr>
        <w:t>情感变量</w:t>
      </w:r>
      <w:r w:rsidR="00A56BD5" w:rsidRPr="00A56BD5">
        <w:rPr>
          <w:position w:val="-6"/>
        </w:rPr>
        <w:object w:dxaOrig="240" w:dyaOrig="279" w14:anchorId="309FA5E3">
          <v:shape id="_x0000_i1136" type="#_x0000_t75" style="width:12.9pt;height:14.25pt" o:ole="">
            <v:imagedata r:id="rId283" o:title=""/>
          </v:shape>
          <o:OLEObject Type="Embed" ProgID="Equation.DSMT4" ShapeID="_x0000_i1136" DrawAspect="Content" ObjectID="_1740067249" r:id="rId284"/>
        </w:object>
      </w:r>
      <w:r>
        <w:rPr>
          <w:rFonts w:hint="eastAsia"/>
        </w:rPr>
        <w:t>，模型</w:t>
      </w:r>
      <w:r w:rsidR="001F4E87">
        <w:rPr>
          <w:rFonts w:hint="eastAsia"/>
        </w:rPr>
        <w:t>能够</w:t>
      </w:r>
      <w:r>
        <w:rPr>
          <w:rFonts w:hint="eastAsia"/>
        </w:rPr>
        <w:t>促使解码器</w:t>
      </w:r>
      <w:r w:rsidR="00AD069A">
        <w:rPr>
          <w:rFonts w:hint="eastAsia"/>
        </w:rPr>
        <w:t>生成具有情感约束的真实文本</w:t>
      </w:r>
      <w:r w:rsidR="001F4E87">
        <w:rPr>
          <w:rFonts w:hint="eastAsia"/>
        </w:rPr>
        <w:t>。用</w:t>
      </w:r>
      <w:r w:rsidR="00A56BD5" w:rsidRPr="00A56BD5">
        <w:rPr>
          <w:position w:val="-12"/>
        </w:rPr>
        <w:object w:dxaOrig="300" w:dyaOrig="360" w14:anchorId="07E9012C">
          <v:shape id="_x0000_i1137" type="#_x0000_t75" style="width:14.95pt;height:19pt" o:ole="">
            <v:imagedata r:id="rId285" o:title=""/>
          </v:shape>
          <o:OLEObject Type="Embed" ProgID="Equation.DSMT4" ShapeID="_x0000_i1137" DrawAspect="Content" ObjectID="_1740067250" r:id="rId286"/>
        </w:object>
      </w:r>
      <w:r w:rsidR="001F4E87">
        <w:rPr>
          <w:rFonts w:hint="eastAsia"/>
        </w:rPr>
        <w:t>和</w:t>
      </w:r>
      <w:r w:rsidR="00A56BD5" w:rsidRPr="00A56BD5">
        <w:rPr>
          <w:position w:val="-12"/>
        </w:rPr>
        <w:object w:dxaOrig="279" w:dyaOrig="360" w14:anchorId="44751BFF">
          <v:shape id="_x0000_i1138" type="#_x0000_t75" style="width:14.25pt;height:19pt" o:ole="">
            <v:imagedata r:id="rId287" o:title=""/>
          </v:shape>
          <o:OLEObject Type="Embed" ProgID="Equation.DSMT4" ShapeID="_x0000_i1138" DrawAspect="Content" ObjectID="_1740067251" r:id="rId288"/>
        </w:object>
      </w:r>
      <w:r w:rsidR="001F4E87">
        <w:rPr>
          <w:rFonts w:hint="eastAsia"/>
        </w:rPr>
        <w:t>分别表示解码器</w:t>
      </w:r>
      <w:r w:rsidR="00A56BD5" w:rsidRPr="00025957">
        <w:rPr>
          <w:position w:val="-4"/>
        </w:rPr>
        <w:object w:dxaOrig="260" w:dyaOrig="260" w14:anchorId="38143FE3">
          <v:shape id="_x0000_i1139" type="#_x0000_t75" style="width:12.9pt;height:12.9pt" o:ole="">
            <v:imagedata r:id="rId289" o:title=""/>
          </v:shape>
          <o:OLEObject Type="Embed" ProgID="Equation.DSMT4" ShapeID="_x0000_i1139" DrawAspect="Content" ObjectID="_1740067252" r:id="rId290"/>
        </w:object>
      </w:r>
      <w:r w:rsidR="001F4E87">
        <w:rPr>
          <w:rFonts w:hint="eastAsia"/>
        </w:rPr>
        <w:t>和编码器</w:t>
      </w:r>
      <w:r w:rsidR="00A56BD5" w:rsidRPr="00025957">
        <w:rPr>
          <w:position w:val="-4"/>
        </w:rPr>
        <w:object w:dxaOrig="240" w:dyaOrig="260" w14:anchorId="3921EE4F">
          <v:shape id="_x0000_i1140" type="#_x0000_t75" style="width:12.9pt;height:12.9pt" o:ole="">
            <v:imagedata r:id="rId291" o:title=""/>
          </v:shape>
          <o:OLEObject Type="Embed" ProgID="Equation.DSMT4" ShapeID="_x0000_i1140" DrawAspect="Content" ObjectID="_1740067253" r:id="rId292"/>
        </w:object>
      </w:r>
      <w:r w:rsidR="001F4E87">
        <w:rPr>
          <w:rFonts w:hint="eastAsia"/>
        </w:rPr>
        <w:t>的参数，因此，</w:t>
      </w:r>
      <w:r w:rsidR="0068709A">
        <w:rPr>
          <w:rFonts w:hint="eastAsia"/>
        </w:rPr>
        <w:t>解码器每一步</w:t>
      </w:r>
      <w:r w:rsidR="001F4E87">
        <w:rPr>
          <w:rFonts w:hint="eastAsia"/>
        </w:rPr>
        <w:t>训练的损失函数表示为，</w:t>
      </w:r>
    </w:p>
    <w:p w14:paraId="3C81B7AB" w14:textId="152E5B6A" w:rsidR="001F4E87" w:rsidRDefault="00822C25" w:rsidP="00822C25">
      <w:pPr>
        <w:pStyle w:val="MTDisplayEquation"/>
        <w:ind w:firstLine="480"/>
      </w:pPr>
      <w:r>
        <w:tab/>
      </w:r>
      <w:r w:rsidR="00A56BD5" w:rsidRPr="00A56BD5">
        <w:rPr>
          <w:position w:val="-52"/>
        </w:rPr>
        <w:object w:dxaOrig="6440" w:dyaOrig="1160" w14:anchorId="7E60DAAF">
          <v:shape id="_x0000_i1141" type="#_x0000_t75" style="width:322.65pt;height:57.75pt" o:ole="">
            <v:imagedata r:id="rId293" o:title=""/>
          </v:shape>
          <o:OLEObject Type="Embed" ProgID="Equation.DSMT4" ShapeID="_x0000_i1141" DrawAspect="Content" ObjectID="_1740067254" r:id="rId294"/>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2</w:instrText>
      </w:r>
      <w:r w:rsidR="00942CD6">
        <w:rPr>
          <w:noProof/>
        </w:rPr>
        <w:fldChar w:fldCharType="end"/>
      </w:r>
      <w:r w:rsidR="00E71CDE">
        <w:instrText>)</w:instrText>
      </w:r>
      <w:r w:rsidR="00E71CDE">
        <w:fldChar w:fldCharType="end"/>
      </w:r>
    </w:p>
    <w:p w14:paraId="649EDBE6" w14:textId="56EF201E" w:rsidR="008702F6" w:rsidRDefault="00822C25" w:rsidP="00903711">
      <w:pPr>
        <w:spacing w:line="440" w:lineRule="exact"/>
        <w:ind w:firstLineChars="0" w:firstLine="0"/>
      </w:pPr>
      <w:r>
        <w:rPr>
          <w:rFonts w:hint="eastAsia"/>
        </w:rPr>
        <w:t>其中</w:t>
      </w:r>
      <w:r w:rsidR="00A56BD5" w:rsidRPr="00A56BD5">
        <w:rPr>
          <w:position w:val="-10"/>
        </w:rPr>
        <w:object w:dxaOrig="820" w:dyaOrig="320" w14:anchorId="111DB437">
          <v:shape id="_x0000_i1142" type="#_x0000_t75" style="width:41.45pt;height:15.6pt" o:ole="">
            <v:imagedata r:id="rId295" o:title=""/>
          </v:shape>
          <o:OLEObject Type="Embed" ProgID="Equation.DSMT4" ShapeID="_x0000_i1142" DrawAspect="Content" ObjectID="_1740067255" r:id="rId296"/>
        </w:object>
      </w:r>
      <w:r w:rsidR="008702F6">
        <w:rPr>
          <w:rFonts w:hint="eastAsia"/>
        </w:rPr>
        <w:t>是</w:t>
      </w:r>
      <w:r w:rsidR="00E077DA">
        <w:rPr>
          <w:rFonts w:hint="eastAsia"/>
        </w:rPr>
        <w:t>KL</w:t>
      </w:r>
      <w:r w:rsidR="00E077DA">
        <w:rPr>
          <w:rFonts w:hint="eastAsia"/>
        </w:rPr>
        <w:t>散度</w:t>
      </w:r>
      <w:r w:rsidR="008702F6">
        <w:rPr>
          <w:rFonts w:hint="eastAsia"/>
        </w:rPr>
        <w:t>。</w:t>
      </w:r>
    </w:p>
    <w:p w14:paraId="491F0982" w14:textId="20241DCD" w:rsidR="008702F6" w:rsidRDefault="008702F6" w:rsidP="00903711">
      <w:pPr>
        <w:spacing w:line="440" w:lineRule="exact"/>
        <w:ind w:firstLine="480"/>
      </w:pPr>
      <w:r>
        <w:rPr>
          <w:rFonts w:hint="eastAsia"/>
        </w:rPr>
        <w:t>因为潜在变量</w:t>
      </w:r>
      <w:r w:rsidR="00A56BD5" w:rsidRPr="00025957">
        <w:rPr>
          <w:position w:val="-4"/>
        </w:rPr>
        <w:object w:dxaOrig="200" w:dyaOrig="200" w14:anchorId="5F5A3037">
          <v:shape id="_x0000_i1143" type="#_x0000_t75" style="width:9.5pt;height:9.5pt" o:ole="">
            <v:imagedata r:id="rId297" o:title=""/>
          </v:shape>
          <o:OLEObject Type="Embed" ProgID="Equation.DSMT4" ShapeID="_x0000_i1143" DrawAspect="Content" ObjectID="_1740067256" r:id="rId298"/>
        </w:object>
      </w:r>
      <w:r>
        <w:rPr>
          <w:rFonts w:hint="eastAsia"/>
        </w:rPr>
        <w:t>和</w:t>
      </w:r>
      <w:r w:rsidR="00A27E97">
        <w:rPr>
          <w:rFonts w:hint="eastAsia"/>
        </w:rPr>
        <w:t>注意力变量</w:t>
      </w:r>
      <w:r w:rsidR="00A56BD5" w:rsidRPr="00A56BD5">
        <w:rPr>
          <w:position w:val="-6"/>
        </w:rPr>
        <w:object w:dxaOrig="200" w:dyaOrig="220" w14:anchorId="3D0C0E3F">
          <v:shape id="_x0000_i1144" type="#_x0000_t75" style="width:9.5pt;height:11.55pt" o:ole="">
            <v:imagedata r:id="rId299" o:title=""/>
          </v:shape>
          <o:OLEObject Type="Embed" ProgID="Equation.DSMT4" ShapeID="_x0000_i1144" DrawAspect="Content" ObjectID="_1740067257" r:id="rId300"/>
        </w:object>
      </w:r>
      <w:r w:rsidR="00A27E97">
        <w:rPr>
          <w:rFonts w:hint="eastAsia"/>
        </w:rPr>
        <w:t>对于给定的输入文本</w:t>
      </w:r>
      <w:r w:rsidR="00A56BD5" w:rsidRPr="00025957">
        <w:rPr>
          <w:position w:val="-4"/>
        </w:rPr>
        <w:object w:dxaOrig="200" w:dyaOrig="200" w14:anchorId="5E1FF34C">
          <v:shape id="_x0000_i1145" type="#_x0000_t75" style="width:9.5pt;height:9.5pt" o:ole="">
            <v:imagedata r:id="rId301" o:title=""/>
          </v:shape>
          <o:OLEObject Type="Embed" ProgID="Equation.DSMT4" ShapeID="_x0000_i1145" DrawAspect="Content" ObjectID="_1740067258" r:id="rId302"/>
        </w:object>
      </w:r>
      <w:r w:rsidR="00A27E97">
        <w:rPr>
          <w:rFonts w:hint="eastAsia"/>
        </w:rPr>
        <w:t>是条件独立的，所以</w:t>
      </w:r>
      <w:r>
        <w:rPr>
          <w:rFonts w:hint="eastAsia"/>
        </w:rPr>
        <w:t>后验分布</w:t>
      </w:r>
      <w:r w:rsidR="00A56BD5" w:rsidRPr="00A56BD5">
        <w:rPr>
          <w:position w:val="-12"/>
        </w:rPr>
        <w:object w:dxaOrig="2900" w:dyaOrig="360" w14:anchorId="1D7D4D91">
          <v:shape id="_x0000_i1146" type="#_x0000_t75" style="width:144.7pt;height:19pt" o:ole="">
            <v:imagedata r:id="rId303" o:title=""/>
          </v:shape>
          <o:OLEObject Type="Embed" ProgID="Equation.DSMT4" ShapeID="_x0000_i1146" DrawAspect="Content" ObjectID="_1740067259" r:id="rId304"/>
        </w:object>
      </w:r>
      <w:r w:rsidR="00A27E97">
        <w:rPr>
          <w:rFonts w:hint="eastAsia"/>
        </w:rPr>
        <w:t>，也就是说</w:t>
      </w:r>
      <w:r w:rsidR="00E077DA">
        <w:rPr>
          <w:rFonts w:hint="eastAsia"/>
        </w:rPr>
        <w:t>模型的重采样过程和</w:t>
      </w:r>
      <w:r w:rsidR="0068709A">
        <w:rPr>
          <w:rFonts w:hint="eastAsia"/>
        </w:rPr>
        <w:t>KL</w:t>
      </w:r>
      <w:r w:rsidR="0068709A">
        <w:rPr>
          <w:rFonts w:hint="eastAsia"/>
        </w:rPr>
        <w:t>散度的计算过程都可以独立的进行计算。总的来说，具有潜在变量</w:t>
      </w:r>
      <w:r w:rsidR="00A56BD5" w:rsidRPr="00025957">
        <w:rPr>
          <w:position w:val="-4"/>
        </w:rPr>
        <w:object w:dxaOrig="200" w:dyaOrig="200" w14:anchorId="72B6A200">
          <v:shape id="_x0000_i1147" type="#_x0000_t75" style="width:9.5pt;height:9.5pt" o:ole="">
            <v:imagedata r:id="rId305" o:title=""/>
          </v:shape>
          <o:OLEObject Type="Embed" ProgID="Equation.DSMT4" ShapeID="_x0000_i1147" DrawAspect="Content" ObjectID="_1740067260" r:id="rId306"/>
        </w:object>
      </w:r>
      <w:r w:rsidR="0068709A">
        <w:rPr>
          <w:rFonts w:hint="eastAsia"/>
        </w:rPr>
        <w:t>和注意力</w:t>
      </w:r>
      <w:r w:rsidR="00A56BD5" w:rsidRPr="00A56BD5">
        <w:rPr>
          <w:position w:val="-6"/>
        </w:rPr>
        <w:object w:dxaOrig="200" w:dyaOrig="220" w14:anchorId="6C85A9BB">
          <v:shape id="_x0000_i1148" type="#_x0000_t75" style="width:9.5pt;height:11.55pt" o:ole="">
            <v:imagedata r:id="rId307" o:title=""/>
          </v:shape>
          <o:OLEObject Type="Embed" ProgID="Equation.DSMT4" ShapeID="_x0000_i1148" DrawAspect="Content" ObjectID="_1740067261" r:id="rId308"/>
        </w:object>
      </w:r>
      <w:r w:rsidR="0068709A">
        <w:rPr>
          <w:rFonts w:hint="eastAsia"/>
        </w:rPr>
        <w:t>的变分自编码器的训练目标</w:t>
      </w:r>
      <w:r w:rsidR="007D2427">
        <w:rPr>
          <w:rFonts w:hint="eastAsia"/>
        </w:rPr>
        <w:t>可以表示为，</w:t>
      </w:r>
    </w:p>
    <w:p w14:paraId="44B1F5C2" w14:textId="631D4BF3" w:rsidR="007D2427" w:rsidRDefault="007D2427" w:rsidP="007D2427">
      <w:pPr>
        <w:pStyle w:val="MTDisplayEquation"/>
        <w:ind w:firstLine="480"/>
      </w:pPr>
      <w:r>
        <w:tab/>
      </w:r>
      <w:r w:rsidR="00A56BD5" w:rsidRPr="00A56BD5">
        <w:rPr>
          <w:position w:val="-48"/>
        </w:rPr>
        <w:object w:dxaOrig="5140" w:dyaOrig="1080" w14:anchorId="20A06863">
          <v:shape id="_x0000_i1149" type="#_x0000_t75" style="width:257.5pt;height:55.05pt" o:ole="">
            <v:imagedata r:id="rId309" o:title=""/>
          </v:shape>
          <o:OLEObject Type="Embed" ProgID="Equation.DSMT4" ShapeID="_x0000_i1149" DrawAspect="Content" ObjectID="_1740067262" r:id="rId310"/>
        </w:object>
      </w:r>
      <w:r>
        <w:tab/>
      </w:r>
      <w:r w:rsidR="00E71CDE">
        <w:fldChar w:fldCharType="begin"/>
      </w:r>
      <w:r w:rsidR="00E71CDE">
        <w:instrText xml:space="preserve"> MACROBUTTON MTPlaceRef \* MERGEFORMAT </w:instrText>
      </w:r>
      <w:r w:rsidR="00E71CDE">
        <w:fldChar w:fldCharType="begin"/>
      </w:r>
      <w:r w:rsidR="00E71CDE">
        <w:instrText xml:space="preserve"> SEQ MTEqn \h \* MERGEFORMAT </w:instrText>
      </w:r>
      <w:r w:rsidR="00E71CDE">
        <w:fldChar w:fldCharType="end"/>
      </w:r>
      <w:r w:rsidR="00E71CDE">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rsidR="00E71CDE">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3</w:instrText>
      </w:r>
      <w:r w:rsidR="00942CD6">
        <w:rPr>
          <w:noProof/>
        </w:rPr>
        <w:fldChar w:fldCharType="end"/>
      </w:r>
      <w:r w:rsidR="00E71CDE">
        <w:instrText>)</w:instrText>
      </w:r>
      <w:r w:rsidR="00E71CDE">
        <w:fldChar w:fldCharType="end"/>
      </w:r>
    </w:p>
    <w:p w14:paraId="0A31F01D" w14:textId="00C2DD95" w:rsidR="00ED1D6A" w:rsidRPr="007D2427" w:rsidRDefault="007D2427" w:rsidP="00903711">
      <w:pPr>
        <w:spacing w:line="440" w:lineRule="exact"/>
        <w:ind w:firstLineChars="0" w:firstLine="0"/>
      </w:pPr>
      <w:r>
        <w:rPr>
          <w:rFonts w:hint="eastAsia"/>
        </w:rPr>
        <w:t>其中超参数</w:t>
      </w:r>
      <w:r w:rsidR="00A56BD5" w:rsidRPr="00A56BD5">
        <w:rPr>
          <w:position w:val="-12"/>
        </w:rPr>
        <w:object w:dxaOrig="380" w:dyaOrig="360" w14:anchorId="4E9C0419">
          <v:shape id="_x0000_i1150" type="#_x0000_t75" style="width:19.7pt;height:19pt" o:ole="">
            <v:imagedata r:id="rId311" o:title=""/>
          </v:shape>
          <o:OLEObject Type="Embed" ProgID="Equation.DSMT4" ShapeID="_x0000_i1150" DrawAspect="Content" ObjectID="_1740067263" r:id="rId312"/>
        </w:object>
      </w:r>
      <w:r>
        <w:rPr>
          <w:rFonts w:hint="eastAsia"/>
        </w:rPr>
        <w:t>和</w:t>
      </w:r>
      <w:r w:rsidR="00A56BD5" w:rsidRPr="00A56BD5">
        <w:rPr>
          <w:position w:val="-12"/>
        </w:rPr>
        <w:object w:dxaOrig="279" w:dyaOrig="360" w14:anchorId="0D29A90C">
          <v:shape id="_x0000_i1151" type="#_x0000_t75" style="width:14.25pt;height:19pt" o:ole="">
            <v:imagedata r:id="rId313" o:title=""/>
          </v:shape>
          <o:OLEObject Type="Embed" ProgID="Equation.DSMT4" ShapeID="_x0000_i1151" DrawAspect="Content" ObjectID="_1740067264" r:id="rId314"/>
        </w:object>
      </w:r>
      <w:r>
        <w:rPr>
          <w:rFonts w:hint="eastAsia"/>
        </w:rPr>
        <w:t>是用来平衡不同损失函数的权重，</w:t>
      </w:r>
      <w:r w:rsidR="00A56BD5" w:rsidRPr="00A56BD5">
        <w:rPr>
          <w:position w:val="-12"/>
        </w:rPr>
        <w:object w:dxaOrig="400" w:dyaOrig="360" w14:anchorId="7482D104">
          <v:shape id="_x0000_i1152" type="#_x0000_t75" style="width:20.4pt;height:19pt" o:ole="">
            <v:imagedata r:id="rId315" o:title=""/>
          </v:shape>
          <o:OLEObject Type="Embed" ProgID="Equation.DSMT4" ShapeID="_x0000_i1152" DrawAspect="Content" ObjectID="_1740067265" r:id="rId316"/>
        </w:object>
      </w:r>
      <w:r>
        <w:rPr>
          <w:rFonts w:hint="eastAsia"/>
        </w:rPr>
        <w:t>是模型的重构损失。</w:t>
      </w:r>
    </w:p>
    <w:p w14:paraId="02860BD4" w14:textId="222BC2F0" w:rsidR="00A970E5" w:rsidRPr="00446821" w:rsidRDefault="00BA13F7" w:rsidP="00BA13F7">
      <w:pPr>
        <w:pStyle w:val="aff5"/>
        <w:keepNext/>
        <w:tabs>
          <w:tab w:val="right" w:pos="240"/>
        </w:tabs>
      </w:pPr>
      <w:bookmarkStart w:id="113" w:name="_Toc98971601"/>
      <w:bookmarkStart w:id="114" w:name="_Toc98971838"/>
      <w:bookmarkStart w:id="115" w:name="_Toc128127353"/>
      <w:r>
        <w:rPr>
          <w:noProof/>
        </w:rPr>
        <w:lastRenderedPageBreak/>
        <mc:AlternateContent>
          <mc:Choice Requires="wps">
            <w:drawing>
              <wp:anchor distT="45720" distB="45720" distL="114300" distR="114300" simplePos="0" relativeHeight="251905024" behindDoc="0" locked="0" layoutInCell="1" allowOverlap="1" wp14:anchorId="4E0ADD5E" wp14:editId="667A7965">
                <wp:simplePos x="0" y="0"/>
                <wp:positionH relativeFrom="margin">
                  <wp:align>center</wp:align>
                </wp:positionH>
                <wp:positionV relativeFrom="margin">
                  <wp:align>top</wp:align>
                </wp:positionV>
                <wp:extent cx="5876925" cy="1404620"/>
                <wp:effectExtent l="0" t="0" r="9525"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1404620"/>
                        </a:xfrm>
                        <a:prstGeom prst="rect">
                          <a:avLst/>
                        </a:prstGeom>
                        <a:solidFill>
                          <a:srgbClr val="FFFFFF"/>
                        </a:solidFill>
                        <a:ln w="9525">
                          <a:noFill/>
                          <a:miter lim="800000"/>
                          <a:headEnd/>
                          <a:tailEnd/>
                        </a:ln>
                      </wps:spPr>
                      <wps:txbx>
                        <w:txbxContent>
                          <w:p w14:paraId="610F99BF" w14:textId="05435D00" w:rsidR="00813C9E" w:rsidRDefault="00BE7E96" w:rsidP="00BA13F7">
                            <w:pPr>
                              <w:pStyle w:val="afff7"/>
                            </w:pPr>
                            <w:r>
                              <w:object w:dxaOrig="15330" w:dyaOrig="6795" w14:anchorId="2DE1CC65">
                                <v:shape id="_x0000_i1154" type="#_x0000_t75" style="width:429.25pt;height:190.25pt" o:ole="">
                                  <v:imagedata r:id="rId317" o:title=""/>
                                </v:shape>
                                <o:OLEObject Type="Embed" ProgID="Visio.Drawing.15" ShapeID="_x0000_i1154" DrawAspect="Content" ObjectID="_1740067404" r:id="rId318"/>
                              </w:object>
                            </w:r>
                          </w:p>
                          <w:p w14:paraId="2E8A2FB8" w14:textId="0B50E8E9" w:rsidR="00813C9E" w:rsidRDefault="00813C9E" w:rsidP="00BA13F7">
                            <w:pPr>
                              <w:pStyle w:val="afff7"/>
                            </w:pPr>
                            <w:bookmarkStart w:id="116" w:name="_Toc1286651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AA2027">
                              <w:rPr>
                                <w:rFonts w:hint="eastAsia"/>
                              </w:rPr>
                              <w:t>基于情感解耦的变分自编码器模型</w:t>
                            </w:r>
                            <w:bookmarkEnd w:id="116"/>
                          </w:p>
                          <w:p w14:paraId="06557EF0" w14:textId="77777777" w:rsidR="00813C9E" w:rsidRPr="007C235A" w:rsidRDefault="00813C9E" w:rsidP="00BA13F7">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0ADD5E" id="_x0000_s1031" type="#_x0000_t202" style="position:absolute;margin-left:0;margin-top:0;width:462.75pt;height:110.6pt;z-index:251905024;visibility:visible;mso-wrap-style:square;mso-width-percent:0;mso-height-percent:200;mso-wrap-distance-left:9pt;mso-wrap-distance-top:3.6pt;mso-wrap-distance-right:9pt;mso-wrap-distance-bottom:3.6pt;mso-position-horizontal:center;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" stroked="f">
                <v:textbox style="mso-fit-shape-to-text:t">
                  <w:txbxContent>
                    <w:p w14:paraId="610F99BF" w14:textId="05435D00" w:rsidR="00813C9E" w:rsidRDefault="00BE7E96" w:rsidP="00BA13F7">
                      <w:pPr>
                        <w:pStyle w:val="afff7"/>
                      </w:pPr>
                      <w:r>
                        <w:object w:dxaOrig="15330" w:dyaOrig="6795" w14:anchorId="2DE1CC65">
                          <v:shape id="_x0000_i1154" type="#_x0000_t75" style="width:429.25pt;height:190.25pt" o:ole="">
                            <v:imagedata r:id="rId317" o:title=""/>
                          </v:shape>
                          <o:OLEObject Type="Embed" ProgID="Visio.Drawing.15" ShapeID="_x0000_i1154" DrawAspect="Content" ObjectID="_1740067404" r:id="rId319"/>
                        </w:object>
                      </w:r>
                    </w:p>
                    <w:p w14:paraId="2E8A2FB8" w14:textId="0B50E8E9" w:rsidR="00813C9E" w:rsidRDefault="00813C9E" w:rsidP="00BA13F7">
                      <w:pPr>
                        <w:pStyle w:val="afff7"/>
                      </w:pPr>
                      <w:bookmarkStart w:id="117" w:name="_Toc1286651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AA2027">
                        <w:rPr>
                          <w:rFonts w:hint="eastAsia"/>
                        </w:rPr>
                        <w:t>基于情感解耦的变分自编码器模型</w:t>
                      </w:r>
                      <w:bookmarkEnd w:id="117"/>
                    </w:p>
                    <w:p w14:paraId="06557EF0" w14:textId="77777777" w:rsidR="00813C9E" w:rsidRPr="007C235A" w:rsidRDefault="00813C9E" w:rsidP="00BA13F7">
                      <w:pPr>
                        <w:pStyle w:val="afff7"/>
                      </w:pPr>
                    </w:p>
                  </w:txbxContent>
                </v:textbox>
                <w10:wrap type="square" anchorx="margin" anchory="margin"/>
              </v:shape>
            </w:pict>
          </mc:Fallback>
        </mc:AlternateContent>
      </w:r>
      <w:r w:rsidR="00A970E5" w:rsidRPr="00446821">
        <w:rPr>
          <w:rStyle w:val="32"/>
          <w:rFonts w:ascii="Times New Roman" w:hAnsi="Times New Roman" w:cs="Times New Roman" w:hint="eastAsia"/>
          <w:caps w:val="0"/>
          <w:spacing w:val="0"/>
        </w:rPr>
        <w:t>3</w:t>
      </w:r>
      <w:r w:rsidR="00A970E5" w:rsidRPr="00446821">
        <w:rPr>
          <w:rStyle w:val="32"/>
          <w:rFonts w:ascii="Times New Roman" w:hAnsi="Times New Roman" w:cs="Times New Roman"/>
          <w:caps w:val="0"/>
          <w:spacing w:val="0"/>
        </w:rPr>
        <w:t xml:space="preserve">.3 </w:t>
      </w:r>
      <w:bookmarkEnd w:id="113"/>
      <w:bookmarkEnd w:id="114"/>
      <w:r w:rsidR="00BF5CE7" w:rsidRPr="00446821">
        <w:rPr>
          <w:rFonts w:hint="eastAsia"/>
        </w:rPr>
        <w:t>基于</w:t>
      </w:r>
      <w:r w:rsidR="003564AC">
        <w:rPr>
          <w:rFonts w:hint="eastAsia"/>
        </w:rPr>
        <w:t>情感</w:t>
      </w:r>
      <w:r w:rsidR="008C3C80">
        <w:rPr>
          <w:rFonts w:hint="eastAsia"/>
        </w:rPr>
        <w:t>解耦</w:t>
      </w:r>
      <w:r w:rsidR="00BF5CE7">
        <w:rPr>
          <w:rFonts w:hint="eastAsia"/>
        </w:rPr>
        <w:t>的变分自编码器</w:t>
      </w:r>
      <w:bookmarkEnd w:id="115"/>
    </w:p>
    <w:p w14:paraId="6B8078B0" w14:textId="2AD87F27" w:rsidR="00A970E5" w:rsidRDefault="003C5F8A" w:rsidP="008904DF">
      <w:pPr>
        <w:tabs>
          <w:tab w:val="right" w:pos="240"/>
        </w:tabs>
        <w:ind w:firstLine="480"/>
      </w:pPr>
      <w:r>
        <w:rPr>
          <w:rFonts w:hint="eastAsia"/>
        </w:rPr>
        <w:t>本节</w:t>
      </w:r>
      <w:r w:rsidR="0001253F">
        <w:rPr>
          <w:rFonts w:hint="eastAsia"/>
        </w:rPr>
        <w:t>将</w:t>
      </w:r>
      <w:r w:rsidR="00A970E5" w:rsidRPr="003C5F8A">
        <w:rPr>
          <w:rFonts w:hint="eastAsia"/>
        </w:rPr>
        <w:t>介绍</w:t>
      </w:r>
      <w:r w:rsidR="009D7D3D">
        <w:rPr>
          <w:rFonts w:hint="eastAsia"/>
        </w:rPr>
        <w:t>另一种</w:t>
      </w:r>
      <w:r w:rsidR="0001253F">
        <w:rPr>
          <w:rFonts w:hint="eastAsia"/>
        </w:rPr>
        <w:t>基于</w:t>
      </w:r>
      <w:r w:rsidR="003564AC">
        <w:rPr>
          <w:rFonts w:hint="eastAsia"/>
        </w:rPr>
        <w:t>情感</w:t>
      </w:r>
      <w:r w:rsidR="008C3C80">
        <w:rPr>
          <w:rFonts w:hint="eastAsia"/>
        </w:rPr>
        <w:t>解耦的变分自编码器（</w:t>
      </w:r>
      <w:r w:rsidR="00872B1C" w:rsidRPr="00B50569">
        <w:t>Decoupled Variational Autoencoder with Interactive Attention</w:t>
      </w:r>
      <w:r w:rsidR="00872B1C">
        <w:t xml:space="preserve">, </w:t>
      </w:r>
      <w:r w:rsidR="008C3C80">
        <w:rPr>
          <w:rFonts w:hint="eastAsia"/>
        </w:rPr>
        <w:t>DVAE</w:t>
      </w:r>
      <w:r w:rsidR="008C3C80">
        <w:t>-</w:t>
      </w:r>
      <w:proofErr w:type="spellStart"/>
      <w:r w:rsidR="008C3C80">
        <w:rPr>
          <w:rFonts w:hint="eastAsia"/>
        </w:rPr>
        <w:t>interVA</w:t>
      </w:r>
      <w:proofErr w:type="spellEnd"/>
      <w:r w:rsidR="008C3C80">
        <w:rPr>
          <w:rFonts w:hint="eastAsia"/>
        </w:rPr>
        <w:t>）</w:t>
      </w:r>
      <w:r w:rsidR="00EA7BE4">
        <w:rPr>
          <w:rFonts w:hint="eastAsia"/>
        </w:rPr>
        <w:t>，其包含以下几个部分：</w:t>
      </w:r>
      <w:r w:rsidR="00A970E5" w:rsidRPr="003C5F8A">
        <w:rPr>
          <w:rFonts w:hint="eastAsia"/>
        </w:rPr>
        <w:t>编码器，</w:t>
      </w:r>
      <w:r w:rsidR="00B50569">
        <w:rPr>
          <w:rFonts w:hint="eastAsia"/>
        </w:rPr>
        <w:t>情感解耦器，交互注意力</w:t>
      </w:r>
      <w:r w:rsidR="00EB2DC0">
        <w:rPr>
          <w:rFonts w:hint="eastAsia"/>
        </w:rPr>
        <w:t>层</w:t>
      </w:r>
      <w:r w:rsidR="00B50569">
        <w:rPr>
          <w:rFonts w:hint="eastAsia"/>
        </w:rPr>
        <w:t>和解码器</w:t>
      </w:r>
      <w:r w:rsidR="00BA2FD6">
        <w:rPr>
          <w:rFonts w:hint="eastAsia"/>
        </w:rPr>
        <w:t>。</w:t>
      </w:r>
      <w:r w:rsidR="00A970E5" w:rsidRPr="003C5F8A">
        <w:rPr>
          <w:rFonts w:hint="eastAsia"/>
        </w:rPr>
        <w:t>如图</w:t>
      </w:r>
      <w:r w:rsidR="00A970E5" w:rsidRPr="003C5F8A">
        <w:rPr>
          <w:rFonts w:hint="eastAsia"/>
        </w:rPr>
        <w:t>3-</w:t>
      </w:r>
      <w:r w:rsidR="007C235A">
        <w:t>4</w:t>
      </w:r>
      <w:r w:rsidR="00A970E5" w:rsidRPr="003C5F8A">
        <w:rPr>
          <w:rFonts w:hint="eastAsia"/>
        </w:rPr>
        <w:t>所示</w:t>
      </w:r>
      <w:r w:rsidR="00BA2FD6">
        <w:rPr>
          <w:rFonts w:hint="eastAsia"/>
        </w:rPr>
        <w:t>，</w:t>
      </w:r>
      <w:r w:rsidR="00A970E5" w:rsidRPr="003C5F8A">
        <w:rPr>
          <w:rFonts w:hint="eastAsia"/>
        </w:rPr>
        <w:t>编码器</w:t>
      </w:r>
      <w:r w:rsidR="00A8122C">
        <w:rPr>
          <w:rFonts w:hint="eastAsia"/>
        </w:rPr>
        <w:t>编码输入文本，</w:t>
      </w:r>
      <w:r w:rsidR="00A970E5" w:rsidRPr="003C5F8A">
        <w:rPr>
          <w:rFonts w:hint="eastAsia"/>
        </w:rPr>
        <w:t>以学习</w:t>
      </w:r>
      <w:r w:rsidR="00A8122C">
        <w:rPr>
          <w:rFonts w:hint="eastAsia"/>
        </w:rPr>
        <w:t>到</w:t>
      </w:r>
      <w:r w:rsidR="00A970E5" w:rsidRPr="003C5F8A">
        <w:rPr>
          <w:rFonts w:hint="eastAsia"/>
        </w:rPr>
        <w:t>隐藏表示。</w:t>
      </w:r>
      <w:r w:rsidR="00A8122C">
        <w:rPr>
          <w:rFonts w:hint="eastAsia"/>
        </w:rPr>
        <w:t>情感解耦器使用对抗性损失以及噪声采样的方式将潜在变量中的情感信息解耦出来，以便后续实现生成文本的情感控制。解码时，交互注意力机制动态修改情感信息，</w:t>
      </w:r>
      <w:r w:rsidR="00135200">
        <w:rPr>
          <w:rFonts w:hint="eastAsia"/>
        </w:rPr>
        <w:t>缓解</w:t>
      </w:r>
      <w:r w:rsidR="00A8122C">
        <w:rPr>
          <w:rFonts w:hint="eastAsia"/>
        </w:rPr>
        <w:t>了长文本</w:t>
      </w:r>
      <w:r w:rsidR="00135200">
        <w:rPr>
          <w:rFonts w:hint="eastAsia"/>
        </w:rPr>
        <w:t>生成过程中情感信息消散的问题。模型的详细描述如下。</w:t>
      </w:r>
    </w:p>
    <w:p w14:paraId="3AA2EC61" w14:textId="2EA1FE79" w:rsidR="00A970E5" w:rsidRPr="00C352F9" w:rsidRDefault="00A970E5" w:rsidP="008904DF">
      <w:pPr>
        <w:pStyle w:val="affa"/>
        <w:tabs>
          <w:tab w:val="right" w:pos="240"/>
        </w:tabs>
      </w:pPr>
      <w:bookmarkStart w:id="118" w:name="_Toc98971602"/>
      <w:bookmarkStart w:id="119" w:name="_Toc98971839"/>
      <w:bookmarkStart w:id="120" w:name="_Toc128127354"/>
      <w:r w:rsidRPr="00C352F9">
        <w:t>3.3.1</w:t>
      </w:r>
      <w:r w:rsidRPr="00C352F9">
        <w:rPr>
          <w:rFonts w:hint="eastAsia"/>
        </w:rPr>
        <w:t>编码器</w:t>
      </w:r>
      <w:bookmarkEnd w:id="118"/>
      <w:bookmarkEnd w:id="119"/>
      <w:bookmarkEnd w:id="120"/>
    </w:p>
    <w:p w14:paraId="5F3B909A" w14:textId="1CC9C6DB" w:rsidR="00BB55FA" w:rsidRDefault="00135200" w:rsidP="00903711">
      <w:pPr>
        <w:tabs>
          <w:tab w:val="right" w:pos="240"/>
        </w:tabs>
        <w:spacing w:line="440" w:lineRule="exact"/>
        <w:ind w:firstLine="480"/>
      </w:pPr>
      <w:r>
        <w:rPr>
          <w:rFonts w:hint="eastAsia"/>
        </w:rPr>
        <w:t>在这一部分中，</w:t>
      </w:r>
      <w:r w:rsidR="0067417E">
        <w:rPr>
          <w:rFonts w:hint="eastAsia"/>
        </w:rPr>
        <w:t>所提出模型</w:t>
      </w:r>
      <w:r>
        <w:rPr>
          <w:rFonts w:hint="eastAsia"/>
        </w:rPr>
        <w:t>的编码器采用</w:t>
      </w:r>
      <w:r w:rsidR="00BB55FA">
        <w:rPr>
          <w:rFonts w:hint="eastAsia"/>
        </w:rPr>
        <w:t>单向的</w:t>
      </w:r>
      <w:r w:rsidR="0067417E">
        <w:rPr>
          <w:rFonts w:hint="eastAsia"/>
        </w:rPr>
        <w:t>LSTM</w:t>
      </w:r>
      <w:r w:rsidR="00BB55FA">
        <w:rPr>
          <w:rFonts w:hint="eastAsia"/>
        </w:rPr>
        <w:t>来对输入文本进行编码。与</w:t>
      </w:r>
      <w:r w:rsidR="009A3EC7">
        <w:rPr>
          <w:rFonts w:hint="eastAsia"/>
        </w:rPr>
        <w:t>公式（</w:t>
      </w:r>
      <w:r w:rsidR="009A3EC7">
        <w:rPr>
          <w:rFonts w:hint="eastAsia"/>
        </w:rPr>
        <w:t>3</w:t>
      </w:r>
      <w:r w:rsidR="009A3EC7">
        <w:t>.1</w:t>
      </w:r>
      <w:r w:rsidR="009A3EC7">
        <w:rPr>
          <w:rFonts w:hint="eastAsia"/>
        </w:rPr>
        <w:t>）相似</w:t>
      </w:r>
      <w:r w:rsidR="0086245A">
        <w:rPr>
          <w:rFonts w:hint="eastAsia"/>
        </w:rPr>
        <w:t>，</w:t>
      </w:r>
      <w:r w:rsidR="00DE587E">
        <w:rPr>
          <w:rFonts w:hint="eastAsia"/>
        </w:rPr>
        <w:t>输入文本的单词嵌入</w:t>
      </w:r>
      <w:r w:rsidR="00A56BD5" w:rsidRPr="00A56BD5">
        <w:rPr>
          <w:position w:val="-14"/>
        </w:rPr>
        <w:object w:dxaOrig="1460" w:dyaOrig="380" w14:anchorId="374A186A">
          <v:shape id="_x0000_i1155" type="#_x0000_t75" style="width:72.7pt;height:19.7pt" o:ole="">
            <v:imagedata r:id="rId320" o:title=""/>
          </v:shape>
          <o:OLEObject Type="Embed" ProgID="Equation.DSMT4" ShapeID="_x0000_i1155" DrawAspect="Content" ObjectID="_1740067266" r:id="rId321"/>
        </w:object>
      </w:r>
      <w:r w:rsidR="00DE587E">
        <w:rPr>
          <w:rFonts w:hint="eastAsia"/>
        </w:rPr>
        <w:t>被送入编码器来获得隐藏表示，其形式为，</w:t>
      </w:r>
    </w:p>
    <w:p w14:paraId="5FFCE605" w14:textId="49AD1072" w:rsidR="009A3EC7" w:rsidRDefault="00DE587E" w:rsidP="009A3EC7">
      <w:pPr>
        <w:pStyle w:val="MTDisplayEquation"/>
        <w:ind w:firstLine="480"/>
      </w:pPr>
      <w:r>
        <w:tab/>
      </w:r>
      <w:r w:rsidR="00A56BD5" w:rsidRPr="00A56BD5">
        <w:rPr>
          <w:position w:val="-12"/>
        </w:rPr>
        <w:object w:dxaOrig="1880" w:dyaOrig="360" w14:anchorId="22628517">
          <v:shape id="_x0000_i1156" type="#_x0000_t75" style="width:93.7pt;height:19pt" o:ole="">
            <v:imagedata r:id="rId322" o:title=""/>
          </v:shape>
          <o:OLEObject Type="Embed" ProgID="Equation.DSMT4" ShapeID="_x0000_i1156" DrawAspect="Content" ObjectID="_1740067267" r:id="rId3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4</w:instrText>
      </w:r>
      <w:r w:rsidR="00942CD6">
        <w:rPr>
          <w:noProof/>
        </w:rPr>
        <w:fldChar w:fldCharType="end"/>
      </w:r>
      <w:r>
        <w:instrText>)</w:instrText>
      </w:r>
      <w:r>
        <w:fldChar w:fldCharType="end"/>
      </w:r>
    </w:p>
    <w:p w14:paraId="22D80E41" w14:textId="66542A34" w:rsidR="004E41E0" w:rsidRPr="009A3EC7" w:rsidRDefault="009A3EC7" w:rsidP="00903711">
      <w:pPr>
        <w:spacing w:line="440" w:lineRule="exact"/>
        <w:ind w:firstLine="480"/>
      </w:pPr>
      <w:r>
        <w:rPr>
          <w:rFonts w:hint="eastAsia"/>
        </w:rPr>
        <w:t>同样的，变分自编码器潜在表示分布的均值</w:t>
      </w:r>
      <w:r w:rsidR="00A56BD5" w:rsidRPr="00A56BD5">
        <w:rPr>
          <w:position w:val="-12"/>
        </w:rPr>
        <w:object w:dxaOrig="300" w:dyaOrig="360" w14:anchorId="0DAA7839">
          <v:shape id="_x0000_i1157" type="#_x0000_t75" style="width:14.95pt;height:19pt" o:ole="">
            <v:imagedata r:id="rId324" o:title=""/>
          </v:shape>
          <o:OLEObject Type="Embed" ProgID="Equation.DSMT4" ShapeID="_x0000_i1157" DrawAspect="Content" ObjectID="_1740067268" r:id="rId325"/>
        </w:object>
      </w:r>
      <w:r>
        <w:rPr>
          <w:rFonts w:hint="eastAsia"/>
        </w:rPr>
        <w:t>和方差</w:t>
      </w:r>
      <w:r w:rsidR="00A56BD5" w:rsidRPr="00A56BD5">
        <w:rPr>
          <w:position w:val="-12"/>
        </w:rPr>
        <w:object w:dxaOrig="300" w:dyaOrig="360" w14:anchorId="336F43B2">
          <v:shape id="_x0000_i1158" type="#_x0000_t75" style="width:14.95pt;height:19pt" o:ole="">
            <v:imagedata r:id="rId326" o:title=""/>
          </v:shape>
          <o:OLEObject Type="Embed" ProgID="Equation.DSMT4" ShapeID="_x0000_i1158" DrawAspect="Content" ObjectID="_1740067269" r:id="rId327"/>
        </w:object>
      </w:r>
      <w:r>
        <w:rPr>
          <w:rFonts w:hint="eastAsia"/>
        </w:rPr>
        <w:t>由两个</w:t>
      </w:r>
      <w:r w:rsidR="004E41E0">
        <w:rPr>
          <w:rFonts w:hint="eastAsia"/>
        </w:rPr>
        <w:t>全连接层进行学习得到，潜在变量</w:t>
      </w:r>
      <w:r w:rsidR="00A56BD5" w:rsidRPr="00025957">
        <w:rPr>
          <w:position w:val="-4"/>
        </w:rPr>
        <w:object w:dxaOrig="200" w:dyaOrig="200" w14:anchorId="32F52627">
          <v:shape id="_x0000_i1159" type="#_x0000_t75" style="width:9.5pt;height:9.5pt" o:ole="">
            <v:imagedata r:id="rId328" o:title=""/>
          </v:shape>
          <o:OLEObject Type="Embed" ProgID="Equation.DSMT4" ShapeID="_x0000_i1159" DrawAspect="Content" ObjectID="_1740067270" r:id="rId329"/>
        </w:object>
      </w:r>
      <w:r w:rsidR="004E41E0">
        <w:rPr>
          <w:rFonts w:hint="eastAsia"/>
        </w:rPr>
        <w:t>由公式（</w:t>
      </w:r>
      <w:r w:rsidR="004E41E0">
        <w:rPr>
          <w:rFonts w:hint="eastAsia"/>
        </w:rPr>
        <w:t>3</w:t>
      </w:r>
      <w:r w:rsidR="004E41E0">
        <w:t>.2</w:t>
      </w:r>
      <w:r w:rsidR="004E41E0">
        <w:rPr>
          <w:rFonts w:hint="eastAsia"/>
        </w:rPr>
        <w:t>）进行重采样获得。</w:t>
      </w:r>
    </w:p>
    <w:p w14:paraId="095D2AC6" w14:textId="1E295721" w:rsidR="00A970E5" w:rsidRPr="00C352F9" w:rsidRDefault="00A970E5" w:rsidP="008904DF">
      <w:pPr>
        <w:pStyle w:val="affa"/>
        <w:tabs>
          <w:tab w:val="right" w:pos="240"/>
        </w:tabs>
      </w:pPr>
      <w:bookmarkStart w:id="121" w:name="_Toc98971603"/>
      <w:bookmarkStart w:id="122" w:name="_Toc98971840"/>
      <w:bookmarkStart w:id="123" w:name="_Toc128127355"/>
      <w:r w:rsidRPr="00C352F9">
        <w:rPr>
          <w:rFonts w:hint="eastAsia"/>
        </w:rPr>
        <w:lastRenderedPageBreak/>
        <w:t>3.</w:t>
      </w:r>
      <w:r w:rsidRPr="00C352F9">
        <w:t xml:space="preserve">3.2 </w:t>
      </w:r>
      <w:bookmarkEnd w:id="121"/>
      <w:bookmarkEnd w:id="122"/>
      <w:r w:rsidR="004E41E0">
        <w:rPr>
          <w:rFonts w:hint="eastAsia"/>
        </w:rPr>
        <w:t>情感解耦器</w:t>
      </w:r>
      <w:bookmarkEnd w:id="123"/>
    </w:p>
    <w:p w14:paraId="64269F2E" w14:textId="3EDC769E" w:rsidR="006D65E5" w:rsidRDefault="00DB06BB" w:rsidP="00903711">
      <w:pPr>
        <w:tabs>
          <w:tab w:val="right" w:pos="240"/>
        </w:tabs>
        <w:spacing w:line="440" w:lineRule="exact"/>
        <w:ind w:firstLine="480"/>
      </w:pPr>
      <w:r>
        <w:rPr>
          <w:rFonts w:hint="eastAsia"/>
        </w:rPr>
        <w:t>情感解耦器</w:t>
      </w:r>
      <w:r w:rsidR="00A56BD5" w:rsidRPr="00A56BD5">
        <w:rPr>
          <w:position w:val="-6"/>
        </w:rPr>
        <w:object w:dxaOrig="260" w:dyaOrig="279" w14:anchorId="05B0C517">
          <v:shape id="_x0000_i1160" type="#_x0000_t75" style="width:12.9pt;height:14.25pt" o:ole="">
            <v:imagedata r:id="rId330" o:title=""/>
          </v:shape>
          <o:OLEObject Type="Embed" ProgID="Equation.DSMT4" ShapeID="_x0000_i1160" DrawAspect="Content" ObjectID="_1740067271" r:id="rId331"/>
        </w:object>
      </w:r>
      <w:r>
        <w:rPr>
          <w:rFonts w:hint="eastAsia"/>
        </w:rPr>
        <w:t>的设计是为了从文本信息中分离情感特征并增强情感的表示，</w:t>
      </w:r>
      <w:r w:rsidR="00ED1D6A">
        <w:rPr>
          <w:rFonts w:hint="eastAsia"/>
        </w:rPr>
        <w:t>假设</w:t>
      </w:r>
      <w:r w:rsidR="00A56BD5" w:rsidRPr="00A56BD5">
        <w:rPr>
          <w:position w:val="-12"/>
        </w:rPr>
        <w:object w:dxaOrig="240" w:dyaOrig="360" w14:anchorId="1B8219DE">
          <v:shape id="_x0000_i1161" type="#_x0000_t75" style="width:12.9pt;height:19pt" o:ole="">
            <v:imagedata r:id="rId332" o:title=""/>
          </v:shape>
          <o:OLEObject Type="Embed" ProgID="Equation.DSMT4" ShapeID="_x0000_i1161" DrawAspect="Content" ObjectID="_1740067272" r:id="rId333"/>
        </w:object>
      </w:r>
      <w:r w:rsidR="00ED1D6A">
        <w:rPr>
          <w:rFonts w:hint="eastAsia"/>
        </w:rPr>
        <w:t>表示潜在变量中包含情感信息的部分，</w:t>
      </w:r>
      <w:r w:rsidR="00A56BD5" w:rsidRPr="00A56BD5">
        <w:rPr>
          <w:position w:val="-12"/>
        </w:rPr>
        <w:object w:dxaOrig="400" w:dyaOrig="360" w14:anchorId="701A705B">
          <v:shape id="_x0000_i1162" type="#_x0000_t75" style="width:20.4pt;height:19pt" o:ole="">
            <v:imagedata r:id="rId334" o:title=""/>
          </v:shape>
          <o:OLEObject Type="Embed" ProgID="Equation.DSMT4" ShapeID="_x0000_i1162" DrawAspect="Content" ObjectID="_1740067273" r:id="rId335"/>
        </w:object>
      </w:r>
      <w:r w:rsidR="00ED1D6A">
        <w:rPr>
          <w:rFonts w:hint="eastAsia"/>
        </w:rPr>
        <w:t>表示其余信息的部分。</w:t>
      </w:r>
      <w:r w:rsidR="00876ED3">
        <w:rPr>
          <w:rFonts w:hint="eastAsia"/>
        </w:rPr>
        <w:t>情感解耦器</w:t>
      </w:r>
      <w:r w:rsidR="00547F22">
        <w:rPr>
          <w:rFonts w:hint="eastAsia"/>
        </w:rPr>
        <w:t>的目的是强制编码器得到的情感信息尽可能接近与输入文本中的情感，以使潜在变量中的情感信息尽可能分离出来。情感解耦器包含了两个部分</w:t>
      </w:r>
      <w:r w:rsidR="006D65E5">
        <w:rPr>
          <w:rFonts w:hint="eastAsia"/>
        </w:rPr>
        <w:t>：对抗性训练和噪声采样。</w:t>
      </w:r>
    </w:p>
    <w:p w14:paraId="327761BE" w14:textId="3E6DA84F" w:rsidR="006D65E5" w:rsidRDefault="009172DE" w:rsidP="00903711">
      <w:pPr>
        <w:tabs>
          <w:tab w:val="right" w:pos="240"/>
        </w:tabs>
        <w:spacing w:line="440" w:lineRule="exact"/>
        <w:ind w:firstLine="480"/>
      </w:pPr>
      <w:r>
        <w:rPr>
          <w:rFonts w:hint="eastAsia"/>
        </w:rPr>
        <w:t>首先，</w:t>
      </w:r>
      <w:r w:rsidR="00EB7817">
        <w:rPr>
          <w:rFonts w:hint="eastAsia"/>
        </w:rPr>
        <w:t>使用一个预测层来根据</w:t>
      </w:r>
      <w:r>
        <w:rPr>
          <w:rFonts w:hint="eastAsia"/>
        </w:rPr>
        <w:t>潜在变量中的</w:t>
      </w:r>
      <w:r w:rsidR="00A56BD5" w:rsidRPr="00A56BD5">
        <w:rPr>
          <w:position w:val="-12"/>
        </w:rPr>
        <w:object w:dxaOrig="240" w:dyaOrig="360" w14:anchorId="0A62EE30">
          <v:shape id="_x0000_i1163" type="#_x0000_t75" style="width:12.9pt;height:19pt" o:ole="">
            <v:imagedata r:id="rId336" o:title=""/>
          </v:shape>
          <o:OLEObject Type="Embed" ProgID="Equation.DSMT4" ShapeID="_x0000_i1163" DrawAspect="Content" ObjectID="_1740067274" r:id="rId337"/>
        </w:object>
      </w:r>
      <w:r>
        <w:rPr>
          <w:rFonts w:hint="eastAsia"/>
        </w:rPr>
        <w:t>部分预测输入文本的情绪强度</w:t>
      </w:r>
      <w:r w:rsidR="00A56BD5" w:rsidRPr="00A56BD5">
        <w:rPr>
          <w:position w:val="-10"/>
        </w:rPr>
        <w:object w:dxaOrig="220" w:dyaOrig="320" w14:anchorId="7E4E7991">
          <v:shape id="_x0000_i1164" type="#_x0000_t75" style="width:11.55pt;height:15.6pt" o:ole="">
            <v:imagedata r:id="rId338" o:title=""/>
          </v:shape>
          <o:OLEObject Type="Embed" ProgID="Equation.DSMT4" ShapeID="_x0000_i1164" DrawAspect="Content" ObjectID="_1740067275" r:id="rId339"/>
        </w:object>
      </w:r>
      <w:r w:rsidR="00EB7817">
        <w:rPr>
          <w:rFonts w:hint="eastAsia"/>
        </w:rPr>
        <w:t>，其形式表示为，</w:t>
      </w:r>
    </w:p>
    <w:p w14:paraId="743CE2E0" w14:textId="43AE8D37" w:rsidR="00EB7817" w:rsidRDefault="00EB7817" w:rsidP="00EB7817">
      <w:pPr>
        <w:pStyle w:val="MTDisplayEquation"/>
        <w:ind w:firstLine="480"/>
      </w:pPr>
      <w:r>
        <w:tab/>
      </w:r>
      <w:r w:rsidR="00A56BD5" w:rsidRPr="00A56BD5">
        <w:rPr>
          <w:position w:val="-12"/>
        </w:rPr>
        <w:object w:dxaOrig="1939" w:dyaOrig="360" w14:anchorId="5722534B">
          <v:shape id="_x0000_i1165" type="#_x0000_t75" style="width:97.8pt;height:19pt" o:ole="">
            <v:imagedata r:id="rId340" o:title=""/>
          </v:shape>
          <o:OLEObject Type="Embed" ProgID="Equation.DSMT4" ShapeID="_x0000_i1165" DrawAspect="Content" ObjectID="_1740067276"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5</w:instrText>
      </w:r>
      <w:r w:rsidR="00942CD6">
        <w:rPr>
          <w:noProof/>
        </w:rPr>
        <w:fldChar w:fldCharType="end"/>
      </w:r>
      <w:r>
        <w:instrText>)</w:instrText>
      </w:r>
      <w:r>
        <w:fldChar w:fldCharType="end"/>
      </w:r>
    </w:p>
    <w:p w14:paraId="07CD9C17" w14:textId="391AC970" w:rsidR="00EF467E" w:rsidRDefault="00EF467E" w:rsidP="00903711">
      <w:pPr>
        <w:spacing w:line="440" w:lineRule="exact"/>
        <w:ind w:firstLineChars="0" w:firstLine="0"/>
      </w:pPr>
      <w:r>
        <w:rPr>
          <w:rFonts w:hint="eastAsia"/>
        </w:rPr>
        <w:t>其中</w:t>
      </w:r>
      <w:r w:rsidR="00A56BD5" w:rsidRPr="00A56BD5">
        <w:rPr>
          <w:position w:val="-14"/>
        </w:rPr>
        <w:object w:dxaOrig="499" w:dyaOrig="400" w14:anchorId="59B029D0">
          <v:shape id="_x0000_i1166" type="#_x0000_t75" style="width:24.45pt;height:20.4pt" o:ole="">
            <v:imagedata r:id="rId342" o:title=""/>
          </v:shape>
          <o:OLEObject Type="Embed" ProgID="Equation.DSMT4" ShapeID="_x0000_i1166" DrawAspect="Content" ObjectID="_1740067277" r:id="rId343"/>
        </w:object>
      </w:r>
      <w:r>
        <w:rPr>
          <w:rFonts w:hint="eastAsia"/>
        </w:rPr>
        <w:t>是一个全连接层，</w:t>
      </w:r>
      <w:r w:rsidR="00C31BB5">
        <w:rPr>
          <w:rFonts w:hint="eastAsia"/>
        </w:rPr>
        <w:t>通过最小化输入文本的</w:t>
      </w:r>
      <w:r w:rsidR="002E6466">
        <w:rPr>
          <w:rFonts w:hint="eastAsia"/>
        </w:rPr>
        <w:t>标签</w:t>
      </w:r>
      <w:r w:rsidR="00C31BB5">
        <w:rPr>
          <w:rFonts w:hint="eastAsia"/>
        </w:rPr>
        <w:t>情绪强度和预测的情绪强度之间的平均绝对误差（</w:t>
      </w:r>
      <w:r w:rsidR="00C31BB5">
        <w:rPr>
          <w:rFonts w:hint="eastAsia"/>
        </w:rPr>
        <w:t>MAE</w:t>
      </w:r>
      <w:r w:rsidR="00C31BB5">
        <w:rPr>
          <w:rFonts w:hint="eastAsia"/>
        </w:rPr>
        <w:t>，</w:t>
      </w:r>
      <w:r w:rsidR="00C31BB5">
        <w:rPr>
          <w:rFonts w:hint="eastAsia"/>
        </w:rPr>
        <w:t>M</w:t>
      </w:r>
      <w:r w:rsidR="00C31BB5" w:rsidRPr="00C31BB5">
        <w:t xml:space="preserve">ean </w:t>
      </w:r>
      <w:r w:rsidR="00C31BB5">
        <w:rPr>
          <w:rFonts w:hint="eastAsia"/>
        </w:rPr>
        <w:t>A</w:t>
      </w:r>
      <w:r w:rsidR="00C31BB5" w:rsidRPr="00C31BB5">
        <w:t xml:space="preserve">bsolute </w:t>
      </w:r>
      <w:r w:rsidR="00C31BB5">
        <w:rPr>
          <w:rFonts w:hint="eastAsia"/>
        </w:rPr>
        <w:t>E</w:t>
      </w:r>
      <w:r w:rsidR="00C31BB5" w:rsidRPr="00C31BB5">
        <w:t>rror</w:t>
      </w:r>
      <w:r w:rsidR="00C31BB5">
        <w:rPr>
          <w:rFonts w:hint="eastAsia"/>
        </w:rPr>
        <w:t>）</w:t>
      </w:r>
      <w:r w:rsidR="002E6466">
        <w:rPr>
          <w:rFonts w:hint="eastAsia"/>
        </w:rPr>
        <w:t>进行训练，其形式表示为，</w:t>
      </w:r>
    </w:p>
    <w:p w14:paraId="3DD86FF6" w14:textId="402F0C76" w:rsidR="002E6466" w:rsidRDefault="002E6466" w:rsidP="002E6466">
      <w:pPr>
        <w:pStyle w:val="MTDisplayEquation"/>
        <w:ind w:firstLine="480"/>
      </w:pPr>
      <w:r>
        <w:tab/>
      </w:r>
      <w:r w:rsidR="00A56BD5" w:rsidRPr="00A56BD5">
        <w:rPr>
          <w:position w:val="-12"/>
        </w:rPr>
        <w:object w:dxaOrig="1820" w:dyaOrig="360" w14:anchorId="13C766D0">
          <v:shape id="_x0000_i1167" type="#_x0000_t75" style="width:91.75pt;height:19pt" o:ole="">
            <v:imagedata r:id="rId344" o:title=""/>
          </v:shape>
          <o:OLEObject Type="Embed" ProgID="Equation.DSMT4" ShapeID="_x0000_i1167" DrawAspect="Content" ObjectID="_1740067278"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6</w:instrText>
      </w:r>
      <w:r w:rsidR="00942CD6">
        <w:rPr>
          <w:noProof/>
        </w:rPr>
        <w:fldChar w:fldCharType="end"/>
      </w:r>
      <w:r>
        <w:instrText>)</w:instrText>
      </w:r>
      <w:r>
        <w:fldChar w:fldCharType="end"/>
      </w:r>
    </w:p>
    <w:p w14:paraId="2922DECC" w14:textId="746F4498" w:rsidR="002E6466" w:rsidRDefault="002E6466" w:rsidP="00903711">
      <w:pPr>
        <w:tabs>
          <w:tab w:val="right" w:pos="240"/>
        </w:tabs>
        <w:spacing w:line="440" w:lineRule="exact"/>
        <w:ind w:firstLineChars="0" w:firstLine="0"/>
      </w:pPr>
      <w:r>
        <w:rPr>
          <w:rFonts w:hint="eastAsia"/>
        </w:rPr>
        <w:t>其中，</w:t>
      </w:r>
      <w:r w:rsidR="00A56BD5" w:rsidRPr="00A56BD5">
        <w:rPr>
          <w:position w:val="-10"/>
        </w:rPr>
        <w:object w:dxaOrig="220" w:dyaOrig="260" w14:anchorId="63325705">
          <v:shape id="_x0000_i1168" type="#_x0000_t75" style="width:11.55pt;height:12.9pt" o:ole="">
            <v:imagedata r:id="rId346" o:title=""/>
          </v:shape>
          <o:OLEObject Type="Embed" ProgID="Equation.DSMT4" ShapeID="_x0000_i1168" DrawAspect="Content" ObjectID="_1740067279" r:id="rId347"/>
        </w:object>
      </w:r>
      <w:r>
        <w:rPr>
          <w:rFonts w:hint="eastAsia"/>
        </w:rPr>
        <w:t>是输入文本的标签情绪强度。</w:t>
      </w:r>
    </w:p>
    <w:p w14:paraId="75280FFB" w14:textId="56569180" w:rsidR="002E6466" w:rsidRDefault="002E6466" w:rsidP="00DD30A6">
      <w:pPr>
        <w:tabs>
          <w:tab w:val="right" w:pos="240"/>
        </w:tabs>
        <w:spacing w:line="470" w:lineRule="exact"/>
        <w:ind w:firstLine="480"/>
      </w:pPr>
      <w:r>
        <w:rPr>
          <w:rFonts w:hint="eastAsia"/>
        </w:rPr>
        <w:t>为了确保潜在变量中的情感信息尽可能地被分离出来，采用对抗性损失来强制潜在变量中的其余部分包含最少甚至不包含情感信息。因此，</w:t>
      </w:r>
      <w:r w:rsidR="0067417E">
        <w:rPr>
          <w:rFonts w:hint="eastAsia"/>
        </w:rPr>
        <w:t>还</w:t>
      </w:r>
      <w:r>
        <w:rPr>
          <w:rFonts w:hint="eastAsia"/>
        </w:rPr>
        <w:t>设计了另一个预测层</w:t>
      </w:r>
      <w:r w:rsidR="00F81207">
        <w:rPr>
          <w:rFonts w:hint="eastAsia"/>
        </w:rPr>
        <w:t>来根据其余部分</w:t>
      </w:r>
      <w:r w:rsidR="00A56BD5" w:rsidRPr="00A56BD5">
        <w:rPr>
          <w:position w:val="-12"/>
        </w:rPr>
        <w:object w:dxaOrig="400" w:dyaOrig="360" w14:anchorId="5B5E3EC1">
          <v:shape id="_x0000_i1169" type="#_x0000_t75" style="width:20.4pt;height:19pt" o:ole="">
            <v:imagedata r:id="rId348" o:title=""/>
          </v:shape>
          <o:OLEObject Type="Embed" ProgID="Equation.DSMT4" ShapeID="_x0000_i1169" DrawAspect="Content" ObjectID="_1740067280" r:id="rId349"/>
        </w:object>
      </w:r>
      <w:r w:rsidR="00F81207">
        <w:rPr>
          <w:rFonts w:hint="eastAsia"/>
        </w:rPr>
        <w:t>预测情绪强度，其形式表示为，</w:t>
      </w:r>
    </w:p>
    <w:p w14:paraId="28CB35CD" w14:textId="2B04D6B5" w:rsidR="00F81207" w:rsidRDefault="009A49CA" w:rsidP="009A49CA">
      <w:pPr>
        <w:pStyle w:val="MTDisplayEquation"/>
        <w:ind w:firstLine="480"/>
      </w:pPr>
      <w:r>
        <w:tab/>
      </w:r>
      <w:r w:rsidR="00A56BD5" w:rsidRPr="00A56BD5">
        <w:rPr>
          <w:position w:val="-12"/>
        </w:rPr>
        <w:object w:dxaOrig="2160" w:dyaOrig="360" w14:anchorId="761810A5">
          <v:shape id="_x0000_i1170" type="#_x0000_t75" style="width:108pt;height:19pt" o:ole="">
            <v:imagedata r:id="rId350" o:title=""/>
          </v:shape>
          <o:OLEObject Type="Embed" ProgID="Equation.DSMT4" ShapeID="_x0000_i1170" DrawAspect="Content" ObjectID="_1740067281" r:id="rId3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7</w:instrText>
      </w:r>
      <w:r w:rsidR="00942CD6">
        <w:rPr>
          <w:noProof/>
        </w:rPr>
        <w:fldChar w:fldCharType="end"/>
      </w:r>
      <w:r>
        <w:instrText>)</w:instrText>
      </w:r>
      <w:r>
        <w:fldChar w:fldCharType="end"/>
      </w:r>
    </w:p>
    <w:p w14:paraId="2FAF6FD7" w14:textId="38BA9D4C" w:rsidR="000F695E" w:rsidRDefault="000F695E" w:rsidP="000F695E">
      <w:pPr>
        <w:tabs>
          <w:tab w:val="right" w:pos="240"/>
        </w:tabs>
        <w:spacing w:line="470" w:lineRule="exact"/>
        <w:ind w:firstLineChars="0" w:firstLine="0"/>
      </w:pPr>
      <w:r>
        <w:rPr>
          <w:rFonts w:hint="eastAsia"/>
        </w:rPr>
        <w:t>其中</w:t>
      </w:r>
      <w:r w:rsidR="00A56BD5" w:rsidRPr="00A56BD5">
        <w:rPr>
          <w:position w:val="-14"/>
        </w:rPr>
        <w:object w:dxaOrig="480" w:dyaOrig="400" w14:anchorId="08F3C22E">
          <v:shape id="_x0000_i1171" type="#_x0000_t75" style="width:23.1pt;height:20.4pt" o:ole="">
            <v:imagedata r:id="rId352" o:title=""/>
          </v:shape>
          <o:OLEObject Type="Embed" ProgID="Equation.DSMT4" ShapeID="_x0000_i1171" DrawAspect="Content" ObjectID="_1740067282" r:id="rId353"/>
        </w:object>
      </w:r>
      <w:r>
        <w:rPr>
          <w:rFonts w:hint="eastAsia"/>
        </w:rPr>
        <w:t>表示另一个全连接层。</w:t>
      </w:r>
    </w:p>
    <w:p w14:paraId="330A2561" w14:textId="1136379F" w:rsidR="000F695E" w:rsidRDefault="000F695E" w:rsidP="00476DC7">
      <w:pPr>
        <w:tabs>
          <w:tab w:val="right" w:pos="240"/>
        </w:tabs>
        <w:spacing w:line="470" w:lineRule="exact"/>
        <w:ind w:firstLine="480"/>
      </w:pPr>
      <w:r>
        <w:rPr>
          <w:rFonts w:hint="eastAsia"/>
        </w:rPr>
        <w:t>然后，</w:t>
      </w:r>
      <w:r w:rsidR="00476DC7">
        <w:rPr>
          <w:rFonts w:hint="eastAsia"/>
        </w:rPr>
        <w:t>通过最大化对抗目标</w:t>
      </w:r>
      <w:r w:rsidR="00A56BD5" w:rsidRPr="00A56BD5">
        <w:rPr>
          <w:position w:val="-12"/>
        </w:rPr>
        <w:object w:dxaOrig="420" w:dyaOrig="360" w14:anchorId="2C4CE5DE">
          <v:shape id="_x0000_i1172" type="#_x0000_t75" style="width:21.05pt;height:19pt" o:ole="">
            <v:imagedata r:id="rId354" o:title=""/>
          </v:shape>
          <o:OLEObject Type="Embed" ProgID="Equation.DSMT4" ShapeID="_x0000_i1172" DrawAspect="Content" ObjectID="_1740067283" r:id="rId355"/>
        </w:object>
      </w:r>
      <w:r w:rsidR="00476DC7">
        <w:rPr>
          <w:rFonts w:hint="eastAsia"/>
        </w:rPr>
        <w:t>来实现对抗性训练，对抗目标表示为，</w:t>
      </w:r>
    </w:p>
    <w:p w14:paraId="60EFC63A" w14:textId="38112C1D" w:rsidR="00476DC7" w:rsidRDefault="00476DC7" w:rsidP="00476DC7">
      <w:pPr>
        <w:pStyle w:val="MTDisplayEquation"/>
        <w:ind w:firstLine="480"/>
      </w:pPr>
      <w:r>
        <w:tab/>
      </w:r>
      <w:r w:rsidR="00A56BD5" w:rsidRPr="00A56BD5">
        <w:rPr>
          <w:position w:val="-12"/>
        </w:rPr>
        <w:object w:dxaOrig="1840" w:dyaOrig="360" w14:anchorId="119A35FE">
          <v:shape id="_x0000_i1173" type="#_x0000_t75" style="width:92.35pt;height:19pt" o:ole="">
            <v:imagedata r:id="rId356" o:title=""/>
          </v:shape>
          <o:OLEObject Type="Embed" ProgID="Equation.DSMT4" ShapeID="_x0000_i1173" DrawAspect="Content" ObjectID="_1740067284" r:id="rId3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8</w:instrText>
      </w:r>
      <w:r w:rsidR="00942CD6">
        <w:rPr>
          <w:noProof/>
        </w:rPr>
        <w:fldChar w:fldCharType="end"/>
      </w:r>
      <w:r>
        <w:instrText>)</w:instrText>
      </w:r>
      <w:r>
        <w:fldChar w:fldCharType="end"/>
      </w:r>
    </w:p>
    <w:p w14:paraId="2E706099" w14:textId="68E72F57" w:rsidR="00476DC7" w:rsidRDefault="00915FA3" w:rsidP="00476DC7">
      <w:pPr>
        <w:ind w:firstLine="480"/>
      </w:pPr>
      <w:r>
        <w:rPr>
          <w:rFonts w:hint="eastAsia"/>
        </w:rPr>
        <w:t>需要注意的是，为了避免情感解耦器的对抗性学习对编码器造成影响，通过公式（</w:t>
      </w:r>
      <w:r>
        <w:rPr>
          <w:rFonts w:hint="eastAsia"/>
        </w:rPr>
        <w:t>3</w:t>
      </w:r>
      <w:r>
        <w:t>.17</w:t>
      </w:r>
      <w:r>
        <w:rPr>
          <w:rFonts w:hint="eastAsia"/>
        </w:rPr>
        <w:t>）得到的梯度不会反向传播到编码器之中。</w:t>
      </w:r>
    </w:p>
    <w:p w14:paraId="081000DD" w14:textId="292C3BA9" w:rsidR="00915FA3" w:rsidRDefault="00915FA3" w:rsidP="00903711">
      <w:pPr>
        <w:spacing w:line="440" w:lineRule="exact"/>
        <w:ind w:firstLine="480"/>
      </w:pPr>
      <w:r>
        <w:rPr>
          <w:rFonts w:hint="eastAsia"/>
        </w:rPr>
        <w:t>为了更好地表示</w:t>
      </w:r>
      <w:r w:rsidR="003F68E6">
        <w:rPr>
          <w:rFonts w:hint="eastAsia"/>
        </w:rPr>
        <w:t>情感信息，</w:t>
      </w:r>
      <w:r w:rsidR="003F68E6">
        <w:rPr>
          <w:rFonts w:hint="eastAsia"/>
        </w:rPr>
        <w:t>1</w:t>
      </w:r>
      <w:r w:rsidR="003F68E6">
        <w:t>1</w:t>
      </w:r>
      <w:r w:rsidR="003F68E6">
        <w:rPr>
          <w:rFonts w:hint="eastAsia"/>
        </w:rPr>
        <w:t>个可训练的向量被初始化来对应于</w:t>
      </w:r>
      <w:r w:rsidR="003F68E6">
        <w:rPr>
          <w:rFonts w:hint="eastAsia"/>
        </w:rPr>
        <w:t>0</w:t>
      </w:r>
      <w:r w:rsidR="003F68E6">
        <w:rPr>
          <w:rFonts w:hint="eastAsia"/>
        </w:rPr>
        <w:t>到</w:t>
      </w:r>
      <w:r w:rsidR="003F68E6">
        <w:rPr>
          <w:rFonts w:hint="eastAsia"/>
        </w:rPr>
        <w:t>1</w:t>
      </w:r>
      <w:r w:rsidR="003F68E6">
        <w:rPr>
          <w:rFonts w:hint="eastAsia"/>
        </w:rPr>
        <w:t>之间步长为</w:t>
      </w:r>
      <w:r w:rsidR="003F68E6">
        <w:rPr>
          <w:rFonts w:hint="eastAsia"/>
        </w:rPr>
        <w:t>0</w:t>
      </w:r>
      <w:r w:rsidR="003F68E6">
        <w:t>.1</w:t>
      </w:r>
      <w:r w:rsidR="003F68E6">
        <w:rPr>
          <w:rFonts w:hint="eastAsia"/>
        </w:rPr>
        <w:t>的情绪强度。具体来说，对于输入文本的任意情绪强度</w:t>
      </w:r>
      <w:r w:rsidR="00A56BD5" w:rsidRPr="00A56BD5">
        <w:rPr>
          <w:position w:val="-10"/>
        </w:rPr>
        <w:object w:dxaOrig="220" w:dyaOrig="260" w14:anchorId="799430BE">
          <v:shape id="_x0000_i1174" type="#_x0000_t75" style="width:11.55pt;height:12.9pt" o:ole="">
            <v:imagedata r:id="rId358" o:title=""/>
          </v:shape>
          <o:OLEObject Type="Embed" ProgID="Equation.DSMT4" ShapeID="_x0000_i1174" DrawAspect="Content" ObjectID="_1740067285" r:id="rId359"/>
        </w:object>
      </w:r>
      <w:r w:rsidR="003F68E6">
        <w:rPr>
          <w:rFonts w:hint="eastAsia"/>
        </w:rPr>
        <w:t>，其对应的情感表征</w:t>
      </w:r>
      <w:r w:rsidR="00A56BD5" w:rsidRPr="00A56BD5">
        <w:rPr>
          <w:position w:val="-14"/>
        </w:rPr>
        <w:object w:dxaOrig="260" w:dyaOrig="380" w14:anchorId="4217B820">
          <v:shape id="_x0000_i1175" type="#_x0000_t75" style="width:12.9pt;height:19.7pt" o:ole="">
            <v:imagedata r:id="rId360" o:title=""/>
          </v:shape>
          <o:OLEObject Type="Embed" ProgID="Equation.DSMT4" ShapeID="_x0000_i1175" DrawAspect="Content" ObjectID="_1740067286" r:id="rId361"/>
        </w:object>
      </w:r>
      <w:r w:rsidR="003F68E6">
        <w:rPr>
          <w:rFonts w:hint="eastAsia"/>
        </w:rPr>
        <w:t>可以通过以下</w:t>
      </w:r>
      <w:r w:rsidR="008F7C55">
        <w:rPr>
          <w:rFonts w:hint="eastAsia"/>
        </w:rPr>
        <w:t>嵌入方式获取</w:t>
      </w:r>
      <w:r w:rsidR="003F68E6">
        <w:rPr>
          <w:rFonts w:hint="eastAsia"/>
        </w:rPr>
        <w:t>，</w:t>
      </w:r>
    </w:p>
    <w:p w14:paraId="2C8DF4AD" w14:textId="68CCA521" w:rsidR="003F68E6" w:rsidRDefault="003F68E6" w:rsidP="003F68E6">
      <w:pPr>
        <w:pStyle w:val="MTDisplayEquation"/>
        <w:ind w:firstLine="480"/>
      </w:pPr>
      <w:r>
        <w:tab/>
      </w:r>
      <w:r w:rsidR="009D7DB2" w:rsidRPr="00832943">
        <w:rPr>
          <w:position w:val="-10"/>
        </w:rPr>
        <w:object w:dxaOrig="960" w:dyaOrig="320" w14:anchorId="01BDC8CA">
          <v:shape id="_x0000_i1176" type="#_x0000_t75" style="width:48.25pt;height:16.3pt" o:ole="">
            <v:imagedata r:id="rId362" o:title=""/>
          </v:shape>
          <o:OLEObject Type="Embed" ProgID="Equation.DSMT4" ShapeID="_x0000_i1176" DrawAspect="Content" ObjectID="_1740067287" r:id="rId3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29</w:instrText>
      </w:r>
      <w:r w:rsidR="00942CD6">
        <w:rPr>
          <w:noProof/>
        </w:rPr>
        <w:fldChar w:fldCharType="end"/>
      </w:r>
      <w:r>
        <w:instrText>)</w:instrText>
      </w:r>
      <w:r>
        <w:fldChar w:fldCharType="end"/>
      </w:r>
    </w:p>
    <w:p w14:paraId="03195C45" w14:textId="52CADB03" w:rsidR="003F68E6" w:rsidRDefault="003F68E6" w:rsidP="003F68E6">
      <w:pPr>
        <w:pStyle w:val="MTDisplayEquation"/>
        <w:ind w:firstLine="480"/>
      </w:pPr>
      <w:r>
        <w:tab/>
      </w:r>
      <w:r w:rsidR="00A56BD5" w:rsidRPr="00A56BD5">
        <w:rPr>
          <w:position w:val="-16"/>
        </w:rPr>
        <w:object w:dxaOrig="3040" w:dyaOrig="440" w14:anchorId="73CE7AFD">
          <v:shape id="_x0000_i1177" type="#_x0000_t75" style="width:152.15pt;height:21.75pt" o:ole="">
            <v:imagedata r:id="rId364" o:title=""/>
          </v:shape>
          <o:OLEObject Type="Embed" ProgID="Equation.DSMT4" ShapeID="_x0000_i1177" DrawAspect="Content" ObjectID="_1740067288" r:id="rId3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0</w:instrText>
      </w:r>
      <w:r w:rsidR="00942CD6">
        <w:rPr>
          <w:noProof/>
        </w:rPr>
        <w:fldChar w:fldCharType="end"/>
      </w:r>
      <w:r>
        <w:instrText>)</w:instrText>
      </w:r>
      <w:r>
        <w:fldChar w:fldCharType="end"/>
      </w:r>
    </w:p>
    <w:p w14:paraId="6B223272" w14:textId="1D19F07A" w:rsidR="003F68E6" w:rsidRDefault="003F68E6" w:rsidP="00BA13F7">
      <w:pPr>
        <w:widowControl w:val="0"/>
        <w:spacing w:line="440" w:lineRule="exact"/>
        <w:ind w:firstLineChars="0" w:firstLine="0"/>
      </w:pPr>
      <w:r>
        <w:rPr>
          <w:rFonts w:hint="eastAsia"/>
        </w:rPr>
        <w:lastRenderedPageBreak/>
        <w:t>其中</w:t>
      </w:r>
      <w:r w:rsidR="00A56BD5" w:rsidRPr="00A56BD5">
        <w:rPr>
          <w:position w:val="-10"/>
        </w:rPr>
        <w:object w:dxaOrig="420" w:dyaOrig="320" w14:anchorId="3FE26BDF">
          <v:shape id="_x0000_i1178" type="#_x0000_t75" style="width:21.05pt;height:15.6pt" o:ole="">
            <v:imagedata r:id="rId366" o:title=""/>
          </v:shape>
          <o:OLEObject Type="Embed" ProgID="Equation.DSMT4" ShapeID="_x0000_i1178" DrawAspect="Content" ObjectID="_1740067289" r:id="rId367"/>
        </w:object>
      </w:r>
      <w:r w:rsidR="000D5CAA">
        <w:rPr>
          <w:rFonts w:hint="eastAsia"/>
        </w:rPr>
        <w:t>是文本的嵌入函数，</w:t>
      </w:r>
      <w:r w:rsidR="00A56BD5" w:rsidRPr="00A56BD5">
        <w:rPr>
          <w:position w:val="-14"/>
        </w:rPr>
        <w:object w:dxaOrig="340" w:dyaOrig="400" w14:anchorId="22E8D6AC">
          <v:shape id="_x0000_i1179" type="#_x0000_t75" style="width:16.3pt;height:20.4pt" o:ole="">
            <v:imagedata r:id="rId368" o:title=""/>
          </v:shape>
          <o:OLEObject Type="Embed" ProgID="Equation.DSMT4" ShapeID="_x0000_i1179" DrawAspect="Content" ObjectID="_1740067290" r:id="rId369"/>
        </w:object>
      </w:r>
      <w:r w:rsidR="000D5CAA" w:rsidRPr="000D5CAA">
        <w:t xml:space="preserve"> </w:t>
      </w:r>
      <w:r w:rsidR="000D5CAA">
        <w:rPr>
          <w:rFonts w:hint="eastAsia"/>
        </w:rPr>
        <w:t>和</w:t>
      </w:r>
      <w:r w:rsidR="00A56BD5" w:rsidRPr="00A56BD5">
        <w:rPr>
          <w:position w:val="-14"/>
        </w:rPr>
        <w:object w:dxaOrig="340" w:dyaOrig="400" w14:anchorId="3E9CF8F8">
          <v:shape id="_x0000_i1180" type="#_x0000_t75" style="width:16.3pt;height:20.4pt" o:ole="">
            <v:imagedata r:id="rId370" o:title=""/>
          </v:shape>
          <o:OLEObject Type="Embed" ProgID="Equation.DSMT4" ShapeID="_x0000_i1180" DrawAspect="Content" ObjectID="_1740067291" r:id="rId371"/>
        </w:object>
      </w:r>
      <w:r w:rsidR="000D5CAA">
        <w:rPr>
          <w:rFonts w:hint="eastAsia"/>
        </w:rPr>
        <w:t>分别表示向上取整和向下取整函数。平衡系数</w:t>
      </w:r>
      <w:r w:rsidR="00A56BD5" w:rsidRPr="00A56BD5">
        <w:rPr>
          <w:position w:val="-10"/>
        </w:rPr>
        <w:object w:dxaOrig="240" w:dyaOrig="320" w14:anchorId="5A2D10DA">
          <v:shape id="_x0000_i1181" type="#_x0000_t75" style="width:12.9pt;height:15.6pt" o:ole="">
            <v:imagedata r:id="rId372" o:title=""/>
          </v:shape>
          <o:OLEObject Type="Embed" ProgID="Equation.DSMT4" ShapeID="_x0000_i1181" DrawAspect="Content" ObjectID="_1740067292" r:id="rId373"/>
        </w:object>
      </w:r>
      <w:r w:rsidR="000D5CAA">
        <w:rPr>
          <w:rFonts w:hint="eastAsia"/>
        </w:rPr>
        <w:t>可以通过公式（</w:t>
      </w:r>
      <w:r w:rsidR="000D5CAA">
        <w:rPr>
          <w:rFonts w:hint="eastAsia"/>
        </w:rPr>
        <w:t>3</w:t>
      </w:r>
      <w:r w:rsidR="000D5CAA">
        <w:t>.20</w:t>
      </w:r>
      <w:r w:rsidR="000D5CAA">
        <w:rPr>
          <w:rFonts w:hint="eastAsia"/>
        </w:rPr>
        <w:t>）计算，</w:t>
      </w:r>
    </w:p>
    <w:p w14:paraId="4D49AAE1" w14:textId="0D48D77C" w:rsidR="000D5CAA" w:rsidRDefault="000D5CAA" w:rsidP="000D5CAA">
      <w:pPr>
        <w:pStyle w:val="MTDisplayEquation"/>
        <w:ind w:firstLine="480"/>
      </w:pPr>
      <w:r>
        <w:tab/>
      </w:r>
      <w:r w:rsidR="00A56BD5" w:rsidRPr="00A56BD5">
        <w:rPr>
          <w:position w:val="-14"/>
        </w:rPr>
        <w:object w:dxaOrig="1120" w:dyaOrig="400" w14:anchorId="302617D1">
          <v:shape id="_x0000_i1182" type="#_x0000_t75" style="width:56.4pt;height:20.4pt" o:ole="">
            <v:imagedata r:id="rId374" o:title=""/>
          </v:shape>
          <o:OLEObject Type="Embed" ProgID="Equation.DSMT4" ShapeID="_x0000_i1182" DrawAspect="Content" ObjectID="_1740067293" r:id="rId3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1</w:instrText>
      </w:r>
      <w:r w:rsidR="00942CD6">
        <w:rPr>
          <w:noProof/>
        </w:rPr>
        <w:fldChar w:fldCharType="end"/>
      </w:r>
      <w:r>
        <w:instrText>)</w:instrText>
      </w:r>
      <w:r>
        <w:fldChar w:fldCharType="end"/>
      </w:r>
    </w:p>
    <w:p w14:paraId="44F4ECA1" w14:textId="392ADB56" w:rsidR="000D5CAA" w:rsidRDefault="0067417E" w:rsidP="00903711">
      <w:pPr>
        <w:spacing w:line="440" w:lineRule="exact"/>
        <w:ind w:firstLine="480"/>
      </w:pPr>
      <w:r>
        <w:rPr>
          <w:rFonts w:hint="eastAsia"/>
        </w:rPr>
        <w:t>该模型</w:t>
      </w:r>
      <w:r w:rsidR="007B013C">
        <w:rPr>
          <w:rFonts w:hint="eastAsia"/>
        </w:rPr>
        <w:t>将情感文本生成的过程考虑为一种</w:t>
      </w:r>
      <w:r w:rsidR="00C5705A">
        <w:rPr>
          <w:rFonts w:hint="eastAsia"/>
        </w:rPr>
        <w:t>情感</w:t>
      </w:r>
      <w:r w:rsidR="007B013C">
        <w:rPr>
          <w:rFonts w:hint="eastAsia"/>
        </w:rPr>
        <w:t>降噪过程，</w:t>
      </w:r>
      <w:r>
        <w:rPr>
          <w:rFonts w:hint="eastAsia"/>
        </w:rPr>
        <w:t>并</w:t>
      </w:r>
      <w:r w:rsidR="007B013C">
        <w:rPr>
          <w:rFonts w:hint="eastAsia"/>
        </w:rPr>
        <w:t>设计了一种简单的噪声采样方法来获取更好的情感表征。</w:t>
      </w:r>
      <w:r w:rsidR="00C5705A">
        <w:rPr>
          <w:rFonts w:hint="eastAsia"/>
        </w:rPr>
        <w:t>通过破坏部分情感表征，</w:t>
      </w:r>
      <w:r w:rsidR="008C2172">
        <w:rPr>
          <w:rFonts w:hint="eastAsia"/>
        </w:rPr>
        <w:t>来促使</w:t>
      </w:r>
      <w:r w:rsidR="00C5705A">
        <w:rPr>
          <w:rFonts w:hint="eastAsia"/>
        </w:rPr>
        <w:t>编码器能够预测出合适的单词来表达指定的情绪强度。具体来说，在解码阶段中实际使用的情感表征</w:t>
      </w:r>
      <w:r w:rsidR="00A56BD5" w:rsidRPr="00A56BD5">
        <w:rPr>
          <w:position w:val="-14"/>
        </w:rPr>
        <w:object w:dxaOrig="260" w:dyaOrig="380" w14:anchorId="647CF365">
          <v:shape id="_x0000_i1183" type="#_x0000_t75" style="width:12.9pt;height:19.7pt" o:ole="">
            <v:imagedata r:id="rId376" o:title=""/>
          </v:shape>
          <o:OLEObject Type="Embed" ProgID="Equation.DSMT4" ShapeID="_x0000_i1183" DrawAspect="Content" ObjectID="_1740067294" r:id="rId377"/>
        </w:object>
      </w:r>
      <w:r w:rsidR="00C5705A">
        <w:rPr>
          <w:rFonts w:hint="eastAsia"/>
        </w:rPr>
        <w:t>有</w:t>
      </w:r>
      <w:r w:rsidR="00C5705A">
        <w:rPr>
          <w:rFonts w:hint="eastAsia"/>
        </w:rPr>
        <w:t>5</w:t>
      </w:r>
      <w:r w:rsidR="00C5705A">
        <w:t>0%</w:t>
      </w:r>
      <w:r w:rsidR="00C5705A">
        <w:rPr>
          <w:rFonts w:hint="eastAsia"/>
        </w:rPr>
        <w:t>是来自于</w:t>
      </w:r>
      <w:r w:rsidR="008F7C55">
        <w:rPr>
          <w:rFonts w:hint="eastAsia"/>
        </w:rPr>
        <w:t>公式（</w:t>
      </w:r>
      <w:r w:rsidR="008F7C55">
        <w:rPr>
          <w:rFonts w:hint="eastAsia"/>
        </w:rPr>
        <w:t>3</w:t>
      </w:r>
      <w:r w:rsidR="008F7C55">
        <w:t>.14</w:t>
      </w:r>
      <w:r w:rsidR="008F7C55">
        <w:rPr>
          <w:rFonts w:hint="eastAsia"/>
        </w:rPr>
        <w:t>）中预测的情绪强度的嵌入表示</w:t>
      </w:r>
      <w:r w:rsidR="00A56BD5" w:rsidRPr="00A56BD5">
        <w:rPr>
          <w:position w:val="-14"/>
        </w:rPr>
        <w:object w:dxaOrig="260" w:dyaOrig="380" w14:anchorId="5DE9A6C8">
          <v:shape id="_x0000_i1184" type="#_x0000_t75" style="width:12.9pt;height:19.7pt" o:ole="">
            <v:imagedata r:id="rId378" o:title=""/>
          </v:shape>
          <o:OLEObject Type="Embed" ProgID="Equation.DSMT4" ShapeID="_x0000_i1184" DrawAspect="Content" ObjectID="_1740067295" r:id="rId379"/>
        </w:object>
      </w:r>
      <w:r w:rsidR="008F7C55">
        <w:rPr>
          <w:rFonts w:hint="eastAsia"/>
        </w:rPr>
        <w:t>，剩余的</w:t>
      </w:r>
      <w:r w:rsidR="008F7C55">
        <w:rPr>
          <w:rFonts w:hint="eastAsia"/>
        </w:rPr>
        <w:t>5</w:t>
      </w:r>
      <w:r w:rsidR="008F7C55">
        <w:t>0%</w:t>
      </w:r>
      <w:r w:rsidR="008F7C55">
        <w:rPr>
          <w:rFonts w:hint="eastAsia"/>
        </w:rPr>
        <w:t>的情感表征来自于标签情绪强度的嵌入表示</w:t>
      </w:r>
      <w:r w:rsidR="00A56BD5" w:rsidRPr="00A56BD5">
        <w:rPr>
          <w:position w:val="-14"/>
        </w:rPr>
        <w:object w:dxaOrig="260" w:dyaOrig="380" w14:anchorId="13F15572">
          <v:shape id="_x0000_i1185" type="#_x0000_t75" style="width:12.9pt;height:19.7pt" o:ole="">
            <v:imagedata r:id="rId380" o:title=""/>
          </v:shape>
          <o:OLEObject Type="Embed" ProgID="Equation.DSMT4" ShapeID="_x0000_i1185" DrawAspect="Content" ObjectID="_1740067296" r:id="rId381"/>
        </w:object>
      </w:r>
      <w:r w:rsidR="008F7C55">
        <w:rPr>
          <w:rFonts w:hint="eastAsia"/>
        </w:rPr>
        <w:t>。</w:t>
      </w:r>
    </w:p>
    <w:p w14:paraId="1745506F" w14:textId="69B5395D" w:rsidR="00A970E5" w:rsidRPr="00C352F9" w:rsidRDefault="00A970E5" w:rsidP="008904DF">
      <w:pPr>
        <w:pStyle w:val="affa"/>
        <w:tabs>
          <w:tab w:val="right" w:pos="240"/>
        </w:tabs>
      </w:pPr>
      <w:bookmarkStart w:id="124" w:name="_Toc98971604"/>
      <w:bookmarkStart w:id="125" w:name="_Toc98971841"/>
      <w:bookmarkStart w:id="126" w:name="_Toc128127356"/>
      <w:r w:rsidRPr="00C352F9">
        <w:rPr>
          <w:rFonts w:hint="eastAsia"/>
        </w:rPr>
        <w:t>3</w:t>
      </w:r>
      <w:r w:rsidRPr="00C352F9">
        <w:t xml:space="preserve">.3.3 </w:t>
      </w:r>
      <w:bookmarkEnd w:id="124"/>
      <w:bookmarkEnd w:id="125"/>
      <w:r w:rsidR="00EB2DC0">
        <w:rPr>
          <w:rFonts w:hint="eastAsia"/>
        </w:rPr>
        <w:t>交互注意力</w:t>
      </w:r>
      <w:r w:rsidR="009B37A5">
        <w:rPr>
          <w:rFonts w:hint="eastAsia"/>
        </w:rPr>
        <w:t>层</w:t>
      </w:r>
      <w:bookmarkEnd w:id="126"/>
    </w:p>
    <w:p w14:paraId="460099AF" w14:textId="62627626" w:rsidR="00313A42" w:rsidRDefault="00D432D5" w:rsidP="00903711">
      <w:pPr>
        <w:pStyle w:val="MTDisplayEquation"/>
        <w:spacing w:line="440" w:lineRule="exact"/>
        <w:ind w:firstLine="480"/>
      </w:pPr>
      <w:r>
        <w:rPr>
          <w:rFonts w:hint="eastAsia"/>
        </w:rPr>
        <w:t>与章节</w:t>
      </w:r>
      <w:r>
        <w:rPr>
          <w:rFonts w:hint="eastAsia"/>
        </w:rPr>
        <w:t>3</w:t>
      </w:r>
      <w:r>
        <w:t>.2.2</w:t>
      </w:r>
      <w:r>
        <w:rPr>
          <w:rFonts w:hint="eastAsia"/>
        </w:rPr>
        <w:t>中方法一致，可以</w:t>
      </w:r>
      <w:r w:rsidR="008C2172">
        <w:rPr>
          <w:rFonts w:hint="eastAsia"/>
        </w:rPr>
        <w:t>由模型计算</w:t>
      </w:r>
      <w:r>
        <w:rPr>
          <w:rFonts w:hint="eastAsia"/>
        </w:rPr>
        <w:t>得到每一时间步的注意力</w:t>
      </w:r>
      <w:r w:rsidR="00313A42">
        <w:rPr>
          <w:rFonts w:hint="eastAsia"/>
        </w:rPr>
        <w:t>分布的均值和方差</w:t>
      </w:r>
      <w:r w:rsidR="00A56BD5" w:rsidRPr="00A56BD5">
        <w:rPr>
          <w:position w:val="-16"/>
        </w:rPr>
        <w:object w:dxaOrig="360" w:dyaOrig="400" w14:anchorId="4B693636">
          <v:shape id="_x0000_i1186" type="#_x0000_t75" style="width:19pt;height:20.4pt" o:ole="">
            <v:imagedata r:id="rId382" o:title=""/>
          </v:shape>
          <o:OLEObject Type="Embed" ProgID="Equation.DSMT4" ShapeID="_x0000_i1186" DrawAspect="Content" ObjectID="_1740067297" r:id="rId383"/>
        </w:object>
      </w:r>
      <w:r w:rsidR="00313A42">
        <w:rPr>
          <w:rFonts w:hint="eastAsia"/>
        </w:rPr>
        <w:t>和</w:t>
      </w:r>
      <w:r w:rsidR="00A56BD5" w:rsidRPr="00A56BD5">
        <w:rPr>
          <w:position w:val="-16"/>
        </w:rPr>
        <w:object w:dxaOrig="360" w:dyaOrig="400" w14:anchorId="6E08AEA9">
          <v:shape id="_x0000_i1187" type="#_x0000_t75" style="width:19pt;height:20.4pt" o:ole="">
            <v:imagedata r:id="rId384" o:title=""/>
          </v:shape>
          <o:OLEObject Type="Embed" ProgID="Equation.DSMT4" ShapeID="_x0000_i1187" DrawAspect="Content" ObjectID="_1740067298" r:id="rId385"/>
        </w:object>
      </w:r>
      <w:r w:rsidR="00313A42">
        <w:rPr>
          <w:rFonts w:hint="eastAsia"/>
        </w:rPr>
        <w:t>。不同之处在于，文本的初始潜在情感变量</w:t>
      </w:r>
      <w:r w:rsidR="00A56BD5" w:rsidRPr="00A56BD5">
        <w:rPr>
          <w:position w:val="-14"/>
        </w:rPr>
        <w:object w:dxaOrig="260" w:dyaOrig="400" w14:anchorId="78505EA9">
          <v:shape id="_x0000_i1188" type="#_x0000_t75" style="width:12.9pt;height:20.4pt" o:ole="">
            <v:imagedata r:id="rId386" o:title=""/>
          </v:shape>
          <o:OLEObject Type="Embed" ProgID="Equation.DSMT4" ShapeID="_x0000_i1188" DrawAspect="Content" ObjectID="_1740067299" r:id="rId387"/>
        </w:object>
      </w:r>
      <w:r w:rsidR="00313A42">
        <w:rPr>
          <w:rFonts w:hint="eastAsia"/>
        </w:rPr>
        <w:t>是通过公式（</w:t>
      </w:r>
      <w:r w:rsidR="00313A42">
        <w:rPr>
          <w:rFonts w:hint="eastAsia"/>
        </w:rPr>
        <w:t>3</w:t>
      </w:r>
      <w:r w:rsidR="00313A42">
        <w:t>.18</w:t>
      </w:r>
      <w:r w:rsidR="00313A42">
        <w:rPr>
          <w:rFonts w:hint="eastAsia"/>
        </w:rPr>
        <w:t>）和公式（</w:t>
      </w:r>
      <w:r w:rsidR="00313A42">
        <w:rPr>
          <w:rFonts w:hint="eastAsia"/>
        </w:rPr>
        <w:t>3</w:t>
      </w:r>
      <w:r w:rsidR="00313A42">
        <w:t>.19</w:t>
      </w:r>
      <w:r w:rsidR="00313A42">
        <w:rPr>
          <w:rFonts w:hint="eastAsia"/>
        </w:rPr>
        <w:t>）</w:t>
      </w:r>
      <w:r w:rsidR="00D02C51">
        <w:rPr>
          <w:rFonts w:hint="eastAsia"/>
        </w:rPr>
        <w:t>以及噪声采样的方式得到。在解码的每个时间步中，</w:t>
      </w:r>
      <w:r w:rsidR="008C2172">
        <w:rPr>
          <w:rFonts w:hint="eastAsia"/>
        </w:rPr>
        <w:t>同样采用</w:t>
      </w:r>
      <w:r w:rsidR="00DB48C1">
        <w:rPr>
          <w:rFonts w:hint="eastAsia"/>
        </w:rPr>
        <w:t>交互的概念</w:t>
      </w:r>
      <w:r w:rsidR="008C2172">
        <w:rPr>
          <w:rFonts w:hint="eastAsia"/>
        </w:rPr>
        <w:t>，</w:t>
      </w:r>
      <w:r w:rsidR="00DB48C1">
        <w:rPr>
          <w:rFonts w:hint="eastAsia"/>
        </w:rPr>
        <w:t>利</w:t>
      </w:r>
      <w:r w:rsidR="00D02C51">
        <w:rPr>
          <w:rFonts w:hint="eastAsia"/>
        </w:rPr>
        <w:t>用一个单向的</w:t>
      </w:r>
      <w:r w:rsidR="008C2172">
        <w:rPr>
          <w:rFonts w:hint="eastAsia"/>
        </w:rPr>
        <w:t>LSTM</w:t>
      </w:r>
      <w:r w:rsidR="00DB48C1">
        <w:rPr>
          <w:rFonts w:hint="eastAsia"/>
        </w:rPr>
        <w:t>动态调整情感表示，使得输出文本中的情感信息不断变化</w:t>
      </w:r>
      <w:r w:rsidR="00D02C51">
        <w:rPr>
          <w:rFonts w:hint="eastAsia"/>
        </w:rPr>
        <w:t>，其形式表示为，</w:t>
      </w:r>
    </w:p>
    <w:p w14:paraId="4EC45CCA" w14:textId="285453A8" w:rsidR="00611984" w:rsidRDefault="00D02C51" w:rsidP="00611984">
      <w:pPr>
        <w:pStyle w:val="MTDisplayEquation"/>
        <w:ind w:firstLine="480"/>
      </w:pPr>
      <w:r>
        <w:tab/>
      </w:r>
      <w:r w:rsidR="00A56BD5" w:rsidRPr="00A56BD5">
        <w:rPr>
          <w:position w:val="-14"/>
        </w:rPr>
        <w:object w:dxaOrig="1980" w:dyaOrig="420" w14:anchorId="7E1D189F">
          <v:shape id="_x0000_i1189" type="#_x0000_t75" style="width:99.2pt;height:21.05pt" o:ole="">
            <v:imagedata r:id="rId388" o:title=""/>
          </v:shape>
          <o:OLEObject Type="Embed" ProgID="Equation.DSMT4" ShapeID="_x0000_i1189" DrawAspect="Content" ObjectID="_1740067300" r:id="rId3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2</w:instrText>
      </w:r>
      <w:r w:rsidR="00942CD6">
        <w:rPr>
          <w:noProof/>
        </w:rPr>
        <w:fldChar w:fldCharType="end"/>
      </w:r>
      <w:r>
        <w:instrText>)</w:instrText>
      </w:r>
      <w:r>
        <w:fldChar w:fldCharType="end"/>
      </w:r>
    </w:p>
    <w:p w14:paraId="1C2F0E23" w14:textId="0077446C" w:rsidR="00611984" w:rsidRDefault="00611984" w:rsidP="00611984">
      <w:pPr>
        <w:pStyle w:val="affa"/>
      </w:pPr>
      <w:bookmarkStart w:id="127" w:name="_Toc128127357"/>
      <w:r>
        <w:rPr>
          <w:rFonts w:hint="eastAsia"/>
        </w:rPr>
        <w:t>3</w:t>
      </w:r>
      <w:r>
        <w:t xml:space="preserve">.3.4 </w:t>
      </w:r>
      <w:r>
        <w:rPr>
          <w:rFonts w:hint="eastAsia"/>
        </w:rPr>
        <w:t>解码器</w:t>
      </w:r>
      <w:bookmarkEnd w:id="127"/>
    </w:p>
    <w:p w14:paraId="7A8899DB" w14:textId="10C291DC" w:rsidR="00611984" w:rsidRDefault="00FD0BE4" w:rsidP="00903711">
      <w:pPr>
        <w:spacing w:line="440" w:lineRule="exact"/>
        <w:ind w:firstLine="480"/>
      </w:pPr>
      <w:r>
        <w:rPr>
          <w:rFonts w:hint="eastAsia"/>
        </w:rPr>
        <w:t>解码器部分同样是由一个单向的</w:t>
      </w:r>
      <w:r w:rsidR="008C2172">
        <w:rPr>
          <w:rFonts w:hint="eastAsia"/>
        </w:rPr>
        <w:t>LSTM</w:t>
      </w:r>
      <w:r>
        <w:rPr>
          <w:rFonts w:hint="eastAsia"/>
        </w:rPr>
        <w:t>构成</w:t>
      </w:r>
      <w:r w:rsidR="00E4518D">
        <w:rPr>
          <w:rFonts w:hint="eastAsia"/>
        </w:rPr>
        <w:t>。在解码过程中，第</w:t>
      </w:r>
      <w:r w:rsidR="00A56BD5" w:rsidRPr="00A56BD5">
        <w:rPr>
          <w:position w:val="-10"/>
        </w:rPr>
        <w:object w:dxaOrig="200" w:dyaOrig="300" w14:anchorId="4001D2A5">
          <v:shape id="_x0000_i1190" type="#_x0000_t75" style="width:9.5pt;height:14.95pt" o:ole="">
            <v:imagedata r:id="rId390" o:title=""/>
          </v:shape>
          <o:OLEObject Type="Embed" ProgID="Equation.DSMT4" ShapeID="_x0000_i1190" DrawAspect="Content" ObjectID="_1740067301" r:id="rId391"/>
        </w:object>
      </w:r>
      <w:r w:rsidR="00E4518D">
        <w:rPr>
          <w:rFonts w:hint="eastAsia"/>
        </w:rPr>
        <w:t>步的隐藏表示</w:t>
      </w:r>
      <w:r w:rsidR="00A56BD5" w:rsidRPr="00A56BD5">
        <w:rPr>
          <w:position w:val="-14"/>
        </w:rPr>
        <w:object w:dxaOrig="260" w:dyaOrig="420" w14:anchorId="3EB248A6">
          <v:shape id="_x0000_i1191" type="#_x0000_t75" style="width:12.9pt;height:21.05pt" o:ole="">
            <v:imagedata r:id="rId392" o:title=""/>
          </v:shape>
          <o:OLEObject Type="Embed" ProgID="Equation.DSMT4" ShapeID="_x0000_i1191" DrawAspect="Content" ObjectID="_1740067302" r:id="rId393"/>
        </w:object>
      </w:r>
      <w:r w:rsidR="007325C3">
        <w:rPr>
          <w:rFonts w:hint="eastAsia"/>
        </w:rPr>
        <w:t>由</w:t>
      </w:r>
      <w:r w:rsidR="00E4518D">
        <w:rPr>
          <w:rFonts w:hint="eastAsia"/>
        </w:rPr>
        <w:t>前一步的隐藏表示</w:t>
      </w:r>
      <w:r w:rsidR="00A56BD5" w:rsidRPr="00A56BD5">
        <w:rPr>
          <w:position w:val="-14"/>
        </w:rPr>
        <w:object w:dxaOrig="400" w:dyaOrig="420" w14:anchorId="38D1EA1B">
          <v:shape id="_x0000_i1192" type="#_x0000_t75" style="width:20.4pt;height:21.05pt" o:ole="">
            <v:imagedata r:id="rId394" o:title=""/>
          </v:shape>
          <o:OLEObject Type="Embed" ProgID="Equation.DSMT4" ShapeID="_x0000_i1192" DrawAspect="Content" ObjectID="_1740067303" r:id="rId395"/>
        </w:object>
      </w:r>
      <w:r w:rsidR="00E4518D">
        <w:rPr>
          <w:rFonts w:hint="eastAsia"/>
        </w:rPr>
        <w:t>，前一个预测的单词的嵌入</w:t>
      </w:r>
      <w:r w:rsidR="00A56BD5" w:rsidRPr="00A56BD5">
        <w:rPr>
          <w:position w:val="-14"/>
        </w:rPr>
        <w:object w:dxaOrig="400" w:dyaOrig="380" w14:anchorId="4F1ACA98">
          <v:shape id="_x0000_i1193" type="#_x0000_t75" style="width:20.4pt;height:19.7pt" o:ole="">
            <v:imagedata r:id="rId396" o:title=""/>
          </v:shape>
          <o:OLEObject Type="Embed" ProgID="Equation.DSMT4" ShapeID="_x0000_i1193" DrawAspect="Content" ObjectID="_1740067304" r:id="rId397"/>
        </w:object>
      </w:r>
      <w:r w:rsidR="007325C3">
        <w:rPr>
          <w:rFonts w:hint="eastAsia"/>
        </w:rPr>
        <w:t>，前一步的情感信息表征</w:t>
      </w:r>
      <w:r w:rsidR="00A56BD5" w:rsidRPr="00A56BD5">
        <w:rPr>
          <w:position w:val="-14"/>
        </w:rPr>
        <w:object w:dxaOrig="400" w:dyaOrig="400" w14:anchorId="365599BD">
          <v:shape id="_x0000_i1194" type="#_x0000_t75" style="width:20.4pt;height:20.4pt" o:ole="">
            <v:imagedata r:id="rId398" o:title=""/>
          </v:shape>
          <o:OLEObject Type="Embed" ProgID="Equation.DSMT4" ShapeID="_x0000_i1194" DrawAspect="Content" ObjectID="_1740067305" r:id="rId399"/>
        </w:object>
      </w:r>
      <w:r w:rsidR="007325C3">
        <w:rPr>
          <w:rFonts w:hint="eastAsia"/>
        </w:rPr>
        <w:t>和当前时刻的注意力向量</w:t>
      </w:r>
      <w:r w:rsidR="00A56BD5" w:rsidRPr="00A56BD5">
        <w:rPr>
          <w:position w:val="-14"/>
        </w:rPr>
        <w:object w:dxaOrig="260" w:dyaOrig="380" w14:anchorId="0F11C4DF">
          <v:shape id="_x0000_i1195" type="#_x0000_t75" style="width:12.9pt;height:19.7pt" o:ole="">
            <v:imagedata r:id="rId400" o:title=""/>
          </v:shape>
          <o:OLEObject Type="Embed" ProgID="Equation.DSMT4" ShapeID="_x0000_i1195" DrawAspect="Content" ObjectID="_1740067306" r:id="rId401"/>
        </w:object>
      </w:r>
      <w:r w:rsidR="007325C3">
        <w:rPr>
          <w:rFonts w:hint="eastAsia"/>
        </w:rPr>
        <w:t>计算获得，其形式为，</w:t>
      </w:r>
    </w:p>
    <w:p w14:paraId="01A20B7D" w14:textId="1C315141" w:rsidR="007325C3" w:rsidRDefault="007325C3" w:rsidP="007325C3">
      <w:pPr>
        <w:pStyle w:val="MTDisplayEquation"/>
        <w:ind w:firstLine="480"/>
      </w:pPr>
      <w:r>
        <w:tab/>
      </w:r>
      <w:r w:rsidR="00A56BD5" w:rsidRPr="00A56BD5">
        <w:rPr>
          <w:position w:val="-14"/>
        </w:rPr>
        <w:object w:dxaOrig="3340" w:dyaOrig="420" w14:anchorId="4A8DE11E">
          <v:shape id="_x0000_i1196" type="#_x0000_t75" style="width:167.15pt;height:21.05pt" o:ole="">
            <v:imagedata r:id="rId402" o:title=""/>
          </v:shape>
          <o:OLEObject Type="Embed" ProgID="Equation.DSMT4" ShapeID="_x0000_i1196" DrawAspect="Content" ObjectID="_1740067307" r:id="rId4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3</w:instrText>
      </w:r>
      <w:r w:rsidR="00942CD6">
        <w:rPr>
          <w:noProof/>
        </w:rPr>
        <w:fldChar w:fldCharType="end"/>
      </w:r>
      <w:r>
        <w:instrText>)</w:instrText>
      </w:r>
      <w:r>
        <w:fldChar w:fldCharType="end"/>
      </w:r>
    </w:p>
    <w:p w14:paraId="18F4F1E0" w14:textId="440336B5" w:rsidR="004518ED" w:rsidRDefault="004518ED" w:rsidP="00903711">
      <w:pPr>
        <w:spacing w:line="440" w:lineRule="exact"/>
        <w:ind w:firstLine="480"/>
      </w:pPr>
      <w:r>
        <w:rPr>
          <w:rFonts w:hint="eastAsia"/>
        </w:rPr>
        <w:t>为了更好地进行解码生成对应的文本，</w:t>
      </w:r>
      <w:r w:rsidR="008C2172">
        <w:rPr>
          <w:rFonts w:hint="eastAsia"/>
        </w:rPr>
        <w:t>解码时</w:t>
      </w:r>
      <w:r>
        <w:rPr>
          <w:rFonts w:hint="eastAsia"/>
        </w:rPr>
        <w:t>使用隐藏表示</w:t>
      </w:r>
      <w:r w:rsidR="00A56BD5" w:rsidRPr="00A56BD5">
        <w:rPr>
          <w:position w:val="-14"/>
        </w:rPr>
        <w:object w:dxaOrig="260" w:dyaOrig="420" w14:anchorId="23B58A8D">
          <v:shape id="_x0000_i1197" type="#_x0000_t75" style="width:12.9pt;height:21.05pt" o:ole="">
            <v:imagedata r:id="rId404" o:title=""/>
          </v:shape>
          <o:OLEObject Type="Embed" ProgID="Equation.DSMT4" ShapeID="_x0000_i1197" DrawAspect="Content" ObjectID="_1740067308" r:id="rId405"/>
        </w:object>
      </w:r>
      <w:r>
        <w:rPr>
          <w:rFonts w:hint="eastAsia"/>
        </w:rPr>
        <w:t>和目标情感表征</w:t>
      </w:r>
      <w:r w:rsidR="00A56BD5" w:rsidRPr="00A56BD5">
        <w:rPr>
          <w:position w:val="-14"/>
        </w:rPr>
        <w:object w:dxaOrig="260" w:dyaOrig="380" w14:anchorId="5FF26956">
          <v:shape id="_x0000_i1198" type="#_x0000_t75" style="width:12.9pt;height:19.7pt" o:ole="">
            <v:imagedata r:id="rId406" o:title=""/>
          </v:shape>
          <o:OLEObject Type="Embed" ProgID="Equation.DSMT4" ShapeID="_x0000_i1198" DrawAspect="Content" ObjectID="_1740067309" r:id="rId407"/>
        </w:object>
      </w:r>
      <w:r>
        <w:rPr>
          <w:rFonts w:hint="eastAsia"/>
        </w:rPr>
        <w:t>来预测第</w:t>
      </w:r>
      <w:r w:rsidR="00A56BD5" w:rsidRPr="00A56BD5">
        <w:rPr>
          <w:position w:val="-10"/>
        </w:rPr>
        <w:object w:dxaOrig="200" w:dyaOrig="300" w14:anchorId="316F8DAB">
          <v:shape id="_x0000_i1199" type="#_x0000_t75" style="width:9.5pt;height:14.95pt" o:ole="">
            <v:imagedata r:id="rId408" o:title=""/>
          </v:shape>
          <o:OLEObject Type="Embed" ProgID="Equation.DSMT4" ShapeID="_x0000_i1199" DrawAspect="Content" ObjectID="_1740067310" r:id="rId409"/>
        </w:object>
      </w:r>
      <w:proofErr w:type="gramStart"/>
      <w:r>
        <w:rPr>
          <w:rFonts w:hint="eastAsia"/>
        </w:rPr>
        <w:t>个</w:t>
      </w:r>
      <w:proofErr w:type="gramEnd"/>
      <w:r>
        <w:rPr>
          <w:rFonts w:hint="eastAsia"/>
        </w:rPr>
        <w:t>时刻的单词</w:t>
      </w:r>
      <w:r w:rsidR="00A56BD5" w:rsidRPr="00A56BD5">
        <w:rPr>
          <w:position w:val="-14"/>
        </w:rPr>
        <w:object w:dxaOrig="260" w:dyaOrig="380" w14:anchorId="192947BD">
          <v:shape id="_x0000_i1200" type="#_x0000_t75" style="width:12.9pt;height:19.7pt" o:ole="">
            <v:imagedata r:id="rId410" o:title=""/>
          </v:shape>
          <o:OLEObject Type="Embed" ProgID="Equation.DSMT4" ShapeID="_x0000_i1200" DrawAspect="Content" ObjectID="_1740067311" r:id="rId411"/>
        </w:object>
      </w:r>
      <w:r>
        <w:rPr>
          <w:rFonts w:hint="eastAsia"/>
        </w:rPr>
        <w:t>，其</w:t>
      </w:r>
      <w:r w:rsidR="00FE0107">
        <w:rPr>
          <w:rFonts w:hint="eastAsia"/>
        </w:rPr>
        <w:t>预测的</w:t>
      </w:r>
      <w:r>
        <w:rPr>
          <w:rFonts w:hint="eastAsia"/>
        </w:rPr>
        <w:t>形式表示为，</w:t>
      </w:r>
    </w:p>
    <w:p w14:paraId="3E8A376A" w14:textId="154B7E57" w:rsidR="004518ED" w:rsidRDefault="00FE0107" w:rsidP="00FE0107">
      <w:pPr>
        <w:pStyle w:val="MTDisplayEquation"/>
        <w:ind w:firstLine="480"/>
      </w:pPr>
      <w:r>
        <w:tab/>
      </w:r>
      <w:r w:rsidR="00A56BD5" w:rsidRPr="00A56BD5">
        <w:rPr>
          <w:position w:val="-14"/>
        </w:rPr>
        <w:object w:dxaOrig="1420" w:dyaOrig="420" w14:anchorId="4B25C9CD">
          <v:shape id="_x0000_i1201" type="#_x0000_t75" style="width:71.3pt;height:21.05pt" o:ole="">
            <v:imagedata r:id="rId412" o:title=""/>
          </v:shape>
          <o:OLEObject Type="Embed" ProgID="Equation.DSMT4" ShapeID="_x0000_i1201" DrawAspect="Content" ObjectID="_1740067312" r:id="rId4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4</w:instrText>
      </w:r>
      <w:r w:rsidR="00942CD6">
        <w:rPr>
          <w:noProof/>
        </w:rPr>
        <w:fldChar w:fldCharType="end"/>
      </w:r>
      <w:r>
        <w:instrText>)</w:instrText>
      </w:r>
      <w:r>
        <w:fldChar w:fldCharType="end"/>
      </w:r>
    </w:p>
    <w:p w14:paraId="0A434D7E" w14:textId="77B2E226" w:rsidR="00FE0107" w:rsidRDefault="00FE0107" w:rsidP="00FE0107">
      <w:pPr>
        <w:pStyle w:val="MTDisplayEquation"/>
        <w:ind w:firstLine="480"/>
      </w:pPr>
      <w:r>
        <w:tab/>
      </w:r>
      <w:r w:rsidR="00A56BD5" w:rsidRPr="00A56BD5">
        <w:rPr>
          <w:position w:val="-14"/>
        </w:rPr>
        <w:object w:dxaOrig="3760" w:dyaOrig="420" w14:anchorId="66E4B7C8">
          <v:shape id="_x0000_i1202" type="#_x0000_t75" style="width:188.2pt;height:21.05pt" o:ole="">
            <v:imagedata r:id="rId414" o:title=""/>
          </v:shape>
          <o:OLEObject Type="Embed" ProgID="Equation.DSMT4" ShapeID="_x0000_i1202" DrawAspect="Content" ObjectID="_1740067313" r:id="rId4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5</w:instrText>
      </w:r>
      <w:r w:rsidR="00942CD6">
        <w:rPr>
          <w:noProof/>
        </w:rPr>
        <w:fldChar w:fldCharType="end"/>
      </w:r>
      <w:r>
        <w:instrText>)</w:instrText>
      </w:r>
      <w:r>
        <w:fldChar w:fldCharType="end"/>
      </w:r>
    </w:p>
    <w:p w14:paraId="473B4F41" w14:textId="2E8358AB" w:rsidR="00E077CC" w:rsidRDefault="00E077CC" w:rsidP="00E077CC">
      <w:pPr>
        <w:ind w:firstLineChars="0" w:firstLine="0"/>
      </w:pPr>
      <w:r>
        <w:rPr>
          <w:rFonts w:hint="eastAsia"/>
        </w:rPr>
        <w:t>其中</w:t>
      </w:r>
      <w:r w:rsidR="00A56BD5" w:rsidRPr="00A56BD5">
        <w:rPr>
          <w:position w:val="-12"/>
        </w:rPr>
        <w:object w:dxaOrig="340" w:dyaOrig="360" w14:anchorId="477167A9">
          <v:shape id="_x0000_i1203" type="#_x0000_t75" style="width:16.3pt;height:19pt" o:ole="">
            <v:imagedata r:id="rId416" o:title=""/>
          </v:shape>
          <o:OLEObject Type="Embed" ProgID="Equation.DSMT4" ShapeID="_x0000_i1203" DrawAspect="Content" ObjectID="_1740067314" r:id="rId417"/>
        </w:object>
      </w:r>
      <w:r>
        <w:rPr>
          <w:rFonts w:hint="eastAsia"/>
        </w:rPr>
        <w:t>是一个可训练的</w:t>
      </w:r>
      <w:r w:rsidR="005974EA">
        <w:rPr>
          <w:rFonts w:hint="eastAsia"/>
        </w:rPr>
        <w:t>参数</w:t>
      </w:r>
      <w:r>
        <w:rPr>
          <w:rFonts w:hint="eastAsia"/>
        </w:rPr>
        <w:t>矩阵</w:t>
      </w:r>
      <w:r w:rsidR="005974EA">
        <w:rPr>
          <w:rFonts w:hint="eastAsia"/>
        </w:rPr>
        <w:t>。</w:t>
      </w:r>
      <w:r w:rsidR="005974EA" w:rsidRPr="00E077CC">
        <w:rPr>
          <w:rFonts w:hint="eastAsia"/>
        </w:rPr>
        <w:t xml:space="preserve"> </w:t>
      </w:r>
    </w:p>
    <w:p w14:paraId="6A2D66C1" w14:textId="2D71E273" w:rsidR="002F7869" w:rsidRDefault="002F7869" w:rsidP="00903711">
      <w:pPr>
        <w:spacing w:line="440" w:lineRule="exact"/>
        <w:ind w:firstLine="480"/>
      </w:pPr>
      <w:r>
        <w:rPr>
          <w:rFonts w:hint="eastAsia"/>
        </w:rPr>
        <w:lastRenderedPageBreak/>
        <w:t>该模型通过提供情感表示来促使解码器生成具有相应情感约束的流利文本</w:t>
      </w:r>
      <w:r w:rsidR="006842BB">
        <w:rPr>
          <w:rFonts w:hint="eastAsia"/>
        </w:rPr>
        <w:t>，</w:t>
      </w:r>
      <w:r>
        <w:rPr>
          <w:rFonts w:hint="eastAsia"/>
        </w:rPr>
        <w:t>解码器在第</w:t>
      </w:r>
      <w:r w:rsidR="00A56BD5" w:rsidRPr="00A56BD5">
        <w:rPr>
          <w:position w:val="-10"/>
        </w:rPr>
        <w:object w:dxaOrig="200" w:dyaOrig="300" w14:anchorId="5CD458C4">
          <v:shape id="_x0000_i1204" type="#_x0000_t75" style="width:9.5pt;height:14.95pt" o:ole="">
            <v:imagedata r:id="rId418" o:title=""/>
          </v:shape>
          <o:OLEObject Type="Embed" ProgID="Equation.DSMT4" ShapeID="_x0000_i1204" DrawAspect="Content" ObjectID="_1740067315" r:id="rId419"/>
        </w:object>
      </w:r>
      <w:proofErr w:type="gramStart"/>
      <w:r>
        <w:rPr>
          <w:rFonts w:hint="eastAsia"/>
        </w:rPr>
        <w:t>个</w:t>
      </w:r>
      <w:proofErr w:type="gramEnd"/>
      <w:r>
        <w:rPr>
          <w:rFonts w:hint="eastAsia"/>
        </w:rPr>
        <w:t>时间步中的损失函数</w:t>
      </w:r>
      <w:r w:rsidR="006842BB">
        <w:rPr>
          <w:rFonts w:hint="eastAsia"/>
        </w:rPr>
        <w:t>与公式（</w:t>
      </w:r>
      <w:r w:rsidR="006842BB">
        <w:rPr>
          <w:rFonts w:hint="eastAsia"/>
        </w:rPr>
        <w:t>3</w:t>
      </w:r>
      <w:r w:rsidR="006842BB">
        <w:t>.11</w:t>
      </w:r>
      <w:r w:rsidR="006842BB">
        <w:rPr>
          <w:rFonts w:hint="eastAsia"/>
        </w:rPr>
        <w:t>）相同。整个模型的训练目标，即损失函数定义为，</w:t>
      </w:r>
    </w:p>
    <w:p w14:paraId="7507FF88" w14:textId="0FA8FC30" w:rsidR="006842BB" w:rsidRDefault="006842BB" w:rsidP="006842BB">
      <w:pPr>
        <w:pStyle w:val="MTDisplayEquation"/>
        <w:ind w:firstLine="480"/>
      </w:pPr>
      <w:r>
        <w:tab/>
      </w:r>
      <w:r w:rsidR="00A56BD5" w:rsidRPr="00A56BD5">
        <w:rPr>
          <w:position w:val="-48"/>
        </w:rPr>
        <w:object w:dxaOrig="5700" w:dyaOrig="1080" w14:anchorId="3F499EB7">
          <v:shape id="_x0000_i1205" type="#_x0000_t75" style="width:285.85pt;height:55.05pt" o:ole="">
            <v:imagedata r:id="rId420" o:title=""/>
          </v:shape>
          <o:OLEObject Type="Embed" ProgID="Equation.DSMT4" ShapeID="_x0000_i1205" DrawAspect="Content" ObjectID="_1740067316" r:id="rId4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6</w:instrText>
      </w:r>
      <w:r w:rsidR="00942CD6">
        <w:rPr>
          <w:noProof/>
        </w:rPr>
        <w:fldChar w:fldCharType="end"/>
      </w:r>
      <w:r>
        <w:instrText>)</w:instrText>
      </w:r>
      <w:r>
        <w:fldChar w:fldCharType="end"/>
      </w:r>
    </w:p>
    <w:p w14:paraId="4D5BD6B4" w14:textId="19FA533E" w:rsidR="006842BB" w:rsidRPr="006842BB" w:rsidRDefault="006842BB" w:rsidP="00903711">
      <w:pPr>
        <w:spacing w:line="440" w:lineRule="exact"/>
        <w:ind w:firstLineChars="0" w:firstLine="0"/>
      </w:pPr>
      <w:r>
        <w:rPr>
          <w:rFonts w:hint="eastAsia"/>
        </w:rPr>
        <w:t>其中超参数</w:t>
      </w:r>
      <w:r w:rsidR="00A56BD5" w:rsidRPr="00A56BD5">
        <w:rPr>
          <w:position w:val="-12"/>
        </w:rPr>
        <w:object w:dxaOrig="380" w:dyaOrig="360" w14:anchorId="39B75118">
          <v:shape id="_x0000_i1206" type="#_x0000_t75" style="width:19.7pt;height:19pt" o:ole="">
            <v:imagedata r:id="rId422" o:title=""/>
          </v:shape>
          <o:OLEObject Type="Embed" ProgID="Equation.DSMT4" ShapeID="_x0000_i1206" DrawAspect="Content" ObjectID="_1740067317" r:id="rId423"/>
        </w:object>
      </w:r>
      <w:r>
        <w:rPr>
          <w:rFonts w:hint="eastAsia"/>
        </w:rPr>
        <w:t>，</w:t>
      </w:r>
      <w:r w:rsidR="00A56BD5" w:rsidRPr="00A56BD5">
        <w:rPr>
          <w:position w:val="-12"/>
        </w:rPr>
        <w:object w:dxaOrig="279" w:dyaOrig="360" w14:anchorId="43BCA9D6">
          <v:shape id="_x0000_i1207" type="#_x0000_t75" style="width:14.25pt;height:19pt" o:ole="">
            <v:imagedata r:id="rId424" o:title=""/>
          </v:shape>
          <o:OLEObject Type="Embed" ProgID="Equation.DSMT4" ShapeID="_x0000_i1207" DrawAspect="Content" ObjectID="_1740067318" r:id="rId425"/>
        </w:object>
      </w:r>
      <w:r>
        <w:rPr>
          <w:rFonts w:hint="eastAsia"/>
        </w:rPr>
        <w:t>和</w:t>
      </w:r>
      <w:r w:rsidR="00A56BD5" w:rsidRPr="00A56BD5">
        <w:rPr>
          <w:position w:val="-12"/>
        </w:rPr>
        <w:object w:dxaOrig="400" w:dyaOrig="360" w14:anchorId="5D9C4AEE">
          <v:shape id="_x0000_i1208" type="#_x0000_t75" style="width:20.4pt;height:19pt" o:ole="">
            <v:imagedata r:id="rId426" o:title=""/>
          </v:shape>
          <o:OLEObject Type="Embed" ProgID="Equation.DSMT4" ShapeID="_x0000_i1208" DrawAspect="Content" ObjectID="_1740067319" r:id="rId427"/>
        </w:object>
      </w:r>
      <w:r>
        <w:rPr>
          <w:rFonts w:hint="eastAsia"/>
        </w:rPr>
        <w:t>为</w:t>
      </w:r>
      <w:r w:rsidR="009C3253">
        <w:rPr>
          <w:rFonts w:hint="eastAsia"/>
        </w:rPr>
        <w:t>不同损失函数的平衡系数。</w:t>
      </w:r>
    </w:p>
    <w:p w14:paraId="7A0BF602" w14:textId="3EE41EC6" w:rsidR="00A970E5" w:rsidRPr="00AA155D" w:rsidRDefault="00C352F9" w:rsidP="00AA155D">
      <w:pPr>
        <w:pStyle w:val="aff5"/>
      </w:pPr>
      <w:bookmarkStart w:id="128" w:name="_Toc98971606"/>
      <w:bookmarkStart w:id="129" w:name="_Toc98971843"/>
      <w:bookmarkStart w:id="130" w:name="_Toc128127358"/>
      <w:r w:rsidRPr="00AA155D">
        <w:rPr>
          <w:rFonts w:hint="eastAsia"/>
        </w:rPr>
        <w:t>3</w:t>
      </w:r>
      <w:r w:rsidRPr="00AA155D">
        <w:t>.</w:t>
      </w:r>
      <w:r w:rsidR="003A3506" w:rsidRPr="00AA155D">
        <w:t xml:space="preserve">4 </w:t>
      </w:r>
      <w:r w:rsidR="00A970E5" w:rsidRPr="00AA155D">
        <w:t>实验评估</w:t>
      </w:r>
      <w:bookmarkEnd w:id="128"/>
      <w:bookmarkEnd w:id="129"/>
      <w:bookmarkEnd w:id="130"/>
    </w:p>
    <w:p w14:paraId="507D7668" w14:textId="529AAB1F" w:rsidR="00855095" w:rsidRPr="00855095" w:rsidRDefault="003C41AB" w:rsidP="008904DF">
      <w:pPr>
        <w:tabs>
          <w:tab w:val="right" w:pos="240"/>
        </w:tabs>
        <w:ind w:firstLine="480"/>
        <w:rPr>
          <w:rStyle w:val="BodyText2"/>
          <w:rFonts w:eastAsia="等线"/>
          <w:bCs/>
          <w:sz w:val="24"/>
          <w:szCs w:val="24"/>
        </w:rPr>
      </w:pPr>
      <w:r w:rsidRPr="00040E2A">
        <w:rPr>
          <w:rFonts w:hint="eastAsia"/>
        </w:rPr>
        <w:t>基</w:t>
      </w:r>
      <w:r w:rsidRPr="00292244">
        <w:rPr>
          <w:rFonts w:hint="eastAsia"/>
        </w:rPr>
        <w:t>于本章所提的模型</w:t>
      </w:r>
      <w:r w:rsidR="00855095" w:rsidRPr="00292244">
        <w:rPr>
          <w:rFonts w:hint="eastAsia"/>
        </w:rPr>
        <w:t>，在本章节</w:t>
      </w:r>
      <w:r w:rsidRPr="00292244">
        <w:rPr>
          <w:rFonts w:hint="eastAsia"/>
        </w:rPr>
        <w:t>将对模型在</w:t>
      </w:r>
      <w:r w:rsidR="00FD125D">
        <w:rPr>
          <w:rFonts w:hint="eastAsia"/>
        </w:rPr>
        <w:t>极性情感文本生成任务和细粒度情感文本生成任务上进行实验，</w:t>
      </w:r>
      <w:r w:rsidRPr="00292244">
        <w:rPr>
          <w:rFonts w:hint="eastAsia"/>
        </w:rPr>
        <w:t>并对实验结果进行分析</w:t>
      </w:r>
      <w:r w:rsidR="005568F8">
        <w:rPr>
          <w:rFonts w:hint="eastAsia"/>
        </w:rPr>
        <w:t>以</w:t>
      </w:r>
      <w:r w:rsidRPr="00292244">
        <w:rPr>
          <w:rFonts w:hint="eastAsia"/>
        </w:rPr>
        <w:t>验证所提模型的有效性。</w:t>
      </w:r>
    </w:p>
    <w:p w14:paraId="37E9B485" w14:textId="2C754D66" w:rsidR="00A970E5" w:rsidRPr="00504075" w:rsidRDefault="00A970E5" w:rsidP="008904DF">
      <w:pPr>
        <w:pStyle w:val="affa"/>
        <w:tabs>
          <w:tab w:val="right" w:pos="240"/>
        </w:tabs>
      </w:pPr>
      <w:bookmarkStart w:id="131" w:name="_Toc98971607"/>
      <w:bookmarkStart w:id="132" w:name="_Toc98971844"/>
      <w:bookmarkStart w:id="133" w:name="_Toc128127359"/>
      <w:r w:rsidRPr="00504075">
        <w:rPr>
          <w:rFonts w:hint="eastAsia"/>
        </w:rPr>
        <w:t xml:space="preserve">3.4.1 </w:t>
      </w:r>
      <w:r w:rsidRPr="00504075">
        <w:rPr>
          <w:rFonts w:hint="eastAsia"/>
        </w:rPr>
        <w:t>数据集与评估指标</w:t>
      </w:r>
      <w:bookmarkEnd w:id="131"/>
      <w:bookmarkEnd w:id="132"/>
      <w:bookmarkEnd w:id="133"/>
    </w:p>
    <w:p w14:paraId="1BBF2DA8" w14:textId="25BE3A8C" w:rsidR="00A970E5" w:rsidRDefault="001313E2" w:rsidP="008904DF">
      <w:pPr>
        <w:widowControl w:val="0"/>
        <w:tabs>
          <w:tab w:val="right" w:pos="240"/>
        </w:tabs>
        <w:ind w:firstLine="480"/>
        <w:rPr>
          <w:rFonts w:cs="Times New Roman"/>
          <w:szCs w:val="24"/>
        </w:rPr>
      </w:pPr>
      <w:r>
        <w:rPr>
          <w:rFonts w:cs="Times New Roman" w:hint="eastAsia"/>
          <w:szCs w:val="24"/>
        </w:rPr>
        <w:t>在极性情感文本生成任务中，</w:t>
      </w:r>
      <w:r w:rsidR="008C2172">
        <w:rPr>
          <w:rFonts w:cs="Times New Roman" w:hint="eastAsia"/>
          <w:szCs w:val="24"/>
        </w:rPr>
        <w:t>模型在</w:t>
      </w:r>
      <w:r w:rsidR="00764170" w:rsidRPr="00764170">
        <w:rPr>
          <w:rFonts w:cs="Times New Roman"/>
          <w:szCs w:val="24"/>
        </w:rPr>
        <w:t>SST-2</w:t>
      </w:r>
      <w:r w:rsidR="00764170">
        <w:rPr>
          <w:rFonts w:cs="Times New Roman" w:hint="eastAsia"/>
          <w:szCs w:val="24"/>
        </w:rPr>
        <w:t>数据集</w:t>
      </w:r>
      <w:r w:rsidR="008C2172">
        <w:rPr>
          <w:rFonts w:cs="Times New Roman" w:hint="eastAsia"/>
          <w:szCs w:val="24"/>
        </w:rPr>
        <w:t>进行</w:t>
      </w:r>
      <w:r w:rsidR="00764170">
        <w:rPr>
          <w:rFonts w:cs="Times New Roman" w:hint="eastAsia"/>
          <w:szCs w:val="24"/>
        </w:rPr>
        <w:t>训练。</w:t>
      </w:r>
      <w:r w:rsidR="00C56717">
        <w:rPr>
          <w:rFonts w:cs="Times New Roman" w:hint="eastAsia"/>
          <w:szCs w:val="24"/>
        </w:rPr>
        <w:t>以往的</w:t>
      </w:r>
      <w:r w:rsidR="002F0CB4">
        <w:rPr>
          <w:rFonts w:cs="Times New Roman" w:hint="eastAsia"/>
          <w:szCs w:val="24"/>
        </w:rPr>
        <w:t>研究</w:t>
      </w:r>
      <w:r w:rsidR="00C56717">
        <w:rPr>
          <w:rFonts w:cs="Times New Roman" w:hint="eastAsia"/>
          <w:szCs w:val="24"/>
        </w:rPr>
        <w:t>工作仅仅使用了句子长度不超过</w:t>
      </w:r>
      <w:r w:rsidR="00C56717">
        <w:rPr>
          <w:rFonts w:cs="Times New Roman"/>
          <w:szCs w:val="24"/>
        </w:rPr>
        <w:t>16</w:t>
      </w:r>
      <w:r w:rsidR="00C56717">
        <w:rPr>
          <w:rFonts w:cs="Times New Roman" w:hint="eastAsia"/>
          <w:szCs w:val="24"/>
        </w:rPr>
        <w:t>个单词的文本进行训练</w:t>
      </w:r>
      <w:r w:rsidR="002B6471">
        <w:rPr>
          <w:rFonts w:cs="Times New Roman" w:hint="eastAsia"/>
          <w:szCs w:val="24"/>
        </w:rPr>
        <w:t>和验证</w:t>
      </w:r>
      <w:r w:rsidR="00C56717">
        <w:rPr>
          <w:rFonts w:cs="Times New Roman" w:hint="eastAsia"/>
          <w:szCs w:val="24"/>
        </w:rPr>
        <w:t>，为了验证</w:t>
      </w:r>
      <w:r w:rsidR="002F0CB4">
        <w:rPr>
          <w:rFonts w:cs="Times New Roman" w:hint="eastAsia"/>
          <w:szCs w:val="24"/>
        </w:rPr>
        <w:t>所提</w:t>
      </w:r>
      <w:r w:rsidR="00C56717">
        <w:rPr>
          <w:rFonts w:cs="Times New Roman" w:hint="eastAsia"/>
          <w:szCs w:val="24"/>
        </w:rPr>
        <w:t>模型的有效性，</w:t>
      </w:r>
      <w:r w:rsidR="002F0CB4">
        <w:rPr>
          <w:rFonts w:cs="Times New Roman" w:hint="eastAsia"/>
          <w:szCs w:val="24"/>
        </w:rPr>
        <w:t>本节中</w:t>
      </w:r>
      <w:r w:rsidR="00C56717">
        <w:rPr>
          <w:rFonts w:cs="Times New Roman" w:hint="eastAsia"/>
          <w:szCs w:val="24"/>
        </w:rPr>
        <w:t>还增加了</w:t>
      </w:r>
      <w:r w:rsidR="002B6471">
        <w:rPr>
          <w:rFonts w:cs="Times New Roman" w:hint="eastAsia"/>
          <w:szCs w:val="24"/>
        </w:rPr>
        <w:t>句子</w:t>
      </w:r>
      <w:r w:rsidR="00C56717">
        <w:rPr>
          <w:rFonts w:cs="Times New Roman" w:hint="eastAsia"/>
          <w:szCs w:val="24"/>
        </w:rPr>
        <w:t>长度不超过</w:t>
      </w:r>
      <w:r w:rsidR="00C56717">
        <w:rPr>
          <w:rFonts w:cs="Times New Roman" w:hint="eastAsia"/>
          <w:szCs w:val="24"/>
        </w:rPr>
        <w:t>3</w:t>
      </w:r>
      <w:r w:rsidR="00C56717">
        <w:rPr>
          <w:rFonts w:cs="Times New Roman"/>
          <w:szCs w:val="24"/>
        </w:rPr>
        <w:t>2</w:t>
      </w:r>
      <w:r w:rsidR="00C56717">
        <w:rPr>
          <w:rFonts w:cs="Times New Roman" w:hint="eastAsia"/>
          <w:szCs w:val="24"/>
        </w:rPr>
        <w:t>或者</w:t>
      </w:r>
      <w:r w:rsidR="00C56717">
        <w:rPr>
          <w:rFonts w:cs="Times New Roman" w:hint="eastAsia"/>
          <w:szCs w:val="24"/>
        </w:rPr>
        <w:t>6</w:t>
      </w:r>
      <w:r w:rsidR="00C56717">
        <w:rPr>
          <w:rFonts w:cs="Times New Roman"/>
          <w:szCs w:val="24"/>
        </w:rPr>
        <w:t>4</w:t>
      </w:r>
      <w:r w:rsidR="00C56717">
        <w:rPr>
          <w:rFonts w:cs="Times New Roman" w:hint="eastAsia"/>
          <w:szCs w:val="24"/>
        </w:rPr>
        <w:t>个单词的文本进行实验，进一步</w:t>
      </w:r>
      <w:r w:rsidR="007D6243">
        <w:rPr>
          <w:rFonts w:cs="Times New Roman" w:hint="eastAsia"/>
          <w:szCs w:val="24"/>
        </w:rPr>
        <w:t>探索不同方法在生成长文本句子时的表现。</w:t>
      </w:r>
      <w:r w:rsidR="004A6B41">
        <w:rPr>
          <w:rFonts w:cs="Times New Roman" w:hint="eastAsia"/>
          <w:szCs w:val="24"/>
        </w:rPr>
        <w:t>在该项任务</w:t>
      </w:r>
      <w:r w:rsidR="002B6471">
        <w:rPr>
          <w:rFonts w:cs="Times New Roman" w:hint="eastAsia"/>
          <w:szCs w:val="24"/>
        </w:rPr>
        <w:t>中</w:t>
      </w:r>
      <w:r w:rsidR="004A6B41">
        <w:rPr>
          <w:rFonts w:cs="Times New Roman" w:hint="eastAsia"/>
          <w:szCs w:val="24"/>
        </w:rPr>
        <w:t>，</w:t>
      </w:r>
      <w:r w:rsidR="004A6B41">
        <w:rPr>
          <w:rFonts w:cs="Times New Roman" w:hint="eastAsia"/>
          <w:szCs w:val="24"/>
        </w:rPr>
        <w:t>Acc</w:t>
      </w:r>
      <w:r w:rsidR="00872B1C">
        <w:rPr>
          <w:rFonts w:cs="Times New Roman" w:hint="eastAsia"/>
          <w:szCs w:val="24"/>
        </w:rPr>
        <w:t>，</w:t>
      </w:r>
      <w:r w:rsidR="00041AFC">
        <w:rPr>
          <w:rFonts w:cs="Times New Roman" w:hint="eastAsia"/>
          <w:szCs w:val="24"/>
        </w:rPr>
        <w:t>PPL</w:t>
      </w:r>
      <w:r w:rsidR="00872B1C">
        <w:rPr>
          <w:rFonts w:cs="Times New Roman" w:hint="eastAsia"/>
          <w:szCs w:val="24"/>
        </w:rPr>
        <w:t>和</w:t>
      </w:r>
      <w:r w:rsidR="00872B1C">
        <w:rPr>
          <w:rFonts w:cs="Times New Roman" w:hint="eastAsia"/>
          <w:szCs w:val="24"/>
        </w:rPr>
        <w:t xml:space="preserve"> </w:t>
      </w:r>
      <w:r w:rsidR="00041AFC">
        <w:rPr>
          <w:rFonts w:cs="Times New Roman" w:hint="eastAsia"/>
          <w:szCs w:val="24"/>
        </w:rPr>
        <w:t>Reverse</w:t>
      </w:r>
      <w:r w:rsidR="00041AFC">
        <w:rPr>
          <w:rFonts w:cs="Times New Roman"/>
          <w:szCs w:val="24"/>
        </w:rPr>
        <w:t xml:space="preserve"> </w:t>
      </w:r>
      <w:r w:rsidR="00041AFC">
        <w:rPr>
          <w:rFonts w:cs="Times New Roman" w:hint="eastAsia"/>
          <w:szCs w:val="24"/>
        </w:rPr>
        <w:t>PPL</w:t>
      </w:r>
      <w:r w:rsidR="002F0CB4">
        <w:rPr>
          <w:rFonts w:cs="Times New Roman" w:hint="eastAsia"/>
          <w:szCs w:val="24"/>
        </w:rPr>
        <w:t>作为</w:t>
      </w:r>
      <w:r w:rsidR="00041AFC">
        <w:rPr>
          <w:rFonts w:cs="Times New Roman" w:hint="eastAsia"/>
          <w:szCs w:val="24"/>
        </w:rPr>
        <w:t>测评生成结果</w:t>
      </w:r>
      <w:r w:rsidR="002F0CB4">
        <w:rPr>
          <w:rFonts w:cs="Times New Roman" w:hint="eastAsia"/>
          <w:szCs w:val="24"/>
        </w:rPr>
        <w:t>的指标</w:t>
      </w:r>
      <w:r w:rsidR="00041AFC">
        <w:rPr>
          <w:rFonts w:cs="Times New Roman" w:hint="eastAsia"/>
          <w:szCs w:val="24"/>
        </w:rPr>
        <w:t>。</w:t>
      </w:r>
    </w:p>
    <w:p w14:paraId="760330E1" w14:textId="01E4BBCC" w:rsidR="007D6243" w:rsidRPr="005551CE" w:rsidRDefault="00041AFC" w:rsidP="002B1242">
      <w:pPr>
        <w:widowControl w:val="0"/>
        <w:tabs>
          <w:tab w:val="right" w:pos="240"/>
        </w:tabs>
        <w:ind w:firstLine="480"/>
        <w:rPr>
          <w:rFonts w:cs="Times New Roman"/>
          <w:szCs w:val="24"/>
        </w:rPr>
      </w:pPr>
      <w:r>
        <w:rPr>
          <w:rFonts w:cs="Times New Roman" w:hint="eastAsia"/>
          <w:szCs w:val="24"/>
        </w:rPr>
        <w:t>在细粒度情感文本生成任务中，</w:t>
      </w:r>
      <w:r w:rsidR="002F0CB4">
        <w:rPr>
          <w:rFonts w:cs="Times New Roman" w:hint="eastAsia"/>
          <w:szCs w:val="24"/>
        </w:rPr>
        <w:t>模型分别在</w:t>
      </w:r>
      <w:r>
        <w:rPr>
          <w:rFonts w:cs="Times New Roman" w:hint="eastAsia"/>
          <w:szCs w:val="24"/>
        </w:rPr>
        <w:t>Yelp</w:t>
      </w:r>
      <w:r>
        <w:rPr>
          <w:rFonts w:cs="Times New Roman" w:hint="eastAsia"/>
          <w:szCs w:val="24"/>
        </w:rPr>
        <w:t>数据集和</w:t>
      </w:r>
      <w:r>
        <w:rPr>
          <w:rFonts w:cs="Times New Roman" w:hint="eastAsia"/>
          <w:szCs w:val="24"/>
        </w:rPr>
        <w:t>Amazon</w:t>
      </w:r>
      <w:r>
        <w:rPr>
          <w:rFonts w:cs="Times New Roman" w:hint="eastAsia"/>
          <w:szCs w:val="24"/>
        </w:rPr>
        <w:t>数据集</w:t>
      </w:r>
      <w:r w:rsidR="002F0CB4">
        <w:rPr>
          <w:rFonts w:cs="Times New Roman" w:hint="eastAsia"/>
          <w:szCs w:val="24"/>
        </w:rPr>
        <w:t>上进行训练</w:t>
      </w:r>
      <w:r>
        <w:rPr>
          <w:rFonts w:cs="Times New Roman" w:hint="eastAsia"/>
          <w:szCs w:val="24"/>
        </w:rPr>
        <w:t>。</w:t>
      </w:r>
      <w:r w:rsidR="002F0CB4">
        <w:rPr>
          <w:rFonts w:cs="Times New Roman" w:hint="eastAsia"/>
          <w:szCs w:val="24"/>
        </w:rPr>
        <w:t>遗憾</w:t>
      </w:r>
      <w:r>
        <w:rPr>
          <w:rFonts w:cs="Times New Roman" w:hint="eastAsia"/>
          <w:szCs w:val="24"/>
        </w:rPr>
        <w:t>的是，这两个</w:t>
      </w:r>
      <w:proofErr w:type="gramStart"/>
      <w:r>
        <w:rPr>
          <w:rFonts w:cs="Times New Roman" w:hint="eastAsia"/>
          <w:szCs w:val="24"/>
        </w:rPr>
        <w:t>数据集只包含</w:t>
      </w:r>
      <w:proofErr w:type="gramEnd"/>
      <w:r>
        <w:rPr>
          <w:rFonts w:cs="Times New Roman" w:hint="eastAsia"/>
          <w:szCs w:val="24"/>
        </w:rPr>
        <w:t>了</w:t>
      </w:r>
      <w:r w:rsidR="002E5D4E">
        <w:rPr>
          <w:rFonts w:cs="Times New Roman" w:hint="eastAsia"/>
          <w:szCs w:val="24"/>
        </w:rPr>
        <w:t>文本离散级别上的情感标签，而没有情绪强度级别上的标签。因此，</w:t>
      </w:r>
      <w:r w:rsidR="002F0CB4">
        <w:rPr>
          <w:rFonts w:cs="Times New Roman" w:hint="eastAsia"/>
          <w:szCs w:val="24"/>
        </w:rPr>
        <w:t>在实验中</w:t>
      </w:r>
      <w:r w:rsidR="00A62A1E">
        <w:rPr>
          <w:rFonts w:cs="Times New Roman" w:hint="eastAsia"/>
          <w:szCs w:val="24"/>
        </w:rPr>
        <w:t>使用一个</w:t>
      </w:r>
      <w:proofErr w:type="gramStart"/>
      <w:r w:rsidR="00A62A1E">
        <w:rPr>
          <w:rFonts w:cs="Times New Roman" w:hint="eastAsia"/>
          <w:szCs w:val="24"/>
        </w:rPr>
        <w:t>预训练</w:t>
      </w:r>
      <w:proofErr w:type="gramEnd"/>
      <w:r w:rsidR="00A62A1E">
        <w:rPr>
          <w:rFonts w:cs="Times New Roman" w:hint="eastAsia"/>
          <w:szCs w:val="24"/>
        </w:rPr>
        <w:t>的</w:t>
      </w:r>
      <w:r w:rsidR="00A62A1E">
        <w:rPr>
          <w:rFonts w:cs="Times New Roman" w:hint="eastAsia"/>
          <w:szCs w:val="24"/>
        </w:rPr>
        <w:t>BERT</w:t>
      </w:r>
      <w:r w:rsidR="00A62A1E">
        <w:rPr>
          <w:rFonts w:cs="Times New Roman" w:hint="eastAsia"/>
          <w:szCs w:val="24"/>
        </w:rPr>
        <w:t>模型在</w:t>
      </w:r>
      <w:r w:rsidR="00A62A1E">
        <w:rPr>
          <w:rFonts w:cs="Times New Roman" w:hint="eastAsia"/>
          <w:szCs w:val="24"/>
        </w:rPr>
        <w:t>SST</w:t>
      </w:r>
      <w:r w:rsidR="00A62A1E">
        <w:rPr>
          <w:rFonts w:cs="Times New Roman"/>
          <w:szCs w:val="24"/>
        </w:rPr>
        <w:t>-2</w:t>
      </w:r>
      <w:r w:rsidR="00A62A1E">
        <w:rPr>
          <w:rFonts w:cs="Times New Roman" w:hint="eastAsia"/>
          <w:szCs w:val="24"/>
        </w:rPr>
        <w:t>数据集上进行微调，以预测输入文本的情绪强度，微调后的</w:t>
      </w:r>
      <w:r w:rsidR="00A62A1E">
        <w:rPr>
          <w:rFonts w:cs="Times New Roman" w:hint="eastAsia"/>
          <w:szCs w:val="24"/>
        </w:rPr>
        <w:t>BERT</w:t>
      </w:r>
      <w:r w:rsidR="00A62A1E">
        <w:rPr>
          <w:rFonts w:cs="Times New Roman" w:hint="eastAsia"/>
          <w:szCs w:val="24"/>
        </w:rPr>
        <w:t>模型在</w:t>
      </w:r>
      <w:r w:rsidR="00A62A1E">
        <w:rPr>
          <w:rFonts w:cs="Times New Roman" w:hint="eastAsia"/>
          <w:szCs w:val="24"/>
        </w:rPr>
        <w:t>SST</w:t>
      </w:r>
      <w:r w:rsidR="00A62A1E">
        <w:rPr>
          <w:rFonts w:cs="Times New Roman"/>
          <w:szCs w:val="24"/>
        </w:rPr>
        <w:t>-2</w:t>
      </w:r>
      <w:r w:rsidR="00A62A1E">
        <w:rPr>
          <w:rFonts w:cs="Times New Roman" w:hint="eastAsia"/>
          <w:szCs w:val="24"/>
        </w:rPr>
        <w:t>数据集上达到了</w:t>
      </w:r>
      <w:r w:rsidR="00A62A1E">
        <w:rPr>
          <w:rFonts w:cs="Times New Roman" w:hint="eastAsia"/>
          <w:szCs w:val="24"/>
        </w:rPr>
        <w:t>0</w:t>
      </w:r>
      <w:r w:rsidR="00A62A1E">
        <w:rPr>
          <w:rFonts w:cs="Times New Roman"/>
          <w:szCs w:val="24"/>
        </w:rPr>
        <w:t>.099</w:t>
      </w:r>
      <w:r w:rsidR="00A62A1E">
        <w:rPr>
          <w:rFonts w:cs="Times New Roman" w:hint="eastAsia"/>
          <w:szCs w:val="24"/>
        </w:rPr>
        <w:t>的平均绝对值误差。然后利用微调后的</w:t>
      </w:r>
      <w:r w:rsidR="00A62A1E">
        <w:rPr>
          <w:rFonts w:cs="Times New Roman" w:hint="eastAsia"/>
          <w:szCs w:val="24"/>
        </w:rPr>
        <w:t>BERT</w:t>
      </w:r>
      <w:r w:rsidR="00A62A1E">
        <w:rPr>
          <w:rFonts w:cs="Times New Roman" w:hint="eastAsia"/>
          <w:szCs w:val="24"/>
        </w:rPr>
        <w:t>模型预测</w:t>
      </w:r>
      <w:r w:rsidR="00A62A1E">
        <w:rPr>
          <w:rFonts w:cs="Times New Roman" w:hint="eastAsia"/>
          <w:szCs w:val="24"/>
        </w:rPr>
        <w:t>Yelp</w:t>
      </w:r>
      <w:r w:rsidR="00A62A1E">
        <w:rPr>
          <w:rFonts w:cs="Times New Roman" w:hint="eastAsia"/>
          <w:szCs w:val="24"/>
        </w:rPr>
        <w:t>数据集和</w:t>
      </w:r>
      <w:r w:rsidR="00A62A1E">
        <w:rPr>
          <w:rFonts w:cs="Times New Roman" w:hint="eastAsia"/>
          <w:szCs w:val="24"/>
        </w:rPr>
        <w:t>Amazon</w:t>
      </w:r>
      <w:r w:rsidR="00A62A1E">
        <w:rPr>
          <w:rFonts w:cs="Times New Roman" w:hint="eastAsia"/>
          <w:szCs w:val="24"/>
        </w:rPr>
        <w:t>数据集中文本的情绪强度</w:t>
      </w:r>
      <w:r w:rsidR="00556667">
        <w:rPr>
          <w:rFonts w:cs="Times New Roman" w:hint="eastAsia"/>
          <w:szCs w:val="24"/>
        </w:rPr>
        <w:t>。为了剔除错误的样本，</w:t>
      </w:r>
      <w:r w:rsidR="002F0CB4">
        <w:rPr>
          <w:rFonts w:cs="Times New Roman" w:hint="eastAsia"/>
          <w:szCs w:val="24"/>
        </w:rPr>
        <w:t>还</w:t>
      </w:r>
      <w:r w:rsidR="00556667">
        <w:rPr>
          <w:rFonts w:cs="Times New Roman" w:hint="eastAsia"/>
          <w:szCs w:val="24"/>
        </w:rPr>
        <w:t>对数据集进行了进一步处理，如果某一文本预测的情绪强度小于</w:t>
      </w:r>
      <w:r w:rsidR="00556667">
        <w:rPr>
          <w:rFonts w:cs="Times New Roman" w:hint="eastAsia"/>
          <w:szCs w:val="24"/>
        </w:rPr>
        <w:t>0</w:t>
      </w:r>
      <w:r w:rsidR="00556667">
        <w:rPr>
          <w:rFonts w:cs="Times New Roman"/>
          <w:szCs w:val="24"/>
        </w:rPr>
        <w:t>.5</w:t>
      </w:r>
      <w:r w:rsidR="00556667">
        <w:rPr>
          <w:rFonts w:cs="Times New Roman" w:hint="eastAsia"/>
          <w:szCs w:val="24"/>
        </w:rPr>
        <w:t>，那么该文本应该被分类为</w:t>
      </w:r>
      <w:r w:rsidR="002F0CB4">
        <w:rPr>
          <w:rFonts w:cs="Times New Roman" w:hint="eastAsia"/>
          <w:szCs w:val="24"/>
        </w:rPr>
        <w:t>负面</w:t>
      </w:r>
      <w:r w:rsidR="00556667">
        <w:rPr>
          <w:rFonts w:cs="Times New Roman" w:hint="eastAsia"/>
          <w:szCs w:val="24"/>
        </w:rPr>
        <w:t>的，如果预测的情绪强度大于</w:t>
      </w:r>
      <w:r w:rsidR="00556667">
        <w:rPr>
          <w:rFonts w:cs="Times New Roman" w:hint="eastAsia"/>
          <w:szCs w:val="24"/>
        </w:rPr>
        <w:t>0</w:t>
      </w:r>
      <w:r w:rsidR="00556667">
        <w:rPr>
          <w:rFonts w:cs="Times New Roman"/>
          <w:szCs w:val="24"/>
        </w:rPr>
        <w:t>.5</w:t>
      </w:r>
      <w:r w:rsidR="00556667">
        <w:rPr>
          <w:rFonts w:cs="Times New Roman" w:hint="eastAsia"/>
          <w:szCs w:val="24"/>
        </w:rPr>
        <w:t>，那么该文本应该被分类为</w:t>
      </w:r>
      <w:r w:rsidR="002F0CB4">
        <w:rPr>
          <w:rFonts w:cs="Times New Roman" w:hint="eastAsia"/>
          <w:szCs w:val="24"/>
        </w:rPr>
        <w:t>正面</w:t>
      </w:r>
      <w:r w:rsidR="00556667">
        <w:rPr>
          <w:rFonts w:cs="Times New Roman" w:hint="eastAsia"/>
          <w:szCs w:val="24"/>
        </w:rPr>
        <w:t>的，</w:t>
      </w:r>
      <w:r w:rsidR="002B6471">
        <w:rPr>
          <w:rFonts w:cs="Times New Roman" w:hint="eastAsia"/>
          <w:szCs w:val="24"/>
        </w:rPr>
        <w:t>因此，当</w:t>
      </w:r>
      <w:r w:rsidR="00283FB9">
        <w:rPr>
          <w:rFonts w:cs="Times New Roman" w:hint="eastAsia"/>
          <w:szCs w:val="24"/>
        </w:rPr>
        <w:t>样本的</w:t>
      </w:r>
      <w:r w:rsidR="002B6471">
        <w:rPr>
          <w:rFonts w:cs="Times New Roman" w:hint="eastAsia"/>
          <w:szCs w:val="24"/>
        </w:rPr>
        <w:t>预测的情绪强度与原始数据集给定的情感标签冲突时，</w:t>
      </w:r>
      <w:r w:rsidR="00283FB9">
        <w:rPr>
          <w:rFonts w:cs="Times New Roman" w:hint="eastAsia"/>
          <w:szCs w:val="24"/>
        </w:rPr>
        <w:t>该</w:t>
      </w:r>
      <w:r w:rsidR="002B6471">
        <w:rPr>
          <w:rFonts w:cs="Times New Roman" w:hint="eastAsia"/>
          <w:szCs w:val="24"/>
        </w:rPr>
        <w:t>样本将被剔除，最终</w:t>
      </w:r>
      <w:r w:rsidR="00283FB9">
        <w:rPr>
          <w:rFonts w:cs="Times New Roman" w:hint="eastAsia"/>
          <w:szCs w:val="24"/>
        </w:rPr>
        <w:t>实验</w:t>
      </w:r>
      <w:r w:rsidR="002B6471">
        <w:rPr>
          <w:rFonts w:cs="Times New Roman" w:hint="eastAsia"/>
          <w:szCs w:val="24"/>
        </w:rPr>
        <w:t>使用句子长度不超过</w:t>
      </w:r>
      <w:r w:rsidR="002B6471">
        <w:rPr>
          <w:rFonts w:cs="Times New Roman" w:hint="eastAsia"/>
          <w:szCs w:val="24"/>
        </w:rPr>
        <w:t>3</w:t>
      </w:r>
      <w:r w:rsidR="002B6471">
        <w:rPr>
          <w:rFonts w:cs="Times New Roman"/>
          <w:szCs w:val="24"/>
        </w:rPr>
        <w:t>2</w:t>
      </w:r>
      <w:r w:rsidR="002B6471">
        <w:rPr>
          <w:rFonts w:cs="Times New Roman" w:hint="eastAsia"/>
          <w:szCs w:val="24"/>
        </w:rPr>
        <w:t>个单词的文本进行训练和验证。在细粒</w:t>
      </w:r>
      <w:r w:rsidR="002B6471">
        <w:rPr>
          <w:rFonts w:cs="Times New Roman" w:hint="eastAsia"/>
          <w:szCs w:val="24"/>
        </w:rPr>
        <w:lastRenderedPageBreak/>
        <w:t>度情感文本生成任务的评估中，</w:t>
      </w:r>
      <w:r w:rsidR="002B6471">
        <w:rPr>
          <w:rFonts w:cs="Times New Roman" w:hint="eastAsia"/>
          <w:szCs w:val="24"/>
        </w:rPr>
        <w:t>MAE</w:t>
      </w:r>
      <w:r w:rsidR="00283FB9">
        <w:rPr>
          <w:rFonts w:cs="Times New Roman" w:hint="eastAsia"/>
          <w:szCs w:val="24"/>
        </w:rPr>
        <w:t>和</w:t>
      </w:r>
      <w:r w:rsidR="00154BBB">
        <w:rPr>
          <w:rFonts w:cs="Times New Roman" w:hint="eastAsia"/>
          <w:szCs w:val="24"/>
        </w:rPr>
        <w:t>MSE</w:t>
      </w:r>
      <w:r w:rsidR="00283FB9">
        <w:rPr>
          <w:rFonts w:cs="Times New Roman" w:hint="eastAsia"/>
          <w:szCs w:val="24"/>
        </w:rPr>
        <w:t>用</w:t>
      </w:r>
      <w:r w:rsidR="00154BBB">
        <w:rPr>
          <w:rFonts w:cs="Times New Roman" w:hint="eastAsia"/>
          <w:szCs w:val="24"/>
        </w:rPr>
        <w:t>来衡量生成文本的情感准确度，</w:t>
      </w:r>
      <w:r w:rsidR="00283FB9">
        <w:rPr>
          <w:rFonts w:cs="Times New Roman" w:hint="eastAsia"/>
          <w:szCs w:val="24"/>
        </w:rPr>
        <w:t xml:space="preserve"> </w:t>
      </w:r>
      <w:r w:rsidR="00154BBB">
        <w:rPr>
          <w:rFonts w:cs="Times New Roman" w:hint="eastAsia"/>
          <w:szCs w:val="24"/>
        </w:rPr>
        <w:t>Dist-</w:t>
      </w:r>
      <w:r w:rsidR="00154BBB">
        <w:rPr>
          <w:rFonts w:cs="Times New Roman"/>
          <w:szCs w:val="24"/>
        </w:rPr>
        <w:t>1</w:t>
      </w:r>
      <w:r w:rsidR="00154BBB">
        <w:rPr>
          <w:rFonts w:cs="Times New Roman" w:hint="eastAsia"/>
          <w:szCs w:val="24"/>
        </w:rPr>
        <w:t>，</w:t>
      </w:r>
      <w:r w:rsidR="00154BBB">
        <w:rPr>
          <w:rFonts w:cs="Times New Roman" w:hint="eastAsia"/>
          <w:szCs w:val="24"/>
        </w:rPr>
        <w:t>Dist</w:t>
      </w:r>
      <w:r w:rsidR="00154BBB">
        <w:rPr>
          <w:rFonts w:cs="Times New Roman"/>
          <w:szCs w:val="24"/>
        </w:rPr>
        <w:t>-2</w:t>
      </w:r>
      <w:r w:rsidR="00154BBB">
        <w:rPr>
          <w:rFonts w:cs="Times New Roman" w:hint="eastAsia"/>
          <w:szCs w:val="24"/>
        </w:rPr>
        <w:t>和</w:t>
      </w:r>
      <w:r w:rsidR="00154BBB">
        <w:rPr>
          <w:rFonts w:cs="Times New Roman" w:hint="eastAsia"/>
          <w:szCs w:val="24"/>
        </w:rPr>
        <w:t>Dist</w:t>
      </w:r>
      <w:r w:rsidR="00154BBB">
        <w:rPr>
          <w:rFonts w:cs="Times New Roman"/>
          <w:szCs w:val="24"/>
        </w:rPr>
        <w:t>-3</w:t>
      </w:r>
      <w:r w:rsidR="00283FB9">
        <w:rPr>
          <w:rFonts w:cs="Times New Roman" w:hint="eastAsia"/>
          <w:szCs w:val="24"/>
        </w:rPr>
        <w:t>用</w:t>
      </w:r>
      <w:r w:rsidR="00154BBB">
        <w:rPr>
          <w:rFonts w:cs="Times New Roman" w:hint="eastAsia"/>
          <w:szCs w:val="24"/>
        </w:rPr>
        <w:t>来衡量生成文本的多样性。</w:t>
      </w:r>
    </w:p>
    <w:p w14:paraId="1047499F" w14:textId="53972D74" w:rsidR="00A970E5" w:rsidRPr="00504075" w:rsidRDefault="00A970E5" w:rsidP="008904DF">
      <w:pPr>
        <w:pStyle w:val="affa"/>
        <w:tabs>
          <w:tab w:val="right" w:pos="240"/>
        </w:tabs>
      </w:pPr>
      <w:bookmarkStart w:id="134" w:name="_Toc98971608"/>
      <w:bookmarkStart w:id="135" w:name="_Toc98971845"/>
      <w:bookmarkStart w:id="136" w:name="_Toc128127360"/>
      <w:r w:rsidRPr="00504075">
        <w:rPr>
          <w:rFonts w:hint="eastAsia"/>
        </w:rPr>
        <w:t>3</w:t>
      </w:r>
      <w:r w:rsidRPr="00504075">
        <w:t xml:space="preserve">.4.2 </w:t>
      </w:r>
      <w:r w:rsidRPr="00504075">
        <w:rPr>
          <w:rFonts w:hint="eastAsia"/>
        </w:rPr>
        <w:t>实验设置</w:t>
      </w:r>
      <w:bookmarkEnd w:id="134"/>
      <w:bookmarkEnd w:id="135"/>
      <w:bookmarkEnd w:id="136"/>
    </w:p>
    <w:p w14:paraId="19E00619" w14:textId="4A977BE7" w:rsidR="00A970E5" w:rsidRPr="00707F69" w:rsidRDefault="00A970E5" w:rsidP="008904DF">
      <w:pPr>
        <w:tabs>
          <w:tab w:val="right" w:pos="240"/>
        </w:tabs>
        <w:ind w:firstLine="480"/>
      </w:pPr>
      <w:r>
        <w:rPr>
          <w:rFonts w:hint="eastAsia"/>
        </w:rPr>
        <w:t>为了保证上述两个模型的有效性和复现性，本节将</w:t>
      </w:r>
      <w:r w:rsidR="00F30EBC">
        <w:rPr>
          <w:rFonts w:hint="eastAsia"/>
        </w:rPr>
        <w:t>对</w:t>
      </w:r>
      <w:r w:rsidR="00130D16">
        <w:rPr>
          <w:rFonts w:hint="eastAsia"/>
        </w:rPr>
        <w:t>具体的</w:t>
      </w:r>
      <w:r>
        <w:rPr>
          <w:rFonts w:hint="eastAsia"/>
        </w:rPr>
        <w:t>配置进行介绍。</w:t>
      </w:r>
    </w:p>
    <w:p w14:paraId="42569C70" w14:textId="7FE7BE2A" w:rsidR="00A970E5" w:rsidRDefault="00B840DD" w:rsidP="00903711">
      <w:pPr>
        <w:tabs>
          <w:tab w:val="right" w:pos="240"/>
        </w:tabs>
        <w:spacing w:line="440" w:lineRule="exact"/>
        <w:ind w:firstLine="480"/>
      </w:pPr>
      <w:r>
        <w:rPr>
          <w:rFonts w:cs="Times New Roman" w:hint="eastAsia"/>
          <w:szCs w:val="24"/>
        </w:rPr>
        <w:t>对于</w:t>
      </w:r>
      <w:r w:rsidRPr="00446821">
        <w:rPr>
          <w:rFonts w:hint="eastAsia"/>
        </w:rPr>
        <w:t>基于</w:t>
      </w:r>
      <w:r>
        <w:rPr>
          <w:rFonts w:hint="eastAsia"/>
        </w:rPr>
        <w:t>交互注意力的变分自编码器</w:t>
      </w:r>
      <w:r w:rsidR="005C5A58">
        <w:rPr>
          <w:rFonts w:hint="eastAsia"/>
        </w:rPr>
        <w:t>，本实验采用</w:t>
      </w:r>
      <w:proofErr w:type="spellStart"/>
      <w:r w:rsidR="005C5A58">
        <w:rPr>
          <w:rFonts w:hint="eastAsia"/>
        </w:rPr>
        <w:t>GloVe</w:t>
      </w:r>
      <w:proofErr w:type="spellEnd"/>
      <w:r w:rsidR="0039415E">
        <w:fldChar w:fldCharType="begin" w:fldLock="1"/>
      </w:r>
      <w:r w:rsidR="007D5AD5">
        <w:instrText>ADDIN CSL_CITATION {"citationItems":[{"id":"ITEM-1","itemData":{"DOI":"10.3115/v1/d14-1162","ISBN":"9781937284961","abstract":"Recent methods for learning vector space representations of words have succeeded in capturing fine-grained semantic and syntactic regularities using vector arithmetic, but the origin of these regularities has remained opaque. We analyze and make explicit the model properties needed for such regularities to emerge in word vectors. The result is a new global logbilinear regression model that combines the advantages of the two major model families in the literature: global matrix factorization and local context window methods. Our model efficiently leverages statistical information by training only on the nonzero elements in a word-word cooccurrence matrix, rather than on the entire sparse matrix or on individual context windows in a large corpus. The model produces a vector space with meaningful substructure, as evidenced by its performance of 75% on a recent word analogy task. It also outperforms related models on similarity tasks and named entity recognition.","author":[{"dropping-particle":"","family":"Pennington","given":"Jeffrey","non-dropping-particle":"","parse-names":false,"suffix":""},{"dropping-particle":"","family":"Socher","given":"Richard","non-dropping-particle":"","parse-names":false,"suffix":""},{"dropping-particle":"","family":"Manning","given":"Christopher D.","non-dropping-particle":"","parse-names":false,"suffix":""}],"container-title":"Proceedings of the 2014 Conference on Empirical Methods in Natural Language Processing, EMNLP 2014","id":"ITEM-1","issued":{"date-parts":[["2014"]]},"page":"1532-1543","title":"GloVe: Global vectors for word representation","type":"paper-conference"},"uris":["http://www.mendeley.com/documents/?uuid=8260e4d7-b6a1-321e-9ee9-f2f6f5d18cfe"]}],"mendeley":{"formattedCitation":"&lt;sup&gt;[62]&lt;/sup&gt;","plainTextFormattedCitation":"[62]","previouslyFormattedCitation":"&lt;sup&gt;[62]&lt;/sup&gt;"},"properties":{"noteIndex":0},"schema":"https://github.com/citation-style-language/schema/raw/master/csl-citation.json"}</w:instrText>
      </w:r>
      <w:r w:rsidR="0039415E">
        <w:fldChar w:fldCharType="separate"/>
      </w:r>
      <w:r w:rsidR="007D5AD5" w:rsidRPr="007D5AD5">
        <w:rPr>
          <w:noProof/>
          <w:vertAlign w:val="superscript"/>
        </w:rPr>
        <w:t>[62]</w:t>
      </w:r>
      <w:r w:rsidR="0039415E">
        <w:fldChar w:fldCharType="end"/>
      </w:r>
      <w:r w:rsidR="005C5A58">
        <w:rPr>
          <w:rFonts w:hint="eastAsia"/>
        </w:rPr>
        <w:t>（</w:t>
      </w:r>
      <w:r w:rsidR="005C5A58" w:rsidRPr="005C5A58">
        <w:t>Global Vectors for Word Representation</w:t>
      </w:r>
      <w:r w:rsidR="005C5A58">
        <w:rPr>
          <w:rFonts w:hint="eastAsia"/>
        </w:rPr>
        <w:t>）词向量</w:t>
      </w:r>
      <w:r w:rsidR="00EC444C">
        <w:rPr>
          <w:rFonts w:hint="eastAsia"/>
        </w:rPr>
        <w:t>作为文本单词的嵌入，隐藏表示的维度设置为</w:t>
      </w:r>
      <w:r w:rsidR="00EC444C">
        <w:rPr>
          <w:rFonts w:hint="eastAsia"/>
        </w:rPr>
        <w:t>3</w:t>
      </w:r>
      <w:r w:rsidR="00EC444C">
        <w:t>00</w:t>
      </w:r>
      <w:r w:rsidR="00EC444C">
        <w:rPr>
          <w:rFonts w:hint="eastAsia"/>
        </w:rPr>
        <w:t>。情感</w:t>
      </w:r>
      <w:r w:rsidR="00D506DC">
        <w:rPr>
          <w:rFonts w:hint="eastAsia"/>
        </w:rPr>
        <w:t>变量</w:t>
      </w:r>
      <w:r w:rsidR="00A56BD5" w:rsidRPr="00A56BD5">
        <w:rPr>
          <w:position w:val="-6"/>
        </w:rPr>
        <w:object w:dxaOrig="180" w:dyaOrig="220" w14:anchorId="3337B3A9">
          <v:shape id="_x0000_i1209" type="#_x0000_t75" style="width:8.85pt;height:11.55pt" o:ole="">
            <v:imagedata r:id="rId428" o:title=""/>
          </v:shape>
          <o:OLEObject Type="Embed" ProgID="Equation.DSMT4" ShapeID="_x0000_i1209" DrawAspect="Content" ObjectID="_1740067320" r:id="rId429"/>
        </w:object>
      </w:r>
      <w:r w:rsidR="00D506DC">
        <w:rPr>
          <w:rFonts w:hint="eastAsia"/>
        </w:rPr>
        <w:t>的取值为</w:t>
      </w:r>
      <w:r w:rsidR="00D506DC">
        <w:rPr>
          <w:rFonts w:hint="eastAsia"/>
        </w:rPr>
        <w:t>0</w:t>
      </w:r>
      <w:r w:rsidR="00D506DC">
        <w:rPr>
          <w:rFonts w:hint="eastAsia"/>
        </w:rPr>
        <w:t>或</w:t>
      </w:r>
      <w:r w:rsidR="00D506DC">
        <w:rPr>
          <w:rFonts w:hint="eastAsia"/>
        </w:rPr>
        <w:t>1</w:t>
      </w:r>
      <w:r w:rsidR="00D506DC">
        <w:rPr>
          <w:rFonts w:hint="eastAsia"/>
        </w:rPr>
        <w:t>分别对应于情感标签“积极的”和“消极的”，潜在情感变量</w:t>
      </w:r>
      <w:r w:rsidR="00A56BD5" w:rsidRPr="00A56BD5">
        <w:rPr>
          <w:position w:val="-6"/>
        </w:rPr>
        <w:object w:dxaOrig="240" w:dyaOrig="279" w14:anchorId="71FBE714">
          <v:shape id="_x0000_i1210" type="#_x0000_t75" style="width:12.9pt;height:14.25pt" o:ole="">
            <v:imagedata r:id="rId430" o:title=""/>
          </v:shape>
          <o:OLEObject Type="Embed" ProgID="Equation.DSMT4" ShapeID="_x0000_i1210" DrawAspect="Content" ObjectID="_1740067321" r:id="rId431"/>
        </w:object>
      </w:r>
      <w:r w:rsidR="00025159">
        <w:rPr>
          <w:rFonts w:hint="eastAsia"/>
        </w:rPr>
        <w:t>的维度设置为</w:t>
      </w:r>
      <w:r w:rsidR="00025159">
        <w:rPr>
          <w:rFonts w:hint="eastAsia"/>
        </w:rPr>
        <w:t>4</w:t>
      </w:r>
      <w:r w:rsidR="00025159">
        <w:t>00</w:t>
      </w:r>
      <w:r w:rsidR="00025159">
        <w:rPr>
          <w:rFonts w:hint="eastAsia"/>
        </w:rPr>
        <w:t>。为了避免</w:t>
      </w:r>
      <w:r w:rsidR="00025159">
        <w:rPr>
          <w:rFonts w:hint="eastAsia"/>
        </w:rPr>
        <w:t>KL</w:t>
      </w:r>
      <w:r w:rsidR="00025159">
        <w:rPr>
          <w:rFonts w:hint="eastAsia"/>
        </w:rPr>
        <w:t>散度消失，在训练过程中，</w:t>
      </w:r>
      <w:r w:rsidR="00A56BD5" w:rsidRPr="00A56BD5">
        <w:rPr>
          <w:position w:val="-12"/>
        </w:rPr>
        <w:object w:dxaOrig="380" w:dyaOrig="360" w14:anchorId="66F75833">
          <v:shape id="_x0000_i1211" type="#_x0000_t75" style="width:19.7pt;height:19pt" o:ole="">
            <v:imagedata r:id="rId432" o:title=""/>
          </v:shape>
          <o:OLEObject Type="Embed" ProgID="Equation.DSMT4" ShapeID="_x0000_i1211" DrawAspect="Content" ObjectID="_1740067322" r:id="rId433"/>
        </w:object>
      </w:r>
      <w:r w:rsidR="00025159">
        <w:rPr>
          <w:rFonts w:hint="eastAsia"/>
        </w:rPr>
        <w:t>从</w:t>
      </w:r>
      <w:r w:rsidR="00025159">
        <w:rPr>
          <w:rFonts w:hint="eastAsia"/>
        </w:rPr>
        <w:t>0</w:t>
      </w:r>
      <w:r w:rsidR="00025159">
        <w:rPr>
          <w:rFonts w:hint="eastAsia"/>
        </w:rPr>
        <w:t>开始线性增长到设定的值。</w:t>
      </w:r>
    </w:p>
    <w:p w14:paraId="65B9F0EC" w14:textId="46ADB2E6" w:rsidR="00EC444C" w:rsidRDefault="00025159" w:rsidP="00903711">
      <w:pPr>
        <w:tabs>
          <w:tab w:val="right" w:pos="240"/>
        </w:tabs>
        <w:spacing w:line="440" w:lineRule="exact"/>
        <w:ind w:firstLine="480"/>
      </w:pPr>
      <w:r>
        <w:rPr>
          <w:rFonts w:hint="eastAsia"/>
        </w:rPr>
        <w:t>对于</w:t>
      </w:r>
      <w:r w:rsidRPr="00446821">
        <w:rPr>
          <w:rFonts w:hint="eastAsia"/>
        </w:rPr>
        <w:t>基于</w:t>
      </w:r>
      <w:r>
        <w:rPr>
          <w:rFonts w:hint="eastAsia"/>
        </w:rPr>
        <w:t>情感解耦的变分自编码器，</w:t>
      </w:r>
      <w:r w:rsidR="007C1629">
        <w:rPr>
          <w:rFonts w:hint="eastAsia"/>
        </w:rPr>
        <w:t>本实验编码器和解码器隐藏表示的维度设置为</w:t>
      </w:r>
      <w:r w:rsidR="007C1629">
        <w:rPr>
          <w:rFonts w:hint="eastAsia"/>
        </w:rPr>
        <w:t>5</w:t>
      </w:r>
      <w:r w:rsidR="007C1629">
        <w:t>12</w:t>
      </w:r>
      <w:r w:rsidR="007C1629">
        <w:rPr>
          <w:rFonts w:hint="eastAsia"/>
        </w:rPr>
        <w:t>，同时采用随机初始化的词向量嵌入和情感嵌入，其维度均为</w:t>
      </w:r>
      <w:r w:rsidR="007C1629">
        <w:rPr>
          <w:rFonts w:hint="eastAsia"/>
        </w:rPr>
        <w:t>5</w:t>
      </w:r>
      <w:r w:rsidR="007C1629">
        <w:t>12</w:t>
      </w:r>
      <w:r w:rsidR="007C1629">
        <w:rPr>
          <w:rFonts w:hint="eastAsia"/>
        </w:rPr>
        <w:t>。模型的潜在变量</w:t>
      </w:r>
      <w:r w:rsidR="00A56BD5" w:rsidRPr="00025957">
        <w:rPr>
          <w:position w:val="-4"/>
        </w:rPr>
        <w:object w:dxaOrig="200" w:dyaOrig="200" w14:anchorId="57F8373C">
          <v:shape id="_x0000_i1212" type="#_x0000_t75" style="width:9.5pt;height:9.5pt" o:ole="">
            <v:imagedata r:id="rId434" o:title=""/>
          </v:shape>
          <o:OLEObject Type="Embed" ProgID="Equation.DSMT4" ShapeID="_x0000_i1212" DrawAspect="Content" ObjectID="_1740067323" r:id="rId435"/>
        </w:object>
      </w:r>
      <w:r w:rsidR="007C1629">
        <w:rPr>
          <w:rFonts w:hint="eastAsia"/>
        </w:rPr>
        <w:t>和注意力向量</w:t>
      </w:r>
      <w:r w:rsidR="00A56BD5" w:rsidRPr="00A56BD5">
        <w:rPr>
          <w:position w:val="-6"/>
        </w:rPr>
        <w:object w:dxaOrig="200" w:dyaOrig="220" w14:anchorId="291E724B">
          <v:shape id="_x0000_i1213" type="#_x0000_t75" style="width:9.5pt;height:11.55pt" o:ole="">
            <v:imagedata r:id="rId436" o:title=""/>
          </v:shape>
          <o:OLEObject Type="Embed" ProgID="Equation.DSMT4" ShapeID="_x0000_i1213" DrawAspect="Content" ObjectID="_1740067324" r:id="rId437"/>
        </w:object>
      </w:r>
      <w:r w:rsidR="007C1629">
        <w:rPr>
          <w:rFonts w:hint="eastAsia"/>
        </w:rPr>
        <w:t>的维度设置为</w:t>
      </w:r>
      <w:r w:rsidR="007C1629">
        <w:rPr>
          <w:rFonts w:hint="eastAsia"/>
        </w:rPr>
        <w:t>6</w:t>
      </w:r>
      <w:r w:rsidR="007C1629">
        <w:t>4</w:t>
      </w:r>
      <w:r w:rsidR="00010476">
        <w:rPr>
          <w:rFonts w:hint="eastAsia"/>
        </w:rPr>
        <w:t>，其中包含情感信息的维度为</w:t>
      </w:r>
      <w:r w:rsidR="00010476">
        <w:rPr>
          <w:rFonts w:hint="eastAsia"/>
        </w:rPr>
        <w:t>3</w:t>
      </w:r>
      <w:r w:rsidR="00010476">
        <w:t>2</w:t>
      </w:r>
      <w:r w:rsidR="00010476">
        <w:rPr>
          <w:rFonts w:hint="eastAsia"/>
        </w:rPr>
        <w:t>，即</w:t>
      </w:r>
      <w:r w:rsidR="00A56BD5" w:rsidRPr="00A56BD5">
        <w:rPr>
          <w:position w:val="-12"/>
        </w:rPr>
        <w:object w:dxaOrig="260" w:dyaOrig="360" w14:anchorId="22EC1083">
          <v:shape id="_x0000_i1214" type="#_x0000_t75" style="width:12.9pt;height:19pt" o:ole="">
            <v:imagedata r:id="rId438" o:title=""/>
          </v:shape>
          <o:OLEObject Type="Embed" ProgID="Equation.DSMT4" ShapeID="_x0000_i1214" DrawAspect="Content" ObjectID="_1740067325" r:id="rId439"/>
        </w:object>
      </w:r>
      <w:r w:rsidR="00010476">
        <w:rPr>
          <w:rFonts w:hint="eastAsia"/>
        </w:rPr>
        <w:t>的维度为</w:t>
      </w:r>
      <w:r w:rsidR="00010476">
        <w:rPr>
          <w:rFonts w:hint="eastAsia"/>
        </w:rPr>
        <w:t>3</w:t>
      </w:r>
      <w:r w:rsidR="00010476">
        <w:t>2</w:t>
      </w:r>
      <w:r w:rsidR="00010476">
        <w:rPr>
          <w:rFonts w:hint="eastAsia"/>
        </w:rPr>
        <w:t>。</w:t>
      </w:r>
      <w:r w:rsidR="00A56BD5" w:rsidRPr="00A56BD5">
        <w:rPr>
          <w:position w:val="-12"/>
        </w:rPr>
        <w:object w:dxaOrig="380" w:dyaOrig="360" w14:anchorId="6EA46042">
          <v:shape id="_x0000_i1215" type="#_x0000_t75" style="width:19.7pt;height:19pt" o:ole="">
            <v:imagedata r:id="rId440" o:title=""/>
          </v:shape>
          <o:OLEObject Type="Embed" ProgID="Equation.DSMT4" ShapeID="_x0000_i1215" DrawAspect="Content" ObjectID="_1740067326" r:id="rId441"/>
        </w:object>
      </w:r>
      <w:r w:rsidR="00010476">
        <w:rPr>
          <w:rFonts w:hint="eastAsia"/>
        </w:rPr>
        <w:t>在前</w:t>
      </w:r>
      <w:r w:rsidR="00010476">
        <w:rPr>
          <w:rFonts w:hint="eastAsia"/>
        </w:rPr>
        <w:t>1</w:t>
      </w:r>
      <w:r w:rsidR="00010476">
        <w:t>0</w:t>
      </w:r>
      <w:r w:rsidR="00010476">
        <w:rPr>
          <w:rFonts w:hint="eastAsia"/>
        </w:rPr>
        <w:t>个迭代中从</w:t>
      </w:r>
      <w:r w:rsidR="00010476">
        <w:rPr>
          <w:rFonts w:hint="eastAsia"/>
        </w:rPr>
        <w:t>0</w:t>
      </w:r>
      <w:r w:rsidR="00010476">
        <w:rPr>
          <w:rFonts w:hint="eastAsia"/>
        </w:rPr>
        <w:t>开始线性增长到设定的值，同时为了进一步避免</w:t>
      </w:r>
      <w:r w:rsidR="00010476">
        <w:rPr>
          <w:rFonts w:hint="eastAsia"/>
        </w:rPr>
        <w:t>KL</w:t>
      </w:r>
      <w:r w:rsidR="00010476">
        <w:rPr>
          <w:rFonts w:hint="eastAsia"/>
        </w:rPr>
        <w:t>散度消失的问题，</w:t>
      </w:r>
      <w:r w:rsidR="000D0EC1">
        <w:rPr>
          <w:rFonts w:hint="eastAsia"/>
        </w:rPr>
        <w:t>潜在变量和注意力变量都使用</w:t>
      </w:r>
      <w:r w:rsidR="00010476">
        <w:rPr>
          <w:rFonts w:hint="eastAsia"/>
        </w:rPr>
        <w:t>批次</w:t>
      </w:r>
      <w:r w:rsidR="000D0EC1">
        <w:rPr>
          <w:rFonts w:hint="eastAsia"/>
        </w:rPr>
        <w:t>标准化</w:t>
      </w:r>
      <w:r w:rsidR="0039415E">
        <w:fldChar w:fldCharType="begin" w:fldLock="1"/>
      </w:r>
      <w:r w:rsidR="007D5AD5">
        <w:instrText>ADDIN CSL_CITATION {"citationItems":[{"id":"ITEM-1","itemData":{"DOI":"10.18653/v1/2020.acl-main.235","abstract":"Variational Autoencoder (VAE) is widely used as a generative model to approximate a model's posterior on latent variables by combining the amortized variational inference and deep neural networks. However, when paired with strong autoregressive decoders, VAE often converges to a degenerated local optimum known as \"posterior collapse\". Previous approaches consider the Kullback Leibler divergence (KL) individual for each datapoint. We propose to let the KL follow a distribution across the whole dataset, and analyze that it is sufficient to prevent posterior collapse by keeping the expectation of the KL's distribution positive. Then we propose Batch Normalized-VAE (BN-VAE), a simple but effective approach to set a lower bound of the expectation by regularizing the distribution of the approximate posterior's parameters. Without introducing any new model component or modifying the objective, our approach can avoid the posterior collapse effectively and efficiently. We further show that the proposed BN-VAE can be extended to conditional VAE (CVAE). Empirically, our approach surpasses strong autoregressive baselines on language modeling, text classification and dialogue generation, and rivals more complex approaches while keeping almost the same training time as VAE.","author":[{"dropping-particle":"","family":"Zhu","given":"Qile","non-dropping-particle":"","parse-names":false,"suffix":""},{"dropping-particle":"","family":"Bi","given":"Wei","non-dropping-particle":"","parse-names":false,"suffix":""},{"dropping-particle":"","family":"Liu","given":"Xiaojiang","non-dropping-particle":"","parse-names":false,"suffix":""},{"dropping-particle":"","family":"Ma","given":"Xiyao","non-dropping-particle":"","parse-names":false,"suffix":""},{"dropping-particle":"","family":"Li","given":"Xiaolin","non-dropping-particle":"","parse-names":false,"suffix":""},{"dropping-particle":"","family":"Wu","given":"Dapeng","non-dropping-particle":"","parse-names":false,"suffix":""}],"container-title":"Proceedings of the 58th Annual Meeting of the Association for Computational Linguistics, (ACL-2020)","id":"ITEM-1","issued":{"date-parts":[["2020"]]},"page":"2636-2649","title":"A Batch Normalized Inference Network Keeps the KL Vanishing Away","type":"paper-conference"},"uris":["http://www.mendeley.com/documents/?uuid=b03b8f11-7540-397c-8c62-942cf5d31431"]}],"mendeley":{"formattedCitation":"&lt;sup&gt;[63]&lt;/sup&gt;","plainTextFormattedCitation":"[63]","previouslyFormattedCitation":"&lt;sup&gt;[63]&lt;/sup&gt;"},"properties":{"noteIndex":0},"schema":"https://github.com/citation-style-language/schema/raw/master/csl-citation.json"}</w:instrText>
      </w:r>
      <w:r w:rsidR="0039415E">
        <w:fldChar w:fldCharType="separate"/>
      </w:r>
      <w:r w:rsidR="007D5AD5" w:rsidRPr="007D5AD5">
        <w:rPr>
          <w:noProof/>
          <w:vertAlign w:val="superscript"/>
        </w:rPr>
        <w:t>[63]</w:t>
      </w:r>
      <w:r w:rsidR="0039415E">
        <w:fldChar w:fldCharType="end"/>
      </w:r>
      <w:r w:rsidR="000D0EC1">
        <w:rPr>
          <w:rFonts w:hint="eastAsia"/>
        </w:rPr>
        <w:t>的方法进行处理。</w:t>
      </w:r>
    </w:p>
    <w:p w14:paraId="0FBC46BD" w14:textId="2C6F4D66" w:rsidR="00A970E5" w:rsidRPr="00504075" w:rsidRDefault="00A970E5" w:rsidP="008904DF">
      <w:pPr>
        <w:pStyle w:val="affa"/>
        <w:tabs>
          <w:tab w:val="right" w:pos="240"/>
        </w:tabs>
      </w:pPr>
      <w:bookmarkStart w:id="137" w:name="_Toc98971609"/>
      <w:bookmarkStart w:id="138" w:name="_Toc98971846"/>
      <w:bookmarkStart w:id="139" w:name="_Toc128127361"/>
      <w:r w:rsidRPr="00504075">
        <w:rPr>
          <w:rFonts w:hint="eastAsia"/>
        </w:rPr>
        <w:t>3</w:t>
      </w:r>
      <w:r w:rsidRPr="00504075">
        <w:t xml:space="preserve">.4.3 </w:t>
      </w:r>
      <w:r w:rsidRPr="00504075">
        <w:rPr>
          <w:rFonts w:hint="eastAsia"/>
        </w:rPr>
        <w:t>对比实验结果</w:t>
      </w:r>
      <w:bookmarkEnd w:id="137"/>
      <w:bookmarkEnd w:id="138"/>
      <w:bookmarkEnd w:id="139"/>
    </w:p>
    <w:p w14:paraId="23C5DB3E" w14:textId="5050EC97" w:rsidR="00A970E5" w:rsidRDefault="00A970E5" w:rsidP="004E282B">
      <w:pPr>
        <w:tabs>
          <w:tab w:val="right" w:pos="240"/>
        </w:tabs>
        <w:ind w:firstLine="480"/>
      </w:pPr>
      <w:r>
        <w:rPr>
          <w:rFonts w:hint="eastAsia"/>
        </w:rPr>
        <w:t>对比实验主要是对比所提模型与目前最具有竞争力的</w:t>
      </w:r>
      <w:r w:rsidR="0075421B">
        <w:rPr>
          <w:rFonts w:hint="eastAsia"/>
        </w:rPr>
        <w:t>变分自编码器</w:t>
      </w:r>
      <w:r>
        <w:rPr>
          <w:rFonts w:hint="eastAsia"/>
        </w:rPr>
        <w:t>模型在</w:t>
      </w:r>
      <w:r w:rsidR="0075421B">
        <w:rPr>
          <w:rFonts w:hint="eastAsia"/>
        </w:rPr>
        <w:t>极性情感文本生成任务和细粒度情感文本生成</w:t>
      </w:r>
      <w:r>
        <w:rPr>
          <w:rFonts w:hint="eastAsia"/>
        </w:rPr>
        <w:t>任务上的性能</w:t>
      </w:r>
      <w:r w:rsidR="00124E03">
        <w:rPr>
          <w:rFonts w:hint="eastAsia"/>
        </w:rPr>
        <w:t>优劣</w:t>
      </w:r>
      <w:r>
        <w:rPr>
          <w:rFonts w:hint="eastAsia"/>
        </w:rPr>
        <w:t>，从而有效验证所提模型的有效性。</w:t>
      </w:r>
      <w:r w:rsidR="0075421B">
        <w:rPr>
          <w:rFonts w:hint="eastAsia"/>
        </w:rPr>
        <w:t>对比的模型</w:t>
      </w:r>
      <w:r w:rsidR="004E282B">
        <w:rPr>
          <w:rFonts w:hint="eastAsia"/>
        </w:rPr>
        <w:t>包含以下几种。</w:t>
      </w:r>
    </w:p>
    <w:p w14:paraId="7878A725" w14:textId="23EB1642" w:rsidR="00A970E5" w:rsidRDefault="004E282B">
      <w:pPr>
        <w:pStyle w:val="aa"/>
        <w:numPr>
          <w:ilvl w:val="0"/>
          <w:numId w:val="18"/>
        </w:numPr>
        <w:tabs>
          <w:tab w:val="right" w:pos="240"/>
        </w:tabs>
        <w:ind w:firstLineChars="0"/>
      </w:pPr>
      <w:r>
        <w:rPr>
          <w:rFonts w:hint="eastAsia"/>
        </w:rPr>
        <w:t>传统的变分自编码器</w:t>
      </w:r>
      <w:r w:rsidR="005D00D8" w:rsidRPr="005D00D8">
        <w:rPr>
          <w:rFonts w:hint="eastAsia"/>
          <w:bCs/>
        </w:rPr>
        <w:t>（</w:t>
      </w:r>
      <w:r>
        <w:rPr>
          <w:rFonts w:hint="eastAsia"/>
          <w:b/>
          <w:bCs/>
        </w:rPr>
        <w:t>VAE</w:t>
      </w:r>
      <w:r w:rsidR="005D00D8">
        <w:rPr>
          <w:rFonts w:hint="eastAsia"/>
        </w:rPr>
        <w:t>）</w:t>
      </w:r>
      <w:r w:rsidR="00283FB9">
        <w:fldChar w:fldCharType="begin" w:fldLock="1"/>
      </w:r>
      <w:r w:rsidR="007D5AD5">
        <w:instrText>ADDIN CSL_CITATION {"citationItems":[{"id":"ITEM-1","itemData":{"DOI":"10.18653/v1/k16-1002","ISBN":"9781945626197","abstract":"The standard recurrent neural network language model (rnnlm) generates sentences one word at a time and does not work from an explicit global sentence representation. In this work, we introduce and study an rnn-based variational autoencoder generative model that incorporates distributed latent representations of entire sentences. This factorization allows it to explicitly model holistic properties of sentences such as style, topic, and high-level syntactic features. Samples from the prior over these sentence representations remarkably produce diverse and well-formed sentences through simple deterministic decoding. By examining paths through this latent space, we are able to generate coherent novel sentences that interpolate between known sentences. We present techniques for solving the difficult learning problem presented by this model, demonstrate its effectiveness in imputing missing words, explore many interesting properties of the model’s latent sentence space, and present negative results on the use of the model in language modeling.","author":[{"dropping-particle":"","family":"Bowman","given":"Samuel R.","non-dropping-particle":"","parse-names":false,"suffix":""},{"dropping-particle":"","family":"Vilnis","given":"Luke","non-dropping-particle":"","parse-names":false,"suffix":""},{"dropping-particle":"","family":"Vinyals","given":"Oriol","non-dropping-particle":"","parse-names":false,"suffix":""},{"dropping-particle":"","family":"Dai","given":"Andrew M.","non-dropping-particle":"","parse-names":false,"suffix":""},{"dropping-particle":"","family":"Jozefowicz","given":"Rafal","non-dropping-particle":"","parse-names":false,"suffix":""},{"dropping-particle":"","family":"Bengio","given":"Samy","non-dropping-particle":"","parse-names":false,"suffix":""}],"container-title":"Proceedings of the 20th SIGNLL Conference on Computational Natural Language Learning, Proceedings, CoNLL 2016","id":"ITEM-1","issued":{"date-parts":[["2016"]]},"page":"10-21","title":"Generating sentences from a continuous space","type":"paper-conference"},"uris":["http://www.mendeley.com/documents/?uuid=c978a6d7-ebff-3d76-8c76-a5b237df22e1"]}],"mendeley":{"formattedCitation":"&lt;sup&gt;[19]&lt;/sup&gt;","plainTextFormattedCitation":"[19]","previouslyFormattedCitation":"&lt;sup&gt;[19]&lt;/sup&gt;"},"properties":{"noteIndex":0},"schema":"https://github.com/citation-style-language/schema/raw/master/csl-citation.json"}</w:instrText>
      </w:r>
      <w:r w:rsidR="00283FB9">
        <w:fldChar w:fldCharType="separate"/>
      </w:r>
      <w:r w:rsidR="007D5AD5" w:rsidRPr="007D5AD5">
        <w:rPr>
          <w:noProof/>
          <w:vertAlign w:val="superscript"/>
        </w:rPr>
        <w:t>[19]</w:t>
      </w:r>
      <w:r w:rsidR="00283FB9">
        <w:fldChar w:fldCharType="end"/>
      </w:r>
      <w:r>
        <w:rPr>
          <w:rFonts w:hint="eastAsia"/>
        </w:rPr>
        <w:t>：</w:t>
      </w:r>
      <w:r w:rsidR="00A970E5">
        <w:rPr>
          <w:rFonts w:hint="eastAsia"/>
        </w:rPr>
        <w:t>它</w:t>
      </w:r>
      <w:r w:rsidR="004445DD">
        <w:rPr>
          <w:rFonts w:hint="eastAsia"/>
        </w:rPr>
        <w:t>的编码器和解码器使用单层的</w:t>
      </w:r>
      <w:r w:rsidR="004445DD">
        <w:rPr>
          <w:rFonts w:hint="eastAsia"/>
        </w:rPr>
        <w:t>GRU</w:t>
      </w:r>
      <w:r w:rsidR="004445DD">
        <w:rPr>
          <w:rFonts w:hint="eastAsia"/>
        </w:rPr>
        <w:t>实现。为了进行文本的情感控制，</w:t>
      </w:r>
      <w:r w:rsidR="00283FB9">
        <w:rPr>
          <w:rFonts w:hint="eastAsia"/>
        </w:rPr>
        <w:t>实验中</w:t>
      </w:r>
      <w:r w:rsidR="004445DD">
        <w:rPr>
          <w:rFonts w:hint="eastAsia"/>
        </w:rPr>
        <w:t>将情感变量</w:t>
      </w:r>
      <w:r w:rsidR="00A56BD5" w:rsidRPr="00A56BD5">
        <w:rPr>
          <w:position w:val="-6"/>
        </w:rPr>
        <w:object w:dxaOrig="180" w:dyaOrig="220" w14:anchorId="30B209E2">
          <v:shape id="_x0000_i1216" type="#_x0000_t75" style="width:8.85pt;height:11.55pt" o:ole="">
            <v:imagedata r:id="rId442" o:title=""/>
          </v:shape>
          <o:OLEObject Type="Embed" ProgID="Equation.DSMT4" ShapeID="_x0000_i1216" DrawAspect="Content" ObjectID="_1740067327" r:id="rId443"/>
        </w:object>
      </w:r>
      <w:r w:rsidR="004445DD">
        <w:rPr>
          <w:rFonts w:hint="eastAsia"/>
        </w:rPr>
        <w:t>与潜在变量</w:t>
      </w:r>
      <w:r w:rsidR="00A56BD5" w:rsidRPr="00025957">
        <w:rPr>
          <w:position w:val="-4"/>
        </w:rPr>
        <w:object w:dxaOrig="200" w:dyaOrig="200" w14:anchorId="319D6AA4">
          <v:shape id="_x0000_i1217" type="#_x0000_t75" style="width:9.5pt;height:9.5pt" o:ole="">
            <v:imagedata r:id="rId444" o:title=""/>
          </v:shape>
          <o:OLEObject Type="Embed" ProgID="Equation.DSMT4" ShapeID="_x0000_i1217" DrawAspect="Content" ObjectID="_1740067328" r:id="rId445"/>
        </w:object>
      </w:r>
      <w:r w:rsidR="004445DD">
        <w:rPr>
          <w:rFonts w:hint="eastAsia"/>
        </w:rPr>
        <w:t>直接进行拼接。</w:t>
      </w:r>
    </w:p>
    <w:p w14:paraId="47B13D89" w14:textId="06388B9C" w:rsidR="00A970E5" w:rsidRDefault="004445DD">
      <w:pPr>
        <w:pStyle w:val="aa"/>
        <w:numPr>
          <w:ilvl w:val="0"/>
          <w:numId w:val="18"/>
        </w:numPr>
        <w:tabs>
          <w:tab w:val="right" w:pos="240"/>
        </w:tabs>
        <w:ind w:firstLineChars="0"/>
      </w:pPr>
      <w:proofErr w:type="gramStart"/>
      <w:r>
        <w:rPr>
          <w:rFonts w:hint="eastAsia"/>
        </w:rPr>
        <w:t>半监督</w:t>
      </w:r>
      <w:proofErr w:type="gramEnd"/>
      <w:r>
        <w:rPr>
          <w:rFonts w:hint="eastAsia"/>
        </w:rPr>
        <w:t>变分自编码器</w:t>
      </w:r>
      <w:r w:rsidR="005D00D8">
        <w:rPr>
          <w:rFonts w:hint="eastAsia"/>
        </w:rPr>
        <w:t>（</w:t>
      </w:r>
      <w:r w:rsidR="00675272">
        <w:rPr>
          <w:rFonts w:hint="eastAsia"/>
          <w:b/>
          <w:bCs/>
        </w:rPr>
        <w:t>SVAE</w:t>
      </w:r>
      <w:r w:rsidR="005D00D8">
        <w:rPr>
          <w:rFonts w:hint="eastAsia"/>
        </w:rPr>
        <w:t>）</w:t>
      </w:r>
      <w:r w:rsidR="00283FB9">
        <w:fldChar w:fldCharType="begin" w:fldLock="1"/>
      </w:r>
      <w:r w:rsidR="001078E6">
        <w:instrText>ADDIN CSL_CITATION {"citationItems":[{"id":"ITEM-1","itemData":{"ISSN":"10495258","abstract":"The ever-increasing size of modern data sets combined with the difficulty of obtaining label information has made semi-supervised learning one of the problems of significant practical importance in modern data analysis. We revisit the approach to semi-supervised learning with generative models and develop new models that allow for effective generalisation from small labelled data sets to large unlabelled ones. Generative approaches have thus far been either inflexible, inefficient or non-scalable. We show that deep generative models and approximate Bayesian inference exploiting recent advances in variational methods can be used to provide significant improvements, making generative approaches highly competitive for semi-supervised learning.","author":[{"dropping-particle":"","family":"Kingma","given":"Diederik P.","non-dropping-particle":"","parse-names":false,"suffix":""},{"dropping-particle":"","family":"Rezende","given":"Danilo J.","non-dropping-particle":"","parse-names":false,"suffix":""},{"dropping-particle":"","family":"Mohamed","given":"Shakir","non-dropping-particle":"","parse-names":false,"suffix":""},{"dropping-particle":"","family":"Welling","given":"Max","non-dropping-particle":"","parse-names":false,"suffix":""}],"container-title":"Proceedings of the Advances in Neural Information Processing Systems, (NIPS-2014)","id":"ITEM-1","issued":{"date-parts":[["2014"]]},"page":"3581-3589","title":"Semi-supervised learning with deep generative models","type":"paper-conference"},"uris":["http://www.mendeley.com/documents/?uuid=68293060-85fd-4eee-ac05-b2ccdf7c175a"]}],"mendeley":{"formattedCitation":"&lt;sup&gt;[64]&lt;/sup&gt;","plainTextFormattedCitation":"[64]","previouslyFormattedCitation":"&lt;sup&gt;[64]&lt;/sup&gt;"},"properties":{"noteIndex":0},"schema":"https://github.com/citation-style-language/schema/raw/master/csl-citation.json"}</w:instrText>
      </w:r>
      <w:r w:rsidR="00283FB9">
        <w:fldChar w:fldCharType="separate"/>
      </w:r>
      <w:r w:rsidR="007D5AD5" w:rsidRPr="007D5AD5">
        <w:rPr>
          <w:noProof/>
          <w:vertAlign w:val="superscript"/>
        </w:rPr>
        <w:t>[64]</w:t>
      </w:r>
      <w:r w:rsidR="00283FB9">
        <w:fldChar w:fldCharType="end"/>
      </w:r>
      <w:r w:rsidR="00675272">
        <w:rPr>
          <w:rFonts w:hint="eastAsia"/>
        </w:rPr>
        <w:t>：</w:t>
      </w:r>
      <w:r w:rsidR="00A970E5">
        <w:rPr>
          <w:rFonts w:hint="eastAsia"/>
        </w:rPr>
        <w:t>它</w:t>
      </w:r>
      <w:r w:rsidR="00675272">
        <w:rPr>
          <w:rFonts w:hint="eastAsia"/>
        </w:rPr>
        <w:t>不使用任何鉴别器来重构指定情感的输入句子。</w:t>
      </w:r>
    </w:p>
    <w:p w14:paraId="75929DCA" w14:textId="26909ACF" w:rsidR="00A970E5" w:rsidRPr="006552D1" w:rsidRDefault="00675272">
      <w:pPr>
        <w:pStyle w:val="aa"/>
        <w:numPr>
          <w:ilvl w:val="0"/>
          <w:numId w:val="18"/>
        </w:numPr>
        <w:tabs>
          <w:tab w:val="right" w:pos="240"/>
        </w:tabs>
        <w:ind w:firstLineChars="0"/>
      </w:pPr>
      <w:r>
        <w:rPr>
          <w:rFonts w:hint="eastAsia"/>
        </w:rPr>
        <w:t>条件变分自编码器</w:t>
      </w:r>
      <w:r w:rsidR="005D00D8">
        <w:rPr>
          <w:rFonts w:hint="eastAsia"/>
        </w:rPr>
        <w:t>（</w:t>
      </w:r>
      <w:r w:rsidR="00AA773E">
        <w:rPr>
          <w:rFonts w:hint="eastAsia"/>
          <w:b/>
          <w:bCs/>
        </w:rPr>
        <w:t>CVAE</w:t>
      </w:r>
      <w:r w:rsidR="005D00D8">
        <w:rPr>
          <w:rFonts w:hint="eastAsia"/>
        </w:rPr>
        <w:t>）</w:t>
      </w:r>
      <w:r w:rsidR="0039415E">
        <w:fldChar w:fldCharType="begin" w:fldLock="1"/>
      </w:r>
      <w:r w:rsidR="007D5AD5">
        <w:instrText>ADDIN CSL_CITATION {"citationItems":[{"id":"ITEM-1","itemData":{"ISBN":"9781510855144","abstract":"Generic generation and manipulation of text is challenging and has limited success compared to recent deep generative modeling in visual domain. This paper aims at generating plausible text sentences, whose attributes arc controlled by learning disentangled latent representations with designated semantics. We propose a new neural generative model which combines variational auto-encoders (VAEs) and holistic attribute discriminators for effective imposition of semantic structures. The model can alternatively be seen as enhancing VAEs with the wake-sleep algorithm for leveraging fake samples as extra training data. With differentiable approximation to discrete text samples, explicit constraints on independent attribute controls, and efficient collaborative learning of generator and discriminators, our model learns interpretable representations from even only word annotations, and produces short sentences with desired attributes of sentiment and tenses. Quantitative experiments using trained classifiers as evaluators validate the accuracy of sentence and attribute generation.","author":[{"dropping-particle":"","family":"Hu","given":"Zhiting","non-dropping-particle":"","parse-names":false,"suffix":""},{"dropping-particle":"","family":"Yang","given":"Zichao","non-dropping-particle":"","parse-names":false,"suffix":""},{"dropping-particle":"","family":"Liang","given":"Xiaodan","non-dropping-particle":"","parse-names":false,"suffix":""},{"dropping-particle":"","family":"Salakhutdinov","given":"Ruslan","non-dropping-particle":"","parse-names":false,"suffix":""},{"dropping-particle":"","family":"Xing","given":"Eric P.","non-dropping-particle":"","parse-names":false,"suffix":""}],"container-title":"Proceedings of the 34th International Conference on Machine Learning, (ICML-2017)","id":"ITEM-1","issued":{"date-parts":[["2017"]]},"page":"2503-2513","title":"Toward controlled generation of text","type":"paper-conference"},"uris":["http://www.mendeley.com/documents/?uuid=e5b5b054-9ed8-4185-a92b-8d4ed4a8ebc1"]}],"mendeley":{"formattedCitation":"&lt;sup&gt;[55]&lt;/sup&gt;","plainTextFormattedCitation":"[55]","previouslyFormattedCitation":"&lt;sup&gt;[55]&lt;/sup&gt;"},"properties":{"noteIndex":0},"schema":"https://github.com/citation-style-language/schema/raw/master/csl-citation.json"}</w:instrText>
      </w:r>
      <w:r w:rsidR="0039415E">
        <w:fldChar w:fldCharType="separate"/>
      </w:r>
      <w:r w:rsidR="007D5AD5" w:rsidRPr="007D5AD5">
        <w:rPr>
          <w:noProof/>
          <w:vertAlign w:val="superscript"/>
        </w:rPr>
        <w:t>[55]</w:t>
      </w:r>
      <w:r w:rsidR="0039415E">
        <w:fldChar w:fldCharType="end"/>
      </w:r>
      <w:r w:rsidR="00AA773E">
        <w:rPr>
          <w:rFonts w:hint="eastAsia"/>
        </w:rPr>
        <w:t>：它通过使用一组结构化的变量</w:t>
      </w:r>
      <w:r w:rsidR="00A56BD5" w:rsidRPr="00A56BD5">
        <w:rPr>
          <w:position w:val="-6"/>
        </w:rPr>
        <w:object w:dxaOrig="180" w:dyaOrig="220" w14:anchorId="2FB262E7">
          <v:shape id="_x0000_i1218" type="#_x0000_t75" style="width:8.85pt;height:11.55pt" o:ole="">
            <v:imagedata r:id="rId446" o:title=""/>
          </v:shape>
          <o:OLEObject Type="Embed" ProgID="Equation.DSMT4" ShapeID="_x0000_i1218" DrawAspect="Content" ObjectID="_1740067329" r:id="rId447"/>
        </w:object>
      </w:r>
      <w:r w:rsidR="00AA773E">
        <w:rPr>
          <w:rFonts w:hint="eastAsia"/>
        </w:rPr>
        <w:t>来增加非结构化的潜在变量</w:t>
      </w:r>
      <w:r w:rsidR="00A56BD5" w:rsidRPr="00025957">
        <w:rPr>
          <w:position w:val="-4"/>
        </w:rPr>
        <w:object w:dxaOrig="200" w:dyaOrig="200" w14:anchorId="4C4231E8">
          <v:shape id="_x0000_i1219" type="#_x0000_t75" style="width:9.5pt;height:9.5pt" o:ole="">
            <v:imagedata r:id="rId448" o:title=""/>
          </v:shape>
          <o:OLEObject Type="Embed" ProgID="Equation.DSMT4" ShapeID="_x0000_i1219" DrawAspect="Content" ObjectID="_1740067330" r:id="rId449"/>
        </w:object>
      </w:r>
      <w:r w:rsidR="00AA773E">
        <w:rPr>
          <w:rFonts w:hint="eastAsia"/>
        </w:rPr>
        <w:t>，</w:t>
      </w:r>
      <w:r w:rsidR="000549CC">
        <w:rPr>
          <w:rFonts w:hint="eastAsia"/>
        </w:rPr>
        <w:t>其中结构化的变量</w:t>
      </w:r>
      <w:r w:rsidR="00A56BD5" w:rsidRPr="00A56BD5">
        <w:rPr>
          <w:position w:val="-6"/>
        </w:rPr>
        <w:object w:dxaOrig="180" w:dyaOrig="220" w14:anchorId="3982EA04">
          <v:shape id="_x0000_i1220" type="#_x0000_t75" style="width:8.85pt;height:11.55pt" o:ole="">
            <v:imagedata r:id="rId450" o:title=""/>
          </v:shape>
          <o:OLEObject Type="Embed" ProgID="Equation.DSMT4" ShapeID="_x0000_i1220" DrawAspect="Content" ObjectID="_1740067331" r:id="rId451"/>
        </w:object>
      </w:r>
      <w:r w:rsidR="000549CC">
        <w:rPr>
          <w:rFonts w:hint="eastAsia"/>
        </w:rPr>
        <w:t>是为了表示文本显著和独立的语义特征。</w:t>
      </w:r>
    </w:p>
    <w:p w14:paraId="14BC333D" w14:textId="5678267E" w:rsidR="009D6BDE" w:rsidRDefault="00927EEA">
      <w:pPr>
        <w:pStyle w:val="aa"/>
        <w:numPr>
          <w:ilvl w:val="0"/>
          <w:numId w:val="19"/>
        </w:numPr>
        <w:tabs>
          <w:tab w:val="right" w:pos="240"/>
        </w:tabs>
        <w:ind w:firstLineChars="0"/>
      </w:pPr>
      <w:r>
        <w:rPr>
          <w:noProof/>
        </w:rPr>
        <w:lastRenderedPageBreak/>
        <mc:AlternateContent>
          <mc:Choice Requires="wps">
            <w:drawing>
              <wp:anchor distT="45720" distB="45720" distL="114300" distR="114300" simplePos="0" relativeHeight="251835392" behindDoc="0" locked="0" layoutInCell="1" allowOverlap="1" wp14:anchorId="6C7E99BA" wp14:editId="2D3604E0">
                <wp:simplePos x="0" y="0"/>
                <wp:positionH relativeFrom="margin">
                  <wp:align>right</wp:align>
                </wp:positionH>
                <wp:positionV relativeFrom="paragraph">
                  <wp:posOffset>0</wp:posOffset>
                </wp:positionV>
                <wp:extent cx="5381625" cy="3124200"/>
                <wp:effectExtent l="0" t="0" r="9525"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3124200"/>
                        </a:xfrm>
                        <a:prstGeom prst="rect">
                          <a:avLst/>
                        </a:prstGeom>
                        <a:solidFill>
                          <a:srgbClr val="FFFFFF"/>
                        </a:solidFill>
                        <a:ln w="9525">
                          <a:noFill/>
                          <a:miter lim="800000"/>
                          <a:headEnd/>
                          <a:tailEnd/>
                        </a:ln>
                      </wps:spPr>
                      <wps:txbx>
                        <w:txbxContent>
                          <w:p w14:paraId="460FB256" w14:textId="2DF66F4F" w:rsidR="00813C9E" w:rsidRDefault="00813C9E" w:rsidP="005B376C">
                            <w:pPr>
                              <w:pStyle w:val="afff9"/>
                            </w:pPr>
                            <w:bookmarkStart w:id="140" w:name="_Toc127898978"/>
                            <w:bookmarkStart w:id="141" w:name="_Toc127901892"/>
                            <w:bookmarkStart w:id="142" w:name="_Toc1286651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极性情感文本生成实验结果</w:t>
                            </w:r>
                            <w:r>
                              <w:rPr>
                                <w:rFonts w:hint="eastAsia"/>
                              </w:rPr>
                              <w:t>(A</w:t>
                            </w:r>
                            <w:r>
                              <w:t>cc</w:t>
                            </w:r>
                            <w:bookmarkEnd w:id="140"/>
                            <w:r>
                              <w:rPr>
                                <w:rFonts w:hint="eastAsia"/>
                              </w:rPr>
                              <w:t>)</w:t>
                            </w:r>
                            <w:bookmarkEnd w:id="141"/>
                            <w:bookmarkEnd w:id="142"/>
                            <w:r>
                              <w:rPr>
                                <w:rFonts w:hint="eastAsia"/>
                              </w:rPr>
                              <w:t>，粗体部分表示最佳结果</w:t>
                            </w:r>
                          </w:p>
                          <w:tbl>
                            <w:tblPr>
                              <w:tblStyle w:val="aff3"/>
                              <w:tblW w:w="0" w:type="auto"/>
                              <w:jc w:val="center"/>
                              <w:tblLook w:val="04A0" w:firstRow="1" w:lastRow="0" w:firstColumn="1" w:lastColumn="0" w:noHBand="0" w:noVBand="1"/>
                            </w:tblPr>
                            <w:tblGrid>
                              <w:gridCol w:w="2041"/>
                              <w:gridCol w:w="2040"/>
                              <w:gridCol w:w="2041"/>
                              <w:gridCol w:w="2041"/>
                            </w:tblGrid>
                            <w:tr w:rsidR="00813C9E" w14:paraId="70B5AC66" w14:textId="77777777" w:rsidTr="00C62565">
                              <w:trPr>
                                <w:jc w:val="center"/>
                              </w:trPr>
                              <w:tc>
                                <w:tcPr>
                                  <w:tcW w:w="2041" w:type="dxa"/>
                                  <w:vMerge w:val="restart"/>
                                  <w:tcBorders>
                                    <w:top w:val="single" w:sz="12" w:space="0" w:color="auto"/>
                                    <w:left w:val="nil"/>
                                    <w:right w:val="nil"/>
                                  </w:tcBorders>
                                  <w:vAlign w:val="center"/>
                                </w:tcPr>
                                <w:p w14:paraId="7ABC82F7" w14:textId="77777777" w:rsidR="00813C9E" w:rsidRPr="00D87CC3" w:rsidRDefault="00813C9E" w:rsidP="00B0569E">
                                  <w:pPr>
                                    <w:pStyle w:val="afff9"/>
                                    <w:jc w:val="left"/>
                                    <w:rPr>
                                      <w:b w:val="0"/>
                                    </w:rPr>
                                  </w:pPr>
                                  <w:r w:rsidRPr="00D87CC3">
                                    <w:rPr>
                                      <w:rFonts w:hint="eastAsia"/>
                                      <w:b w:val="0"/>
                                    </w:rPr>
                                    <w:t>模型</w:t>
                                  </w:r>
                                </w:p>
                              </w:tc>
                              <w:tc>
                                <w:tcPr>
                                  <w:tcW w:w="6122" w:type="dxa"/>
                                  <w:gridSpan w:val="3"/>
                                  <w:tcBorders>
                                    <w:top w:val="single" w:sz="12" w:space="0" w:color="auto"/>
                                    <w:left w:val="nil"/>
                                    <w:bottom w:val="single" w:sz="4" w:space="0" w:color="auto"/>
                                    <w:right w:val="nil"/>
                                  </w:tcBorders>
                                </w:tcPr>
                                <w:p w14:paraId="2CF93D69" w14:textId="77777777" w:rsidR="00813C9E" w:rsidRPr="00D87CC3" w:rsidRDefault="00813C9E" w:rsidP="00B0569E">
                                  <w:pPr>
                                    <w:pStyle w:val="afff9"/>
                                    <w:jc w:val="left"/>
                                    <w:rPr>
                                      <w:b w:val="0"/>
                                    </w:rPr>
                                  </w:pPr>
                                  <w:r w:rsidRPr="00D87CC3">
                                    <w:rPr>
                                      <w:rFonts w:hint="eastAsia"/>
                                      <w:b w:val="0"/>
                                    </w:rPr>
                                    <w:t>文本最大长度</w:t>
                                  </w:r>
                                </w:p>
                              </w:tc>
                            </w:tr>
                            <w:tr w:rsidR="00813C9E" w14:paraId="5CAEA3E9" w14:textId="77777777" w:rsidTr="00271DE1">
                              <w:trPr>
                                <w:jc w:val="center"/>
                              </w:trPr>
                              <w:tc>
                                <w:tcPr>
                                  <w:tcW w:w="2041" w:type="dxa"/>
                                  <w:vMerge/>
                                  <w:tcBorders>
                                    <w:left w:val="nil"/>
                                    <w:bottom w:val="single" w:sz="4" w:space="0" w:color="auto"/>
                                    <w:right w:val="nil"/>
                                  </w:tcBorders>
                                </w:tcPr>
                                <w:p w14:paraId="04A3BB4C" w14:textId="77777777" w:rsidR="00813C9E" w:rsidRPr="00D87CC3" w:rsidRDefault="00813C9E" w:rsidP="00B0569E">
                                  <w:pPr>
                                    <w:pStyle w:val="afff9"/>
                                    <w:jc w:val="left"/>
                                    <w:rPr>
                                      <w:b w:val="0"/>
                                    </w:rPr>
                                  </w:pPr>
                                </w:p>
                              </w:tc>
                              <w:tc>
                                <w:tcPr>
                                  <w:tcW w:w="2040" w:type="dxa"/>
                                  <w:tcBorders>
                                    <w:left w:val="nil"/>
                                    <w:bottom w:val="single" w:sz="4" w:space="0" w:color="auto"/>
                                    <w:right w:val="nil"/>
                                  </w:tcBorders>
                                </w:tcPr>
                                <w:p w14:paraId="1854F800"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2041" w:type="dxa"/>
                                  <w:tcBorders>
                                    <w:left w:val="nil"/>
                                    <w:bottom w:val="single" w:sz="4" w:space="0" w:color="auto"/>
                                    <w:right w:val="nil"/>
                                  </w:tcBorders>
                                </w:tcPr>
                                <w:p w14:paraId="0EBAE3FB"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2041" w:type="dxa"/>
                                  <w:tcBorders>
                                    <w:left w:val="nil"/>
                                    <w:bottom w:val="single" w:sz="4" w:space="0" w:color="auto"/>
                                    <w:right w:val="nil"/>
                                  </w:tcBorders>
                                </w:tcPr>
                                <w:p w14:paraId="32C8CEB4" w14:textId="77777777" w:rsidR="00813C9E" w:rsidRPr="00D87CC3" w:rsidRDefault="00813C9E" w:rsidP="00B0569E">
                                  <w:pPr>
                                    <w:pStyle w:val="afff9"/>
                                    <w:jc w:val="left"/>
                                    <w:rPr>
                                      <w:b w:val="0"/>
                                    </w:rPr>
                                  </w:pPr>
                                  <w:r w:rsidRPr="00D87CC3">
                                    <w:rPr>
                                      <w:rFonts w:hint="eastAsia"/>
                                      <w:b w:val="0"/>
                                    </w:rPr>
                                    <w:t>6</w:t>
                                  </w:r>
                                  <w:r w:rsidRPr="00D87CC3">
                                    <w:rPr>
                                      <w:b w:val="0"/>
                                    </w:rPr>
                                    <w:t>4</w:t>
                                  </w:r>
                                </w:p>
                              </w:tc>
                            </w:tr>
                            <w:tr w:rsidR="00813C9E" w14:paraId="5C136644" w14:textId="77777777" w:rsidTr="00271DE1">
                              <w:trPr>
                                <w:jc w:val="center"/>
                              </w:trPr>
                              <w:tc>
                                <w:tcPr>
                                  <w:tcW w:w="2041" w:type="dxa"/>
                                  <w:tcBorders>
                                    <w:left w:val="nil"/>
                                    <w:bottom w:val="nil"/>
                                    <w:right w:val="nil"/>
                                  </w:tcBorders>
                                </w:tcPr>
                                <w:p w14:paraId="32D2F74A" w14:textId="77777777" w:rsidR="00813C9E" w:rsidRPr="00D87CC3" w:rsidRDefault="00813C9E" w:rsidP="00B0569E">
                                  <w:pPr>
                                    <w:pStyle w:val="afff9"/>
                                    <w:jc w:val="left"/>
                                    <w:rPr>
                                      <w:b w:val="0"/>
                                    </w:rPr>
                                  </w:pPr>
                                  <w:r w:rsidRPr="00D87CC3">
                                    <w:rPr>
                                      <w:rFonts w:hint="eastAsia"/>
                                      <w:b w:val="0"/>
                                    </w:rPr>
                                    <w:t>SVAE</w:t>
                                  </w:r>
                                </w:p>
                              </w:tc>
                              <w:tc>
                                <w:tcPr>
                                  <w:tcW w:w="2040" w:type="dxa"/>
                                  <w:tcBorders>
                                    <w:left w:val="nil"/>
                                    <w:bottom w:val="nil"/>
                                    <w:right w:val="nil"/>
                                  </w:tcBorders>
                                </w:tcPr>
                                <w:p w14:paraId="62659CF6" w14:textId="77777777" w:rsidR="00813C9E" w:rsidRPr="00D87CC3" w:rsidRDefault="00813C9E" w:rsidP="00B0569E">
                                  <w:pPr>
                                    <w:pStyle w:val="afff9"/>
                                    <w:jc w:val="left"/>
                                    <w:rPr>
                                      <w:b w:val="0"/>
                                    </w:rPr>
                                  </w:pPr>
                                  <w:r w:rsidRPr="00D87CC3">
                                    <w:rPr>
                                      <w:rFonts w:hint="eastAsia"/>
                                      <w:b w:val="0"/>
                                    </w:rPr>
                                    <w:t>0</w:t>
                                  </w:r>
                                  <w:r w:rsidRPr="00D87CC3">
                                    <w:rPr>
                                      <w:b w:val="0"/>
                                    </w:rPr>
                                    <w:t>.822</w:t>
                                  </w:r>
                                </w:p>
                              </w:tc>
                              <w:tc>
                                <w:tcPr>
                                  <w:tcW w:w="2041" w:type="dxa"/>
                                  <w:tcBorders>
                                    <w:left w:val="nil"/>
                                    <w:bottom w:val="nil"/>
                                    <w:right w:val="nil"/>
                                  </w:tcBorders>
                                </w:tcPr>
                                <w:p w14:paraId="6F43635A" w14:textId="77777777" w:rsidR="00813C9E" w:rsidRPr="00D87CC3" w:rsidRDefault="00813C9E" w:rsidP="00B0569E">
                                  <w:pPr>
                                    <w:pStyle w:val="afff9"/>
                                    <w:jc w:val="left"/>
                                    <w:rPr>
                                      <w:b w:val="0"/>
                                    </w:rPr>
                                  </w:pPr>
                                  <w:r w:rsidRPr="00D87CC3">
                                    <w:rPr>
                                      <w:rFonts w:hint="eastAsia"/>
                                      <w:b w:val="0"/>
                                    </w:rPr>
                                    <w:t>-</w:t>
                                  </w:r>
                                </w:p>
                              </w:tc>
                              <w:tc>
                                <w:tcPr>
                                  <w:tcW w:w="2041" w:type="dxa"/>
                                  <w:tcBorders>
                                    <w:left w:val="nil"/>
                                    <w:bottom w:val="nil"/>
                                    <w:right w:val="nil"/>
                                  </w:tcBorders>
                                </w:tcPr>
                                <w:p w14:paraId="074779AC" w14:textId="77777777" w:rsidR="00813C9E" w:rsidRPr="00D87CC3" w:rsidRDefault="00813C9E" w:rsidP="00B0569E">
                                  <w:pPr>
                                    <w:pStyle w:val="afff9"/>
                                    <w:jc w:val="left"/>
                                    <w:rPr>
                                      <w:b w:val="0"/>
                                    </w:rPr>
                                  </w:pPr>
                                  <w:r w:rsidRPr="00D87CC3">
                                    <w:rPr>
                                      <w:rFonts w:hint="eastAsia"/>
                                      <w:b w:val="0"/>
                                    </w:rPr>
                                    <w:t>-</w:t>
                                  </w:r>
                                </w:p>
                              </w:tc>
                            </w:tr>
                            <w:tr w:rsidR="00813C9E" w14:paraId="61FA6F7D" w14:textId="77777777" w:rsidTr="00271DE1">
                              <w:trPr>
                                <w:jc w:val="center"/>
                              </w:trPr>
                              <w:tc>
                                <w:tcPr>
                                  <w:tcW w:w="2041" w:type="dxa"/>
                                  <w:tcBorders>
                                    <w:top w:val="nil"/>
                                    <w:left w:val="nil"/>
                                    <w:bottom w:val="nil"/>
                                    <w:right w:val="nil"/>
                                  </w:tcBorders>
                                </w:tcPr>
                                <w:p w14:paraId="6F47340A" w14:textId="77777777" w:rsidR="00813C9E" w:rsidRPr="00D87CC3" w:rsidRDefault="00813C9E" w:rsidP="00B0569E">
                                  <w:pPr>
                                    <w:pStyle w:val="afff9"/>
                                    <w:jc w:val="left"/>
                                    <w:rPr>
                                      <w:b w:val="0"/>
                                    </w:rPr>
                                  </w:pPr>
                                  <w:r w:rsidRPr="00D87CC3">
                                    <w:rPr>
                                      <w:rFonts w:hint="eastAsia"/>
                                      <w:b w:val="0"/>
                                    </w:rPr>
                                    <w:t>CVAE</w:t>
                                  </w:r>
                                </w:p>
                              </w:tc>
                              <w:tc>
                                <w:tcPr>
                                  <w:tcW w:w="2040" w:type="dxa"/>
                                  <w:tcBorders>
                                    <w:top w:val="nil"/>
                                    <w:left w:val="nil"/>
                                    <w:bottom w:val="nil"/>
                                    <w:right w:val="nil"/>
                                  </w:tcBorders>
                                </w:tcPr>
                                <w:p w14:paraId="19A44EB5" w14:textId="77777777" w:rsidR="00813C9E" w:rsidRPr="00D87CC3" w:rsidRDefault="00813C9E" w:rsidP="00B0569E">
                                  <w:pPr>
                                    <w:pStyle w:val="afff9"/>
                                    <w:jc w:val="left"/>
                                    <w:rPr>
                                      <w:b w:val="0"/>
                                    </w:rPr>
                                  </w:pPr>
                                  <w:r w:rsidRPr="00D87CC3">
                                    <w:rPr>
                                      <w:rFonts w:hint="eastAsia"/>
                                      <w:b w:val="0"/>
                                    </w:rPr>
                                    <w:t>0</w:t>
                                  </w:r>
                                  <w:r w:rsidRPr="00D87CC3">
                                    <w:rPr>
                                      <w:b w:val="0"/>
                                    </w:rPr>
                                    <w:t>.851</w:t>
                                  </w:r>
                                </w:p>
                              </w:tc>
                              <w:tc>
                                <w:tcPr>
                                  <w:tcW w:w="2041" w:type="dxa"/>
                                  <w:tcBorders>
                                    <w:top w:val="nil"/>
                                    <w:left w:val="nil"/>
                                    <w:bottom w:val="nil"/>
                                    <w:right w:val="nil"/>
                                  </w:tcBorders>
                                </w:tcPr>
                                <w:p w14:paraId="4F6C3EF5" w14:textId="77777777" w:rsidR="00813C9E" w:rsidRPr="00D87CC3" w:rsidRDefault="00813C9E" w:rsidP="00B0569E">
                                  <w:pPr>
                                    <w:pStyle w:val="afff9"/>
                                    <w:jc w:val="left"/>
                                    <w:rPr>
                                      <w:b w:val="0"/>
                                    </w:rPr>
                                  </w:pPr>
                                  <w:r w:rsidRPr="00D87CC3">
                                    <w:rPr>
                                      <w:rFonts w:hint="eastAsia"/>
                                      <w:b w:val="0"/>
                                    </w:rPr>
                                    <w:t>-</w:t>
                                  </w:r>
                                </w:p>
                              </w:tc>
                              <w:tc>
                                <w:tcPr>
                                  <w:tcW w:w="2041" w:type="dxa"/>
                                  <w:tcBorders>
                                    <w:top w:val="nil"/>
                                    <w:left w:val="nil"/>
                                    <w:bottom w:val="nil"/>
                                    <w:right w:val="nil"/>
                                  </w:tcBorders>
                                </w:tcPr>
                                <w:p w14:paraId="06B8289B" w14:textId="77777777" w:rsidR="00813C9E" w:rsidRPr="00D87CC3" w:rsidRDefault="00813C9E" w:rsidP="00B0569E">
                                  <w:pPr>
                                    <w:pStyle w:val="afff9"/>
                                    <w:jc w:val="left"/>
                                    <w:rPr>
                                      <w:b w:val="0"/>
                                    </w:rPr>
                                  </w:pPr>
                                  <w:r w:rsidRPr="00D87CC3">
                                    <w:rPr>
                                      <w:rFonts w:hint="eastAsia"/>
                                      <w:b w:val="0"/>
                                    </w:rPr>
                                    <w:t>-</w:t>
                                  </w:r>
                                </w:p>
                              </w:tc>
                            </w:tr>
                            <w:tr w:rsidR="00813C9E" w14:paraId="56CAA7F2" w14:textId="77777777" w:rsidTr="00271DE1">
                              <w:trPr>
                                <w:jc w:val="center"/>
                              </w:trPr>
                              <w:tc>
                                <w:tcPr>
                                  <w:tcW w:w="2041" w:type="dxa"/>
                                  <w:tcBorders>
                                    <w:top w:val="nil"/>
                                    <w:left w:val="nil"/>
                                    <w:bottom w:val="nil"/>
                                    <w:right w:val="nil"/>
                                  </w:tcBorders>
                                </w:tcPr>
                                <w:p w14:paraId="5F93FC8E" w14:textId="77777777" w:rsidR="00813C9E" w:rsidRPr="00D87CC3" w:rsidRDefault="00813C9E" w:rsidP="00B0569E">
                                  <w:pPr>
                                    <w:pStyle w:val="afff9"/>
                                    <w:jc w:val="left"/>
                                    <w:rPr>
                                      <w:b w:val="0"/>
                                    </w:rPr>
                                  </w:pPr>
                                  <w:r w:rsidRPr="00D87CC3">
                                    <w:rPr>
                                      <w:rFonts w:hint="eastAsia"/>
                                      <w:b w:val="0"/>
                                    </w:rPr>
                                    <w:t>VAE</w:t>
                                  </w:r>
                                </w:p>
                              </w:tc>
                              <w:tc>
                                <w:tcPr>
                                  <w:tcW w:w="2040" w:type="dxa"/>
                                  <w:tcBorders>
                                    <w:top w:val="nil"/>
                                    <w:left w:val="nil"/>
                                    <w:bottom w:val="nil"/>
                                    <w:right w:val="nil"/>
                                  </w:tcBorders>
                                </w:tcPr>
                                <w:p w14:paraId="4B4CADE0" w14:textId="77777777" w:rsidR="00813C9E" w:rsidRPr="00D87CC3" w:rsidRDefault="00813C9E" w:rsidP="00B0569E">
                                  <w:pPr>
                                    <w:pStyle w:val="afff9"/>
                                    <w:jc w:val="left"/>
                                    <w:rPr>
                                      <w:b w:val="0"/>
                                    </w:rPr>
                                  </w:pPr>
                                  <w:r w:rsidRPr="00D87CC3">
                                    <w:rPr>
                                      <w:rFonts w:hint="eastAsia"/>
                                      <w:b w:val="0"/>
                                    </w:rPr>
                                    <w:t>0</w:t>
                                  </w:r>
                                  <w:r w:rsidRPr="00D87CC3">
                                    <w:rPr>
                                      <w:b w:val="0"/>
                                    </w:rPr>
                                    <w:t>.826</w:t>
                                  </w:r>
                                </w:p>
                              </w:tc>
                              <w:tc>
                                <w:tcPr>
                                  <w:tcW w:w="2041" w:type="dxa"/>
                                  <w:tcBorders>
                                    <w:top w:val="nil"/>
                                    <w:left w:val="nil"/>
                                    <w:bottom w:val="nil"/>
                                    <w:right w:val="nil"/>
                                  </w:tcBorders>
                                </w:tcPr>
                                <w:p w14:paraId="57B73F7E" w14:textId="77777777" w:rsidR="00813C9E" w:rsidRPr="00D87CC3" w:rsidRDefault="00813C9E" w:rsidP="00B0569E">
                                  <w:pPr>
                                    <w:pStyle w:val="afff9"/>
                                    <w:jc w:val="left"/>
                                    <w:rPr>
                                      <w:b w:val="0"/>
                                    </w:rPr>
                                  </w:pPr>
                                  <w:r w:rsidRPr="00D87CC3">
                                    <w:rPr>
                                      <w:rFonts w:hint="eastAsia"/>
                                      <w:b w:val="0"/>
                                    </w:rPr>
                                    <w:t>0</w:t>
                                  </w:r>
                                  <w:r w:rsidRPr="00D87CC3">
                                    <w:rPr>
                                      <w:b w:val="0"/>
                                    </w:rPr>
                                    <w:t>.776</w:t>
                                  </w:r>
                                </w:p>
                              </w:tc>
                              <w:tc>
                                <w:tcPr>
                                  <w:tcW w:w="2041" w:type="dxa"/>
                                  <w:tcBorders>
                                    <w:top w:val="nil"/>
                                    <w:left w:val="nil"/>
                                    <w:bottom w:val="nil"/>
                                    <w:right w:val="nil"/>
                                  </w:tcBorders>
                                </w:tcPr>
                                <w:p w14:paraId="2C0BABCD" w14:textId="77777777" w:rsidR="00813C9E" w:rsidRPr="00D87CC3" w:rsidRDefault="00813C9E" w:rsidP="00B0569E">
                                  <w:pPr>
                                    <w:pStyle w:val="afff9"/>
                                    <w:jc w:val="left"/>
                                    <w:rPr>
                                      <w:b w:val="0"/>
                                    </w:rPr>
                                  </w:pPr>
                                  <w:r w:rsidRPr="00D87CC3">
                                    <w:rPr>
                                      <w:rFonts w:hint="eastAsia"/>
                                      <w:b w:val="0"/>
                                    </w:rPr>
                                    <w:t>0</w:t>
                                  </w:r>
                                  <w:r w:rsidRPr="00D87CC3">
                                    <w:rPr>
                                      <w:b w:val="0"/>
                                    </w:rPr>
                                    <w:t>.759</w:t>
                                  </w:r>
                                </w:p>
                              </w:tc>
                            </w:tr>
                            <w:tr w:rsidR="00813C9E" w14:paraId="0BAA30C4" w14:textId="77777777" w:rsidTr="00271DE1">
                              <w:trPr>
                                <w:jc w:val="center"/>
                              </w:trPr>
                              <w:tc>
                                <w:tcPr>
                                  <w:tcW w:w="2041" w:type="dxa"/>
                                  <w:tcBorders>
                                    <w:top w:val="nil"/>
                                    <w:left w:val="nil"/>
                                    <w:right w:val="nil"/>
                                  </w:tcBorders>
                                </w:tcPr>
                                <w:p w14:paraId="3799CBE7"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2040" w:type="dxa"/>
                                  <w:tcBorders>
                                    <w:top w:val="nil"/>
                                    <w:left w:val="nil"/>
                                    <w:right w:val="nil"/>
                                  </w:tcBorders>
                                </w:tcPr>
                                <w:p w14:paraId="2230205B" w14:textId="77777777" w:rsidR="00813C9E" w:rsidRPr="00D87CC3" w:rsidRDefault="00813C9E" w:rsidP="00B0569E">
                                  <w:pPr>
                                    <w:pStyle w:val="afff9"/>
                                    <w:jc w:val="left"/>
                                    <w:rPr>
                                      <w:b w:val="0"/>
                                    </w:rPr>
                                  </w:pPr>
                                  <w:r w:rsidRPr="00D87CC3">
                                    <w:rPr>
                                      <w:rFonts w:hint="eastAsia"/>
                                      <w:b w:val="0"/>
                                    </w:rPr>
                                    <w:t>0</w:t>
                                  </w:r>
                                  <w:r w:rsidRPr="00D87CC3">
                                    <w:rPr>
                                      <w:b w:val="0"/>
                                    </w:rPr>
                                    <w:t>.895</w:t>
                                  </w:r>
                                </w:p>
                              </w:tc>
                              <w:tc>
                                <w:tcPr>
                                  <w:tcW w:w="2041" w:type="dxa"/>
                                  <w:tcBorders>
                                    <w:top w:val="nil"/>
                                    <w:left w:val="nil"/>
                                    <w:right w:val="nil"/>
                                  </w:tcBorders>
                                </w:tcPr>
                                <w:p w14:paraId="2B5608D2" w14:textId="77777777" w:rsidR="00813C9E" w:rsidRPr="00D87CC3" w:rsidRDefault="00813C9E" w:rsidP="00B0569E">
                                  <w:pPr>
                                    <w:pStyle w:val="afff9"/>
                                    <w:jc w:val="left"/>
                                    <w:rPr>
                                      <w:b w:val="0"/>
                                    </w:rPr>
                                  </w:pPr>
                                  <w:r w:rsidRPr="00D87CC3">
                                    <w:rPr>
                                      <w:rFonts w:hint="eastAsia"/>
                                      <w:b w:val="0"/>
                                    </w:rPr>
                                    <w:t>0</w:t>
                                  </w:r>
                                  <w:r w:rsidRPr="00D87CC3">
                                    <w:rPr>
                                      <w:b w:val="0"/>
                                    </w:rPr>
                                    <w:t>.867</w:t>
                                  </w:r>
                                </w:p>
                              </w:tc>
                              <w:tc>
                                <w:tcPr>
                                  <w:tcW w:w="2041" w:type="dxa"/>
                                  <w:tcBorders>
                                    <w:top w:val="nil"/>
                                    <w:left w:val="nil"/>
                                    <w:right w:val="nil"/>
                                  </w:tcBorders>
                                </w:tcPr>
                                <w:p w14:paraId="1E9D17E3" w14:textId="77777777" w:rsidR="00813C9E" w:rsidRPr="00D87CC3" w:rsidRDefault="00813C9E" w:rsidP="00B0569E">
                                  <w:pPr>
                                    <w:pStyle w:val="afff9"/>
                                    <w:jc w:val="left"/>
                                    <w:rPr>
                                      <w:b w:val="0"/>
                                    </w:rPr>
                                  </w:pPr>
                                  <w:r w:rsidRPr="00D87CC3">
                                    <w:rPr>
                                      <w:rFonts w:hint="eastAsia"/>
                                      <w:b w:val="0"/>
                                    </w:rPr>
                                    <w:t>0</w:t>
                                  </w:r>
                                  <w:r w:rsidRPr="00D87CC3">
                                    <w:rPr>
                                      <w:b w:val="0"/>
                                    </w:rPr>
                                    <w:t>.830</w:t>
                                  </w:r>
                                </w:p>
                              </w:tc>
                            </w:tr>
                            <w:tr w:rsidR="00813C9E" w14:paraId="2F827EF5" w14:textId="77777777" w:rsidTr="00C62565">
                              <w:trPr>
                                <w:jc w:val="center"/>
                              </w:trPr>
                              <w:tc>
                                <w:tcPr>
                                  <w:tcW w:w="2041" w:type="dxa"/>
                                  <w:tcBorders>
                                    <w:left w:val="nil"/>
                                    <w:bottom w:val="single" w:sz="12" w:space="0" w:color="auto"/>
                                    <w:right w:val="nil"/>
                                  </w:tcBorders>
                                </w:tcPr>
                                <w:p w14:paraId="1B1D85C1" w14:textId="77777777" w:rsidR="00813C9E" w:rsidRPr="00D87CC3" w:rsidRDefault="00813C9E" w:rsidP="00B0569E">
                                  <w:pPr>
                                    <w:pStyle w:val="afff9"/>
                                    <w:jc w:val="left"/>
                                    <w:rPr>
                                      <w:b w:val="0"/>
                                    </w:rPr>
                                  </w:pPr>
                                  <w:r w:rsidRPr="00D87CC3">
                                    <w:rPr>
                                      <w:rFonts w:hint="eastAsia"/>
                                      <w:b w:val="0"/>
                                    </w:rPr>
                                    <w:t>VAE</w:t>
                                  </w:r>
                                  <w:r w:rsidRPr="00D87CC3">
                                    <w:rPr>
                                      <w:b w:val="0"/>
                                    </w:rPr>
                                    <w:t>-interVA</w:t>
                                  </w:r>
                                </w:p>
                              </w:tc>
                              <w:tc>
                                <w:tcPr>
                                  <w:tcW w:w="2040" w:type="dxa"/>
                                  <w:tcBorders>
                                    <w:left w:val="nil"/>
                                    <w:bottom w:val="single" w:sz="12" w:space="0" w:color="auto"/>
                                    <w:right w:val="nil"/>
                                  </w:tcBorders>
                                </w:tcPr>
                                <w:p w14:paraId="56A0F994" w14:textId="77777777" w:rsidR="00813C9E" w:rsidRPr="005B376C" w:rsidRDefault="00813C9E" w:rsidP="00B0569E">
                                  <w:pPr>
                                    <w:pStyle w:val="afff9"/>
                                    <w:jc w:val="left"/>
                                  </w:pPr>
                                  <w:r w:rsidRPr="005B376C">
                                    <w:rPr>
                                      <w:rFonts w:hint="eastAsia"/>
                                    </w:rPr>
                                    <w:t>0</w:t>
                                  </w:r>
                                  <w:r w:rsidRPr="005B376C">
                                    <w:t>.940</w:t>
                                  </w:r>
                                </w:p>
                              </w:tc>
                              <w:tc>
                                <w:tcPr>
                                  <w:tcW w:w="2041" w:type="dxa"/>
                                  <w:tcBorders>
                                    <w:left w:val="nil"/>
                                    <w:bottom w:val="single" w:sz="12" w:space="0" w:color="auto"/>
                                    <w:right w:val="nil"/>
                                  </w:tcBorders>
                                </w:tcPr>
                                <w:p w14:paraId="78939301" w14:textId="77777777" w:rsidR="00813C9E" w:rsidRPr="005B376C" w:rsidRDefault="00813C9E" w:rsidP="00B0569E">
                                  <w:pPr>
                                    <w:pStyle w:val="afff9"/>
                                    <w:jc w:val="left"/>
                                  </w:pPr>
                                  <w:r w:rsidRPr="005B376C">
                                    <w:rPr>
                                      <w:rFonts w:hint="eastAsia"/>
                                    </w:rPr>
                                    <w:t>0</w:t>
                                  </w:r>
                                  <w:r w:rsidRPr="005B376C">
                                    <w:t>.890</w:t>
                                  </w:r>
                                </w:p>
                              </w:tc>
                              <w:tc>
                                <w:tcPr>
                                  <w:tcW w:w="2041" w:type="dxa"/>
                                  <w:tcBorders>
                                    <w:left w:val="nil"/>
                                    <w:bottom w:val="single" w:sz="12" w:space="0" w:color="auto"/>
                                    <w:right w:val="nil"/>
                                  </w:tcBorders>
                                </w:tcPr>
                                <w:p w14:paraId="507B9150" w14:textId="77777777" w:rsidR="00813C9E" w:rsidRPr="005B376C" w:rsidRDefault="00813C9E" w:rsidP="00B0569E">
                                  <w:pPr>
                                    <w:pStyle w:val="afff9"/>
                                    <w:jc w:val="left"/>
                                  </w:pPr>
                                  <w:r w:rsidRPr="005B376C">
                                    <w:rPr>
                                      <w:rFonts w:hint="eastAsia"/>
                                    </w:rPr>
                                    <w:t>0</w:t>
                                  </w:r>
                                  <w:r w:rsidRPr="005B376C">
                                    <w:t>.857</w:t>
                                  </w:r>
                                </w:p>
                              </w:tc>
                            </w:tr>
                          </w:tbl>
                          <w:p w14:paraId="18DFB393" w14:textId="77777777" w:rsidR="00813C9E" w:rsidRDefault="00813C9E" w:rsidP="005B376C">
                            <w:pPr>
                              <w:pStyle w:val="afff9"/>
                            </w:pPr>
                            <w:bookmarkStart w:id="143" w:name="_Toc127898979"/>
                            <w:bookmarkStart w:id="144" w:name="_Toc127901893"/>
                          </w:p>
                          <w:p w14:paraId="2810BA58" w14:textId="224F7E4C" w:rsidR="00813C9E" w:rsidRDefault="00813C9E" w:rsidP="005B376C">
                            <w:pPr>
                              <w:pStyle w:val="afff9"/>
                            </w:pPr>
                            <w:bookmarkStart w:id="145" w:name="_Toc12866512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927EEA">
                              <w:rPr>
                                <w:rFonts w:hint="eastAsia"/>
                              </w:rPr>
                              <w:t>细粒度情感文本生成实验结果</w:t>
                            </w:r>
                            <w:r>
                              <w:rPr>
                                <w:rFonts w:hint="eastAsia"/>
                              </w:rPr>
                              <w:t>(</w:t>
                            </w:r>
                            <w:r w:rsidRPr="00927EEA">
                              <w:rPr>
                                <w:rFonts w:hint="eastAsia"/>
                              </w:rPr>
                              <w:t>%</w:t>
                            </w:r>
                            <w:bookmarkEnd w:id="143"/>
                            <w:r>
                              <w:rPr>
                                <w:rFonts w:hint="eastAsia"/>
                              </w:rPr>
                              <w:t>)</w:t>
                            </w:r>
                            <w:bookmarkEnd w:id="144"/>
                            <w:bookmarkEnd w:id="145"/>
                            <w:r>
                              <w:rPr>
                                <w:rFonts w:hint="eastAsia"/>
                              </w:rPr>
                              <w:t>，粗体部分表示最佳结果</w:t>
                            </w:r>
                          </w:p>
                          <w:tbl>
                            <w:tblPr>
                              <w:tblStyle w:val="aff3"/>
                              <w:tblW w:w="5000" w:type="pct"/>
                              <w:jc w:val="center"/>
                              <w:tblCellMar>
                                <w:left w:w="0" w:type="dxa"/>
                                <w:right w:w="0" w:type="dxa"/>
                              </w:tblCellMar>
                              <w:tblLook w:val="04A0" w:firstRow="1" w:lastRow="0" w:firstColumn="1" w:lastColumn="0" w:noHBand="0" w:noVBand="1"/>
                            </w:tblPr>
                            <w:tblGrid>
                              <w:gridCol w:w="1405"/>
                              <w:gridCol w:w="680"/>
                              <w:gridCol w:w="613"/>
                              <w:gridCol w:w="736"/>
                              <w:gridCol w:w="682"/>
                              <w:gridCol w:w="683"/>
                              <w:gridCol w:w="682"/>
                              <w:gridCol w:w="680"/>
                              <w:gridCol w:w="680"/>
                              <w:gridCol w:w="680"/>
                              <w:gridCol w:w="652"/>
                            </w:tblGrid>
                            <w:tr w:rsidR="00813C9E" w14:paraId="710F7D9E" w14:textId="77777777" w:rsidTr="000867EB">
                              <w:trPr>
                                <w:jc w:val="center"/>
                              </w:trPr>
                              <w:tc>
                                <w:tcPr>
                                  <w:tcW w:w="860" w:type="pct"/>
                                  <w:vMerge w:val="restart"/>
                                  <w:tcBorders>
                                    <w:top w:val="single" w:sz="12" w:space="0" w:color="auto"/>
                                    <w:left w:val="nil"/>
                                    <w:right w:val="nil"/>
                                  </w:tcBorders>
                                  <w:vAlign w:val="center"/>
                                </w:tcPr>
                                <w:p w14:paraId="5153BB2C" w14:textId="77777777" w:rsidR="00813C9E" w:rsidRPr="00D87CC3" w:rsidRDefault="00813C9E" w:rsidP="00B0569E">
                                  <w:pPr>
                                    <w:pStyle w:val="afff9"/>
                                    <w:jc w:val="left"/>
                                    <w:rPr>
                                      <w:b w:val="0"/>
                                    </w:rPr>
                                  </w:pPr>
                                  <w:r w:rsidRPr="00D87CC3">
                                    <w:rPr>
                                      <w:rFonts w:hint="eastAsia"/>
                                      <w:b w:val="0"/>
                                    </w:rPr>
                                    <w:t>模型</w:t>
                                  </w:r>
                                </w:p>
                              </w:tc>
                              <w:tc>
                                <w:tcPr>
                                  <w:tcW w:w="2075" w:type="pct"/>
                                  <w:gridSpan w:val="5"/>
                                  <w:tcBorders>
                                    <w:top w:val="single" w:sz="12" w:space="0" w:color="auto"/>
                                    <w:left w:val="nil"/>
                                    <w:right w:val="nil"/>
                                  </w:tcBorders>
                                  <w:vAlign w:val="center"/>
                                </w:tcPr>
                                <w:p w14:paraId="14405F67" w14:textId="77777777" w:rsidR="00813C9E" w:rsidRPr="00D87CC3" w:rsidRDefault="00813C9E" w:rsidP="00B0569E">
                                  <w:pPr>
                                    <w:pStyle w:val="afff9"/>
                                    <w:jc w:val="left"/>
                                    <w:rPr>
                                      <w:b w:val="0"/>
                                    </w:rPr>
                                  </w:pPr>
                                  <w:r w:rsidRPr="00D87CC3">
                                    <w:rPr>
                                      <w:rFonts w:hint="eastAsia"/>
                                      <w:b w:val="0"/>
                                    </w:rPr>
                                    <w:t>Yelp</w:t>
                                  </w:r>
                                </w:p>
                              </w:tc>
                              <w:tc>
                                <w:tcPr>
                                  <w:tcW w:w="2065" w:type="pct"/>
                                  <w:gridSpan w:val="5"/>
                                  <w:tcBorders>
                                    <w:top w:val="single" w:sz="12" w:space="0" w:color="auto"/>
                                    <w:left w:val="nil"/>
                                    <w:right w:val="nil"/>
                                  </w:tcBorders>
                                  <w:vAlign w:val="center"/>
                                </w:tcPr>
                                <w:p w14:paraId="0498B2C9" w14:textId="77777777" w:rsidR="00813C9E" w:rsidRPr="00D87CC3" w:rsidRDefault="00813C9E" w:rsidP="00B0569E">
                                  <w:pPr>
                                    <w:pStyle w:val="afff9"/>
                                    <w:jc w:val="left"/>
                                    <w:rPr>
                                      <w:b w:val="0"/>
                                    </w:rPr>
                                  </w:pPr>
                                  <w:r w:rsidRPr="00D87CC3">
                                    <w:rPr>
                                      <w:rFonts w:hint="eastAsia"/>
                                      <w:b w:val="0"/>
                                    </w:rPr>
                                    <w:t>Amazon</w:t>
                                  </w:r>
                                </w:p>
                              </w:tc>
                            </w:tr>
                            <w:tr w:rsidR="00813C9E" w14:paraId="487E52BC" w14:textId="77777777" w:rsidTr="000867EB">
                              <w:trPr>
                                <w:jc w:val="center"/>
                              </w:trPr>
                              <w:tc>
                                <w:tcPr>
                                  <w:tcW w:w="860" w:type="pct"/>
                                  <w:vMerge/>
                                  <w:tcBorders>
                                    <w:left w:val="nil"/>
                                    <w:bottom w:val="single" w:sz="4" w:space="0" w:color="auto"/>
                                    <w:right w:val="nil"/>
                                  </w:tcBorders>
                                  <w:vAlign w:val="center"/>
                                </w:tcPr>
                                <w:p w14:paraId="7A5303DE" w14:textId="77777777" w:rsidR="00813C9E" w:rsidRPr="00D87CC3" w:rsidRDefault="00813C9E" w:rsidP="00B0569E">
                                  <w:pPr>
                                    <w:pStyle w:val="afff9"/>
                                    <w:jc w:val="left"/>
                                    <w:rPr>
                                      <w:b w:val="0"/>
                                    </w:rPr>
                                  </w:pPr>
                                </w:p>
                              </w:tc>
                              <w:tc>
                                <w:tcPr>
                                  <w:tcW w:w="416" w:type="pct"/>
                                  <w:tcBorders>
                                    <w:left w:val="nil"/>
                                    <w:bottom w:val="single" w:sz="4" w:space="0" w:color="auto"/>
                                    <w:right w:val="nil"/>
                                  </w:tcBorders>
                                  <w:vAlign w:val="center"/>
                                </w:tcPr>
                                <w:p w14:paraId="5DC84406" w14:textId="77777777" w:rsidR="00813C9E" w:rsidRPr="00D87CC3" w:rsidRDefault="00813C9E" w:rsidP="00B0569E">
                                  <w:pPr>
                                    <w:pStyle w:val="afff9"/>
                                    <w:jc w:val="left"/>
                                    <w:rPr>
                                      <w:b w:val="0"/>
                                    </w:rPr>
                                  </w:pPr>
                                  <w:r w:rsidRPr="00D87CC3">
                                    <w:rPr>
                                      <w:rFonts w:hint="eastAsia"/>
                                      <w:b w:val="0"/>
                                    </w:rPr>
                                    <w:t>MAE</w:t>
                                  </w:r>
                                </w:p>
                              </w:tc>
                              <w:tc>
                                <w:tcPr>
                                  <w:tcW w:w="375" w:type="pct"/>
                                  <w:tcBorders>
                                    <w:left w:val="nil"/>
                                    <w:bottom w:val="single" w:sz="4" w:space="0" w:color="auto"/>
                                    <w:right w:val="nil"/>
                                  </w:tcBorders>
                                  <w:vAlign w:val="center"/>
                                </w:tcPr>
                                <w:p w14:paraId="66E67511" w14:textId="77777777" w:rsidR="00813C9E" w:rsidRPr="00D87CC3" w:rsidRDefault="00813C9E" w:rsidP="00B0569E">
                                  <w:pPr>
                                    <w:pStyle w:val="afff9"/>
                                    <w:jc w:val="left"/>
                                    <w:rPr>
                                      <w:b w:val="0"/>
                                    </w:rPr>
                                  </w:pPr>
                                  <w:r w:rsidRPr="00D87CC3">
                                    <w:rPr>
                                      <w:rFonts w:hint="eastAsia"/>
                                      <w:b w:val="0"/>
                                    </w:rPr>
                                    <w:t>MSE</w:t>
                                  </w:r>
                                </w:p>
                              </w:tc>
                              <w:tc>
                                <w:tcPr>
                                  <w:tcW w:w="450" w:type="pct"/>
                                  <w:tcBorders>
                                    <w:left w:val="nil"/>
                                    <w:bottom w:val="single" w:sz="4" w:space="0" w:color="auto"/>
                                    <w:right w:val="nil"/>
                                  </w:tcBorders>
                                  <w:vAlign w:val="center"/>
                                </w:tcPr>
                                <w:p w14:paraId="3225F3AE"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417" w:type="pct"/>
                                  <w:tcBorders>
                                    <w:left w:val="nil"/>
                                    <w:bottom w:val="single" w:sz="4" w:space="0" w:color="auto"/>
                                    <w:right w:val="nil"/>
                                  </w:tcBorders>
                                  <w:vAlign w:val="center"/>
                                </w:tcPr>
                                <w:p w14:paraId="75022044"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18" w:type="pct"/>
                                  <w:tcBorders>
                                    <w:left w:val="nil"/>
                                    <w:bottom w:val="single" w:sz="4" w:space="0" w:color="auto"/>
                                    <w:right w:val="nil"/>
                                  </w:tcBorders>
                                  <w:vAlign w:val="center"/>
                                </w:tcPr>
                                <w:p w14:paraId="6D9CCA89" w14:textId="77777777" w:rsidR="00813C9E" w:rsidRPr="00D87CC3" w:rsidRDefault="00813C9E" w:rsidP="00B0569E">
                                  <w:pPr>
                                    <w:pStyle w:val="afff9"/>
                                    <w:jc w:val="left"/>
                                    <w:rPr>
                                      <w:b w:val="0"/>
                                    </w:rPr>
                                  </w:pPr>
                                  <w:r w:rsidRPr="00D87CC3">
                                    <w:rPr>
                                      <w:rFonts w:hint="eastAsia"/>
                                      <w:b w:val="0"/>
                                    </w:rPr>
                                    <w:t>Dist</w:t>
                                  </w:r>
                                  <w:r w:rsidRPr="00D87CC3">
                                    <w:rPr>
                                      <w:b w:val="0"/>
                                    </w:rPr>
                                    <w:t>-3</w:t>
                                  </w:r>
                                </w:p>
                              </w:tc>
                              <w:tc>
                                <w:tcPr>
                                  <w:tcW w:w="417" w:type="pct"/>
                                  <w:tcBorders>
                                    <w:left w:val="nil"/>
                                    <w:bottom w:val="single" w:sz="4" w:space="0" w:color="auto"/>
                                    <w:right w:val="nil"/>
                                  </w:tcBorders>
                                  <w:vAlign w:val="center"/>
                                </w:tcPr>
                                <w:p w14:paraId="3312D119" w14:textId="77777777" w:rsidR="00813C9E" w:rsidRPr="00D87CC3" w:rsidRDefault="00813C9E" w:rsidP="00B0569E">
                                  <w:pPr>
                                    <w:pStyle w:val="afff9"/>
                                    <w:jc w:val="left"/>
                                    <w:rPr>
                                      <w:b w:val="0"/>
                                    </w:rPr>
                                  </w:pPr>
                                  <w:r w:rsidRPr="00D87CC3">
                                    <w:rPr>
                                      <w:rFonts w:hint="eastAsia"/>
                                      <w:b w:val="0"/>
                                    </w:rPr>
                                    <w:t>MAE</w:t>
                                  </w:r>
                                </w:p>
                              </w:tc>
                              <w:tc>
                                <w:tcPr>
                                  <w:tcW w:w="416" w:type="pct"/>
                                  <w:tcBorders>
                                    <w:left w:val="nil"/>
                                    <w:bottom w:val="single" w:sz="4" w:space="0" w:color="auto"/>
                                    <w:right w:val="nil"/>
                                  </w:tcBorders>
                                  <w:vAlign w:val="center"/>
                                </w:tcPr>
                                <w:p w14:paraId="73EC7223" w14:textId="77777777" w:rsidR="00813C9E" w:rsidRPr="00D87CC3" w:rsidRDefault="00813C9E" w:rsidP="00B0569E">
                                  <w:pPr>
                                    <w:pStyle w:val="afff9"/>
                                    <w:jc w:val="left"/>
                                    <w:rPr>
                                      <w:b w:val="0"/>
                                    </w:rPr>
                                  </w:pPr>
                                  <w:r w:rsidRPr="00D87CC3">
                                    <w:rPr>
                                      <w:rFonts w:hint="eastAsia"/>
                                      <w:b w:val="0"/>
                                    </w:rPr>
                                    <w:t>MSE</w:t>
                                  </w:r>
                                </w:p>
                              </w:tc>
                              <w:tc>
                                <w:tcPr>
                                  <w:tcW w:w="416" w:type="pct"/>
                                  <w:tcBorders>
                                    <w:left w:val="nil"/>
                                    <w:bottom w:val="single" w:sz="4" w:space="0" w:color="auto"/>
                                    <w:right w:val="nil"/>
                                  </w:tcBorders>
                                  <w:vAlign w:val="center"/>
                                </w:tcPr>
                                <w:p w14:paraId="50E3A28C" w14:textId="77777777" w:rsidR="00813C9E" w:rsidRPr="00D87CC3" w:rsidRDefault="00813C9E" w:rsidP="00B0569E">
                                  <w:pPr>
                                    <w:pStyle w:val="afff9"/>
                                    <w:jc w:val="left"/>
                                    <w:rPr>
                                      <w:b w:val="0"/>
                                    </w:rPr>
                                  </w:pPr>
                                  <w:r w:rsidRPr="00D87CC3">
                                    <w:rPr>
                                      <w:rFonts w:hint="eastAsia"/>
                                      <w:b w:val="0"/>
                                    </w:rPr>
                                    <w:t>Dist-1</w:t>
                                  </w:r>
                                </w:p>
                              </w:tc>
                              <w:tc>
                                <w:tcPr>
                                  <w:tcW w:w="416" w:type="pct"/>
                                  <w:tcBorders>
                                    <w:left w:val="nil"/>
                                    <w:bottom w:val="single" w:sz="4" w:space="0" w:color="auto"/>
                                    <w:right w:val="nil"/>
                                  </w:tcBorders>
                                  <w:vAlign w:val="center"/>
                                </w:tcPr>
                                <w:p w14:paraId="47DFBC2F"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01" w:type="pct"/>
                                  <w:tcBorders>
                                    <w:left w:val="nil"/>
                                    <w:bottom w:val="single" w:sz="4" w:space="0" w:color="auto"/>
                                    <w:right w:val="nil"/>
                                  </w:tcBorders>
                                  <w:vAlign w:val="center"/>
                                </w:tcPr>
                                <w:p w14:paraId="6D43436B" w14:textId="77777777" w:rsidR="00813C9E" w:rsidRPr="00D87CC3" w:rsidRDefault="00813C9E" w:rsidP="00B0569E">
                                  <w:pPr>
                                    <w:pStyle w:val="afff9"/>
                                    <w:jc w:val="left"/>
                                    <w:rPr>
                                      <w:b w:val="0"/>
                                    </w:rPr>
                                  </w:pPr>
                                  <w:r w:rsidRPr="00D87CC3">
                                    <w:rPr>
                                      <w:rFonts w:hint="eastAsia"/>
                                      <w:b w:val="0"/>
                                    </w:rPr>
                                    <w:t>Dist-</w:t>
                                  </w:r>
                                  <w:r w:rsidRPr="00D87CC3">
                                    <w:rPr>
                                      <w:b w:val="0"/>
                                    </w:rPr>
                                    <w:t>3</w:t>
                                  </w:r>
                                </w:p>
                              </w:tc>
                            </w:tr>
                            <w:tr w:rsidR="00813C9E" w14:paraId="6C5DEB51" w14:textId="77777777" w:rsidTr="000867EB">
                              <w:trPr>
                                <w:jc w:val="center"/>
                              </w:trPr>
                              <w:tc>
                                <w:tcPr>
                                  <w:tcW w:w="860" w:type="pct"/>
                                  <w:tcBorders>
                                    <w:left w:val="nil"/>
                                    <w:bottom w:val="nil"/>
                                    <w:right w:val="nil"/>
                                  </w:tcBorders>
                                  <w:vAlign w:val="center"/>
                                </w:tcPr>
                                <w:p w14:paraId="3138E1AC" w14:textId="77777777" w:rsidR="00813C9E" w:rsidRPr="00D87CC3" w:rsidRDefault="00813C9E" w:rsidP="00B0569E">
                                  <w:pPr>
                                    <w:pStyle w:val="afff9"/>
                                    <w:jc w:val="left"/>
                                    <w:rPr>
                                      <w:b w:val="0"/>
                                    </w:rPr>
                                  </w:pPr>
                                  <w:r w:rsidRPr="00D87CC3">
                                    <w:rPr>
                                      <w:rFonts w:hint="eastAsia"/>
                                      <w:b w:val="0"/>
                                    </w:rPr>
                                    <w:t>VAE</w:t>
                                  </w:r>
                                </w:p>
                              </w:tc>
                              <w:tc>
                                <w:tcPr>
                                  <w:tcW w:w="416" w:type="pct"/>
                                  <w:tcBorders>
                                    <w:left w:val="nil"/>
                                    <w:bottom w:val="nil"/>
                                    <w:right w:val="nil"/>
                                  </w:tcBorders>
                                  <w:vAlign w:val="center"/>
                                </w:tcPr>
                                <w:p w14:paraId="6E36421F" w14:textId="77777777" w:rsidR="00813C9E" w:rsidRPr="00D87CC3" w:rsidRDefault="00813C9E" w:rsidP="00B0569E">
                                  <w:pPr>
                                    <w:pStyle w:val="afff9"/>
                                    <w:jc w:val="left"/>
                                    <w:rPr>
                                      <w:b w:val="0"/>
                                    </w:rPr>
                                  </w:pPr>
                                  <w:r w:rsidRPr="00D87CC3">
                                    <w:rPr>
                                      <w:rFonts w:hint="eastAsia"/>
                                      <w:b w:val="0"/>
                                    </w:rPr>
                                    <w:t>1</w:t>
                                  </w:r>
                                  <w:r w:rsidRPr="00D87CC3">
                                    <w:rPr>
                                      <w:b w:val="0"/>
                                    </w:rPr>
                                    <w:t>1.62</w:t>
                                  </w:r>
                                </w:p>
                              </w:tc>
                              <w:tc>
                                <w:tcPr>
                                  <w:tcW w:w="375" w:type="pct"/>
                                  <w:tcBorders>
                                    <w:left w:val="nil"/>
                                    <w:bottom w:val="nil"/>
                                    <w:right w:val="nil"/>
                                  </w:tcBorders>
                                  <w:vAlign w:val="center"/>
                                </w:tcPr>
                                <w:p w14:paraId="329399C5" w14:textId="77777777" w:rsidR="00813C9E" w:rsidRPr="00D87CC3" w:rsidRDefault="00813C9E" w:rsidP="00B0569E">
                                  <w:pPr>
                                    <w:pStyle w:val="afff9"/>
                                    <w:jc w:val="left"/>
                                    <w:rPr>
                                      <w:b w:val="0"/>
                                    </w:rPr>
                                  </w:pPr>
                                  <w:r w:rsidRPr="00D87CC3">
                                    <w:rPr>
                                      <w:rFonts w:hint="eastAsia"/>
                                      <w:b w:val="0"/>
                                    </w:rPr>
                                    <w:t>2</w:t>
                                  </w:r>
                                  <w:r w:rsidRPr="00D87CC3">
                                    <w:rPr>
                                      <w:b w:val="0"/>
                                    </w:rPr>
                                    <w:t>.23</w:t>
                                  </w:r>
                                </w:p>
                              </w:tc>
                              <w:tc>
                                <w:tcPr>
                                  <w:tcW w:w="450" w:type="pct"/>
                                  <w:tcBorders>
                                    <w:left w:val="nil"/>
                                    <w:bottom w:val="nil"/>
                                    <w:right w:val="nil"/>
                                  </w:tcBorders>
                                  <w:vAlign w:val="center"/>
                                </w:tcPr>
                                <w:p w14:paraId="637EF3CE" w14:textId="77777777" w:rsidR="00813C9E" w:rsidRPr="00D87CC3" w:rsidRDefault="00813C9E" w:rsidP="00B0569E">
                                  <w:pPr>
                                    <w:pStyle w:val="afff9"/>
                                    <w:jc w:val="left"/>
                                    <w:rPr>
                                      <w:b w:val="0"/>
                                    </w:rPr>
                                  </w:pPr>
                                  <w:r w:rsidRPr="00D87CC3">
                                    <w:rPr>
                                      <w:rFonts w:hint="eastAsia"/>
                                      <w:b w:val="0"/>
                                    </w:rPr>
                                    <w:t>0</w:t>
                                  </w:r>
                                  <w:r w:rsidRPr="00D87CC3">
                                    <w:rPr>
                                      <w:b w:val="0"/>
                                    </w:rPr>
                                    <w:t>.64</w:t>
                                  </w:r>
                                </w:p>
                              </w:tc>
                              <w:tc>
                                <w:tcPr>
                                  <w:tcW w:w="417" w:type="pct"/>
                                  <w:tcBorders>
                                    <w:left w:val="nil"/>
                                    <w:bottom w:val="nil"/>
                                    <w:right w:val="nil"/>
                                  </w:tcBorders>
                                  <w:vAlign w:val="center"/>
                                </w:tcPr>
                                <w:p w14:paraId="185C0C7E" w14:textId="77777777" w:rsidR="00813C9E" w:rsidRPr="00D87CC3" w:rsidRDefault="00813C9E" w:rsidP="00B0569E">
                                  <w:pPr>
                                    <w:pStyle w:val="afff9"/>
                                    <w:jc w:val="left"/>
                                    <w:rPr>
                                      <w:b w:val="0"/>
                                    </w:rPr>
                                  </w:pPr>
                                  <w:r w:rsidRPr="00D87CC3">
                                    <w:rPr>
                                      <w:rFonts w:hint="eastAsia"/>
                                      <w:b w:val="0"/>
                                    </w:rPr>
                                    <w:t>5</w:t>
                                  </w:r>
                                  <w:r w:rsidRPr="00D87CC3">
                                    <w:rPr>
                                      <w:b w:val="0"/>
                                    </w:rPr>
                                    <w:t>.57</w:t>
                                  </w:r>
                                </w:p>
                              </w:tc>
                              <w:tc>
                                <w:tcPr>
                                  <w:tcW w:w="418" w:type="pct"/>
                                  <w:tcBorders>
                                    <w:left w:val="nil"/>
                                    <w:bottom w:val="nil"/>
                                    <w:right w:val="nil"/>
                                  </w:tcBorders>
                                  <w:vAlign w:val="center"/>
                                </w:tcPr>
                                <w:p w14:paraId="1E57EB68" w14:textId="77777777" w:rsidR="00813C9E" w:rsidRPr="00D87CC3" w:rsidRDefault="00813C9E" w:rsidP="00B0569E">
                                  <w:pPr>
                                    <w:pStyle w:val="afff9"/>
                                    <w:jc w:val="left"/>
                                    <w:rPr>
                                      <w:b w:val="0"/>
                                    </w:rPr>
                                  </w:pPr>
                                  <w:r w:rsidRPr="00D87CC3">
                                    <w:rPr>
                                      <w:rFonts w:hint="eastAsia"/>
                                      <w:b w:val="0"/>
                                    </w:rPr>
                                    <w:t>1</w:t>
                                  </w:r>
                                  <w:r w:rsidRPr="00D87CC3">
                                    <w:rPr>
                                      <w:b w:val="0"/>
                                    </w:rPr>
                                    <w:t>7.86</w:t>
                                  </w:r>
                                </w:p>
                              </w:tc>
                              <w:tc>
                                <w:tcPr>
                                  <w:tcW w:w="417" w:type="pct"/>
                                  <w:tcBorders>
                                    <w:left w:val="nil"/>
                                    <w:bottom w:val="nil"/>
                                    <w:right w:val="nil"/>
                                  </w:tcBorders>
                                  <w:vAlign w:val="center"/>
                                </w:tcPr>
                                <w:p w14:paraId="2DEEC003" w14:textId="77777777" w:rsidR="00813C9E" w:rsidRPr="00D87CC3" w:rsidRDefault="00813C9E" w:rsidP="00B0569E">
                                  <w:pPr>
                                    <w:pStyle w:val="afff9"/>
                                    <w:jc w:val="left"/>
                                    <w:rPr>
                                      <w:b w:val="0"/>
                                    </w:rPr>
                                  </w:pPr>
                                  <w:r w:rsidRPr="00D87CC3">
                                    <w:rPr>
                                      <w:rFonts w:hint="eastAsia"/>
                                      <w:b w:val="0"/>
                                    </w:rPr>
                                    <w:t>1</w:t>
                                  </w:r>
                                  <w:r w:rsidRPr="00D87CC3">
                                    <w:rPr>
                                      <w:b w:val="0"/>
                                    </w:rPr>
                                    <w:t>0.71</w:t>
                                  </w:r>
                                </w:p>
                              </w:tc>
                              <w:tc>
                                <w:tcPr>
                                  <w:tcW w:w="416" w:type="pct"/>
                                  <w:tcBorders>
                                    <w:left w:val="nil"/>
                                    <w:bottom w:val="nil"/>
                                    <w:right w:val="nil"/>
                                  </w:tcBorders>
                                  <w:vAlign w:val="center"/>
                                </w:tcPr>
                                <w:p w14:paraId="3B48F4A7" w14:textId="77777777" w:rsidR="00813C9E" w:rsidRPr="00D87CC3" w:rsidRDefault="00813C9E" w:rsidP="00B0569E">
                                  <w:pPr>
                                    <w:pStyle w:val="afff9"/>
                                    <w:jc w:val="left"/>
                                    <w:rPr>
                                      <w:b w:val="0"/>
                                    </w:rPr>
                                  </w:pPr>
                                  <w:r w:rsidRPr="00D87CC3">
                                    <w:rPr>
                                      <w:rFonts w:hint="eastAsia"/>
                                      <w:b w:val="0"/>
                                    </w:rPr>
                                    <w:t>1</w:t>
                                  </w:r>
                                  <w:r w:rsidRPr="00D87CC3">
                                    <w:rPr>
                                      <w:b w:val="0"/>
                                    </w:rPr>
                                    <w:t>.96</w:t>
                                  </w:r>
                                </w:p>
                              </w:tc>
                              <w:tc>
                                <w:tcPr>
                                  <w:tcW w:w="416" w:type="pct"/>
                                  <w:tcBorders>
                                    <w:left w:val="nil"/>
                                    <w:bottom w:val="nil"/>
                                    <w:right w:val="nil"/>
                                  </w:tcBorders>
                                  <w:vAlign w:val="center"/>
                                </w:tcPr>
                                <w:p w14:paraId="78DE8208" w14:textId="77777777" w:rsidR="00813C9E" w:rsidRPr="00D87CC3" w:rsidRDefault="00813C9E" w:rsidP="00B0569E">
                                  <w:pPr>
                                    <w:pStyle w:val="afff9"/>
                                    <w:jc w:val="left"/>
                                    <w:rPr>
                                      <w:b w:val="0"/>
                                    </w:rPr>
                                  </w:pPr>
                                  <w:r w:rsidRPr="00D87CC3">
                                    <w:rPr>
                                      <w:rFonts w:hint="eastAsia"/>
                                      <w:b w:val="0"/>
                                    </w:rPr>
                                    <w:t>0</w:t>
                                  </w:r>
                                  <w:r w:rsidRPr="00D87CC3">
                                    <w:rPr>
                                      <w:b w:val="0"/>
                                    </w:rPr>
                                    <w:t>.84</w:t>
                                  </w:r>
                                </w:p>
                              </w:tc>
                              <w:tc>
                                <w:tcPr>
                                  <w:tcW w:w="416" w:type="pct"/>
                                  <w:tcBorders>
                                    <w:left w:val="nil"/>
                                    <w:bottom w:val="nil"/>
                                    <w:right w:val="nil"/>
                                  </w:tcBorders>
                                  <w:vAlign w:val="center"/>
                                </w:tcPr>
                                <w:p w14:paraId="0B2F652B" w14:textId="254E3BC0" w:rsidR="00813C9E" w:rsidRPr="00D87CC3" w:rsidRDefault="00813C9E" w:rsidP="00B0569E">
                                  <w:pPr>
                                    <w:pStyle w:val="afff9"/>
                                    <w:jc w:val="left"/>
                                    <w:rPr>
                                      <w:b w:val="0"/>
                                    </w:rPr>
                                  </w:pPr>
                                  <w:r w:rsidRPr="00D87CC3">
                                    <w:rPr>
                                      <w:rFonts w:hint="eastAsia"/>
                                      <w:b w:val="0"/>
                                    </w:rPr>
                                    <w:t>8</w:t>
                                  </w:r>
                                  <w:r w:rsidRPr="00D87CC3">
                                    <w:rPr>
                                      <w:b w:val="0"/>
                                    </w:rPr>
                                    <w:t>.23</w:t>
                                  </w:r>
                                </w:p>
                              </w:tc>
                              <w:tc>
                                <w:tcPr>
                                  <w:tcW w:w="401" w:type="pct"/>
                                  <w:tcBorders>
                                    <w:left w:val="nil"/>
                                    <w:bottom w:val="nil"/>
                                    <w:right w:val="nil"/>
                                  </w:tcBorders>
                                  <w:vAlign w:val="center"/>
                                </w:tcPr>
                                <w:p w14:paraId="3448EAA1" w14:textId="77777777" w:rsidR="00813C9E" w:rsidRPr="00D87CC3" w:rsidRDefault="00813C9E" w:rsidP="00B0569E">
                                  <w:pPr>
                                    <w:pStyle w:val="afff9"/>
                                    <w:jc w:val="left"/>
                                    <w:rPr>
                                      <w:b w:val="0"/>
                                    </w:rPr>
                                  </w:pPr>
                                  <w:r w:rsidRPr="00D87CC3">
                                    <w:rPr>
                                      <w:rFonts w:hint="eastAsia"/>
                                      <w:b w:val="0"/>
                                    </w:rPr>
                                    <w:t>2</w:t>
                                  </w:r>
                                  <w:r w:rsidRPr="00D87CC3">
                                    <w:rPr>
                                      <w:b w:val="0"/>
                                    </w:rPr>
                                    <w:t>7.73</w:t>
                                  </w:r>
                                </w:p>
                              </w:tc>
                            </w:tr>
                            <w:tr w:rsidR="00813C9E" w14:paraId="3E3C4FE3" w14:textId="77777777" w:rsidTr="000867EB">
                              <w:trPr>
                                <w:jc w:val="center"/>
                              </w:trPr>
                              <w:tc>
                                <w:tcPr>
                                  <w:tcW w:w="860" w:type="pct"/>
                                  <w:tcBorders>
                                    <w:top w:val="nil"/>
                                    <w:left w:val="nil"/>
                                    <w:bottom w:val="nil"/>
                                    <w:right w:val="nil"/>
                                  </w:tcBorders>
                                  <w:vAlign w:val="center"/>
                                </w:tcPr>
                                <w:p w14:paraId="6A19718B"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416" w:type="pct"/>
                                  <w:tcBorders>
                                    <w:top w:val="nil"/>
                                    <w:left w:val="nil"/>
                                    <w:bottom w:val="nil"/>
                                    <w:right w:val="nil"/>
                                  </w:tcBorders>
                                  <w:vAlign w:val="center"/>
                                </w:tcPr>
                                <w:p w14:paraId="6D25C9B8" w14:textId="77777777" w:rsidR="00813C9E" w:rsidRPr="00D87CC3" w:rsidRDefault="00813C9E" w:rsidP="00B0569E">
                                  <w:pPr>
                                    <w:pStyle w:val="afff9"/>
                                    <w:jc w:val="left"/>
                                    <w:rPr>
                                      <w:b w:val="0"/>
                                    </w:rPr>
                                  </w:pPr>
                                  <w:r w:rsidRPr="00D87CC3">
                                    <w:rPr>
                                      <w:rFonts w:hint="eastAsia"/>
                                      <w:b w:val="0"/>
                                    </w:rPr>
                                    <w:t>1</w:t>
                                  </w:r>
                                  <w:r w:rsidRPr="00D87CC3">
                                    <w:rPr>
                                      <w:b w:val="0"/>
                                    </w:rPr>
                                    <w:t>0.48</w:t>
                                  </w:r>
                                </w:p>
                              </w:tc>
                              <w:tc>
                                <w:tcPr>
                                  <w:tcW w:w="375" w:type="pct"/>
                                  <w:tcBorders>
                                    <w:top w:val="nil"/>
                                    <w:left w:val="nil"/>
                                    <w:bottom w:val="nil"/>
                                    <w:right w:val="nil"/>
                                  </w:tcBorders>
                                  <w:vAlign w:val="center"/>
                                </w:tcPr>
                                <w:p w14:paraId="5DB88B15" w14:textId="77777777" w:rsidR="00813C9E" w:rsidRPr="00D87CC3" w:rsidRDefault="00813C9E" w:rsidP="00B0569E">
                                  <w:pPr>
                                    <w:pStyle w:val="afff9"/>
                                    <w:jc w:val="left"/>
                                    <w:rPr>
                                      <w:b w:val="0"/>
                                    </w:rPr>
                                  </w:pPr>
                                  <w:r w:rsidRPr="00D87CC3">
                                    <w:rPr>
                                      <w:rFonts w:hint="eastAsia"/>
                                      <w:b w:val="0"/>
                                    </w:rPr>
                                    <w:t>2</w:t>
                                  </w:r>
                                  <w:r w:rsidRPr="00D87CC3">
                                    <w:rPr>
                                      <w:b w:val="0"/>
                                    </w:rPr>
                                    <w:t>.14</w:t>
                                  </w:r>
                                </w:p>
                              </w:tc>
                              <w:tc>
                                <w:tcPr>
                                  <w:tcW w:w="450" w:type="pct"/>
                                  <w:tcBorders>
                                    <w:top w:val="nil"/>
                                    <w:left w:val="nil"/>
                                    <w:bottom w:val="nil"/>
                                    <w:right w:val="nil"/>
                                  </w:tcBorders>
                                  <w:vAlign w:val="center"/>
                                </w:tcPr>
                                <w:p w14:paraId="0BBC8C8F" w14:textId="77777777" w:rsidR="00813C9E" w:rsidRPr="00D87CC3" w:rsidRDefault="00813C9E" w:rsidP="00B0569E">
                                  <w:pPr>
                                    <w:pStyle w:val="afff9"/>
                                    <w:jc w:val="left"/>
                                    <w:rPr>
                                      <w:b w:val="0"/>
                                    </w:rPr>
                                  </w:pPr>
                                  <w:r w:rsidRPr="00D87CC3">
                                    <w:rPr>
                                      <w:rFonts w:hint="eastAsia"/>
                                      <w:b w:val="0"/>
                                    </w:rPr>
                                    <w:t>0</w:t>
                                  </w:r>
                                  <w:r w:rsidRPr="00D87CC3">
                                    <w:rPr>
                                      <w:b w:val="0"/>
                                    </w:rPr>
                                    <w:t>.99</w:t>
                                  </w:r>
                                </w:p>
                              </w:tc>
                              <w:tc>
                                <w:tcPr>
                                  <w:tcW w:w="417" w:type="pct"/>
                                  <w:tcBorders>
                                    <w:top w:val="nil"/>
                                    <w:left w:val="nil"/>
                                    <w:bottom w:val="nil"/>
                                    <w:right w:val="nil"/>
                                  </w:tcBorders>
                                  <w:vAlign w:val="center"/>
                                </w:tcPr>
                                <w:p w14:paraId="5B68FAF3" w14:textId="77777777" w:rsidR="00813C9E" w:rsidRPr="00D87CC3" w:rsidRDefault="00813C9E" w:rsidP="00B0569E">
                                  <w:pPr>
                                    <w:pStyle w:val="afff9"/>
                                    <w:jc w:val="left"/>
                                    <w:rPr>
                                      <w:b w:val="0"/>
                                    </w:rPr>
                                  </w:pPr>
                                  <w:r w:rsidRPr="00D87CC3">
                                    <w:rPr>
                                      <w:rFonts w:hint="eastAsia"/>
                                      <w:b w:val="0"/>
                                    </w:rPr>
                                    <w:t>1</w:t>
                                  </w:r>
                                  <w:r w:rsidRPr="00D87CC3">
                                    <w:rPr>
                                      <w:b w:val="0"/>
                                    </w:rPr>
                                    <w:t>2.50</w:t>
                                  </w:r>
                                </w:p>
                              </w:tc>
                              <w:tc>
                                <w:tcPr>
                                  <w:tcW w:w="418" w:type="pct"/>
                                  <w:tcBorders>
                                    <w:top w:val="nil"/>
                                    <w:left w:val="nil"/>
                                    <w:bottom w:val="nil"/>
                                    <w:right w:val="nil"/>
                                  </w:tcBorders>
                                  <w:vAlign w:val="center"/>
                                </w:tcPr>
                                <w:p w14:paraId="65703489" w14:textId="77777777" w:rsidR="00813C9E" w:rsidRPr="00D87CC3" w:rsidRDefault="00813C9E" w:rsidP="00B0569E">
                                  <w:pPr>
                                    <w:pStyle w:val="afff9"/>
                                    <w:jc w:val="left"/>
                                    <w:rPr>
                                      <w:b w:val="0"/>
                                    </w:rPr>
                                  </w:pPr>
                                  <w:r w:rsidRPr="00D87CC3">
                                    <w:rPr>
                                      <w:rFonts w:hint="eastAsia"/>
                                      <w:b w:val="0"/>
                                    </w:rPr>
                                    <w:t>3</w:t>
                                  </w:r>
                                  <w:r w:rsidRPr="00D87CC3">
                                    <w:rPr>
                                      <w:b w:val="0"/>
                                    </w:rPr>
                                    <w:t>8.42</w:t>
                                  </w:r>
                                </w:p>
                              </w:tc>
                              <w:tc>
                                <w:tcPr>
                                  <w:tcW w:w="417" w:type="pct"/>
                                  <w:tcBorders>
                                    <w:top w:val="nil"/>
                                    <w:left w:val="nil"/>
                                    <w:bottom w:val="nil"/>
                                    <w:right w:val="nil"/>
                                  </w:tcBorders>
                                  <w:vAlign w:val="center"/>
                                </w:tcPr>
                                <w:p w14:paraId="1C9C5A11" w14:textId="77777777" w:rsidR="00813C9E" w:rsidRPr="00D87CC3" w:rsidRDefault="00813C9E" w:rsidP="00B0569E">
                                  <w:pPr>
                                    <w:pStyle w:val="afff9"/>
                                    <w:jc w:val="left"/>
                                    <w:rPr>
                                      <w:b w:val="0"/>
                                    </w:rPr>
                                  </w:pPr>
                                  <w:r w:rsidRPr="00D87CC3">
                                    <w:rPr>
                                      <w:rFonts w:hint="eastAsia"/>
                                      <w:b w:val="0"/>
                                    </w:rPr>
                                    <w:t>9</w:t>
                                  </w:r>
                                  <w:r w:rsidRPr="00D87CC3">
                                    <w:rPr>
                                      <w:b w:val="0"/>
                                    </w:rPr>
                                    <w:t>.20</w:t>
                                  </w:r>
                                </w:p>
                              </w:tc>
                              <w:tc>
                                <w:tcPr>
                                  <w:tcW w:w="416" w:type="pct"/>
                                  <w:tcBorders>
                                    <w:top w:val="nil"/>
                                    <w:left w:val="nil"/>
                                    <w:bottom w:val="nil"/>
                                    <w:right w:val="nil"/>
                                  </w:tcBorders>
                                  <w:vAlign w:val="center"/>
                                </w:tcPr>
                                <w:p w14:paraId="3538000A" w14:textId="77777777" w:rsidR="00813C9E" w:rsidRPr="00D87CC3" w:rsidRDefault="00813C9E" w:rsidP="00B0569E">
                                  <w:pPr>
                                    <w:pStyle w:val="afff9"/>
                                    <w:jc w:val="left"/>
                                    <w:rPr>
                                      <w:b w:val="0"/>
                                    </w:rPr>
                                  </w:pPr>
                                  <w:r w:rsidRPr="00D87CC3">
                                    <w:rPr>
                                      <w:rFonts w:hint="eastAsia"/>
                                      <w:b w:val="0"/>
                                    </w:rPr>
                                    <w:t>1</w:t>
                                  </w:r>
                                  <w:r w:rsidRPr="00D87CC3">
                                    <w:rPr>
                                      <w:b w:val="0"/>
                                    </w:rPr>
                                    <w:t>.62</w:t>
                                  </w:r>
                                </w:p>
                              </w:tc>
                              <w:tc>
                                <w:tcPr>
                                  <w:tcW w:w="416" w:type="pct"/>
                                  <w:tcBorders>
                                    <w:top w:val="nil"/>
                                    <w:left w:val="nil"/>
                                    <w:bottom w:val="nil"/>
                                    <w:right w:val="nil"/>
                                  </w:tcBorders>
                                  <w:vAlign w:val="center"/>
                                </w:tcPr>
                                <w:p w14:paraId="40664C82" w14:textId="77777777" w:rsidR="00813C9E" w:rsidRPr="00D87CC3" w:rsidRDefault="00813C9E" w:rsidP="00B0569E">
                                  <w:pPr>
                                    <w:pStyle w:val="afff9"/>
                                    <w:jc w:val="left"/>
                                    <w:rPr>
                                      <w:b w:val="0"/>
                                    </w:rPr>
                                  </w:pPr>
                                  <w:r w:rsidRPr="00D87CC3">
                                    <w:rPr>
                                      <w:rFonts w:hint="eastAsia"/>
                                      <w:b w:val="0"/>
                                    </w:rPr>
                                    <w:t>1</w:t>
                                  </w:r>
                                  <w:r w:rsidRPr="00D87CC3">
                                    <w:rPr>
                                      <w:b w:val="0"/>
                                    </w:rPr>
                                    <w:t>.00</w:t>
                                  </w:r>
                                </w:p>
                              </w:tc>
                              <w:tc>
                                <w:tcPr>
                                  <w:tcW w:w="416" w:type="pct"/>
                                  <w:tcBorders>
                                    <w:top w:val="nil"/>
                                    <w:left w:val="nil"/>
                                    <w:bottom w:val="nil"/>
                                    <w:right w:val="nil"/>
                                  </w:tcBorders>
                                  <w:vAlign w:val="center"/>
                                </w:tcPr>
                                <w:p w14:paraId="2F91FF01" w14:textId="77777777" w:rsidR="00813C9E" w:rsidRPr="00D87CC3" w:rsidRDefault="00813C9E" w:rsidP="00B0569E">
                                  <w:pPr>
                                    <w:pStyle w:val="afff9"/>
                                    <w:jc w:val="left"/>
                                    <w:rPr>
                                      <w:b w:val="0"/>
                                    </w:rPr>
                                  </w:pPr>
                                  <w:r w:rsidRPr="00D87CC3">
                                    <w:rPr>
                                      <w:rFonts w:hint="eastAsia"/>
                                      <w:b w:val="0"/>
                                    </w:rPr>
                                    <w:t>1</w:t>
                                  </w:r>
                                  <w:r w:rsidRPr="00D87CC3">
                                    <w:rPr>
                                      <w:b w:val="0"/>
                                    </w:rPr>
                                    <w:t>3.04</w:t>
                                  </w:r>
                                </w:p>
                              </w:tc>
                              <w:tc>
                                <w:tcPr>
                                  <w:tcW w:w="401" w:type="pct"/>
                                  <w:tcBorders>
                                    <w:top w:val="nil"/>
                                    <w:left w:val="nil"/>
                                    <w:bottom w:val="nil"/>
                                    <w:right w:val="nil"/>
                                  </w:tcBorders>
                                  <w:vAlign w:val="center"/>
                                </w:tcPr>
                                <w:p w14:paraId="0EF092CC" w14:textId="77777777" w:rsidR="00813C9E" w:rsidRPr="00D87CC3" w:rsidRDefault="00813C9E" w:rsidP="00B0569E">
                                  <w:pPr>
                                    <w:pStyle w:val="afff9"/>
                                    <w:jc w:val="left"/>
                                    <w:rPr>
                                      <w:b w:val="0"/>
                                    </w:rPr>
                                  </w:pPr>
                                  <w:r w:rsidRPr="00D87CC3">
                                    <w:rPr>
                                      <w:rFonts w:hint="eastAsia"/>
                                      <w:b w:val="0"/>
                                    </w:rPr>
                                    <w:t>4</w:t>
                                  </w:r>
                                  <w:r w:rsidRPr="00D87CC3">
                                    <w:rPr>
                                      <w:b w:val="0"/>
                                    </w:rPr>
                                    <w:t>0.10</w:t>
                                  </w:r>
                                </w:p>
                              </w:tc>
                            </w:tr>
                            <w:tr w:rsidR="00813C9E" w14:paraId="6D35457E" w14:textId="77777777" w:rsidTr="000867EB">
                              <w:trPr>
                                <w:jc w:val="center"/>
                              </w:trPr>
                              <w:tc>
                                <w:tcPr>
                                  <w:tcW w:w="860" w:type="pct"/>
                                  <w:tcBorders>
                                    <w:top w:val="nil"/>
                                    <w:left w:val="nil"/>
                                    <w:right w:val="nil"/>
                                  </w:tcBorders>
                                  <w:vAlign w:val="center"/>
                                </w:tcPr>
                                <w:p w14:paraId="2AD17EA6" w14:textId="77777777" w:rsidR="00813C9E" w:rsidRPr="00D87CC3" w:rsidRDefault="00813C9E" w:rsidP="00B0569E">
                                  <w:pPr>
                                    <w:pStyle w:val="afff9"/>
                                    <w:jc w:val="left"/>
                                    <w:rPr>
                                      <w:b w:val="0"/>
                                    </w:rPr>
                                  </w:pPr>
                                  <w:r w:rsidRPr="00D87CC3">
                                    <w:rPr>
                                      <w:rFonts w:hint="eastAsia"/>
                                      <w:b w:val="0"/>
                                    </w:rPr>
                                    <w:t>VAE</w:t>
                                  </w:r>
                                  <w:r w:rsidRPr="00D87CC3">
                                    <w:rPr>
                                      <w:b w:val="0"/>
                                    </w:rPr>
                                    <w:t>-interVA</w:t>
                                  </w:r>
                                </w:p>
                              </w:tc>
                              <w:tc>
                                <w:tcPr>
                                  <w:tcW w:w="416" w:type="pct"/>
                                  <w:tcBorders>
                                    <w:top w:val="nil"/>
                                    <w:left w:val="nil"/>
                                    <w:right w:val="nil"/>
                                  </w:tcBorders>
                                  <w:vAlign w:val="center"/>
                                </w:tcPr>
                                <w:p w14:paraId="41F46F36" w14:textId="77777777" w:rsidR="00813C9E" w:rsidRPr="00D87CC3" w:rsidRDefault="00813C9E" w:rsidP="00B0569E">
                                  <w:pPr>
                                    <w:pStyle w:val="afff9"/>
                                    <w:jc w:val="left"/>
                                    <w:rPr>
                                      <w:b w:val="0"/>
                                    </w:rPr>
                                  </w:pPr>
                                  <w:r w:rsidRPr="00D87CC3">
                                    <w:rPr>
                                      <w:rFonts w:hint="eastAsia"/>
                                      <w:b w:val="0"/>
                                    </w:rPr>
                                    <w:t>9</w:t>
                                  </w:r>
                                  <w:r w:rsidRPr="00D87CC3">
                                    <w:rPr>
                                      <w:b w:val="0"/>
                                    </w:rPr>
                                    <w:t>.88</w:t>
                                  </w:r>
                                </w:p>
                              </w:tc>
                              <w:tc>
                                <w:tcPr>
                                  <w:tcW w:w="375" w:type="pct"/>
                                  <w:tcBorders>
                                    <w:top w:val="nil"/>
                                    <w:left w:val="nil"/>
                                    <w:right w:val="nil"/>
                                  </w:tcBorders>
                                  <w:vAlign w:val="center"/>
                                </w:tcPr>
                                <w:p w14:paraId="595B3A57" w14:textId="77777777" w:rsidR="00813C9E" w:rsidRPr="00D87CC3" w:rsidRDefault="00813C9E" w:rsidP="00B0569E">
                                  <w:pPr>
                                    <w:pStyle w:val="afff9"/>
                                    <w:jc w:val="left"/>
                                    <w:rPr>
                                      <w:b w:val="0"/>
                                    </w:rPr>
                                  </w:pPr>
                                  <w:r w:rsidRPr="00D87CC3">
                                    <w:rPr>
                                      <w:rFonts w:hint="eastAsia"/>
                                      <w:b w:val="0"/>
                                    </w:rPr>
                                    <w:t>1</w:t>
                                  </w:r>
                                  <w:r w:rsidRPr="00D87CC3">
                                    <w:rPr>
                                      <w:b w:val="0"/>
                                    </w:rPr>
                                    <w:t>.86</w:t>
                                  </w:r>
                                </w:p>
                              </w:tc>
                              <w:tc>
                                <w:tcPr>
                                  <w:tcW w:w="450" w:type="pct"/>
                                  <w:tcBorders>
                                    <w:top w:val="nil"/>
                                    <w:left w:val="nil"/>
                                    <w:right w:val="nil"/>
                                  </w:tcBorders>
                                  <w:vAlign w:val="center"/>
                                </w:tcPr>
                                <w:p w14:paraId="1BD9FFA3" w14:textId="77777777" w:rsidR="00813C9E" w:rsidRPr="00D87CC3" w:rsidRDefault="00813C9E" w:rsidP="00B0569E">
                                  <w:pPr>
                                    <w:pStyle w:val="afff9"/>
                                    <w:jc w:val="left"/>
                                    <w:rPr>
                                      <w:b w:val="0"/>
                                    </w:rPr>
                                  </w:pPr>
                                  <w:r w:rsidRPr="00D87CC3">
                                    <w:rPr>
                                      <w:rFonts w:hint="eastAsia"/>
                                      <w:b w:val="0"/>
                                    </w:rPr>
                                    <w:t>1</w:t>
                                  </w:r>
                                  <w:r w:rsidRPr="00D87CC3">
                                    <w:rPr>
                                      <w:b w:val="0"/>
                                    </w:rPr>
                                    <w:t>.11</w:t>
                                  </w:r>
                                </w:p>
                              </w:tc>
                              <w:tc>
                                <w:tcPr>
                                  <w:tcW w:w="417" w:type="pct"/>
                                  <w:tcBorders>
                                    <w:top w:val="nil"/>
                                    <w:left w:val="nil"/>
                                    <w:right w:val="nil"/>
                                  </w:tcBorders>
                                  <w:vAlign w:val="center"/>
                                </w:tcPr>
                                <w:p w14:paraId="1530D680" w14:textId="77777777" w:rsidR="00813C9E" w:rsidRPr="00D87CC3" w:rsidRDefault="00813C9E" w:rsidP="00B0569E">
                                  <w:pPr>
                                    <w:pStyle w:val="afff9"/>
                                    <w:jc w:val="left"/>
                                    <w:rPr>
                                      <w:b w:val="0"/>
                                    </w:rPr>
                                  </w:pPr>
                                  <w:r w:rsidRPr="00D87CC3">
                                    <w:rPr>
                                      <w:rFonts w:hint="eastAsia"/>
                                      <w:b w:val="0"/>
                                    </w:rPr>
                                    <w:t>1</w:t>
                                  </w:r>
                                  <w:r w:rsidRPr="00D87CC3">
                                    <w:rPr>
                                      <w:b w:val="0"/>
                                    </w:rPr>
                                    <w:t>3.46</w:t>
                                  </w:r>
                                </w:p>
                              </w:tc>
                              <w:tc>
                                <w:tcPr>
                                  <w:tcW w:w="418" w:type="pct"/>
                                  <w:tcBorders>
                                    <w:top w:val="nil"/>
                                    <w:left w:val="nil"/>
                                    <w:right w:val="nil"/>
                                  </w:tcBorders>
                                  <w:vAlign w:val="center"/>
                                </w:tcPr>
                                <w:p w14:paraId="0DA1AE84" w14:textId="77777777" w:rsidR="00813C9E" w:rsidRPr="00D87CC3" w:rsidRDefault="00813C9E" w:rsidP="00B0569E">
                                  <w:pPr>
                                    <w:pStyle w:val="afff9"/>
                                    <w:jc w:val="left"/>
                                    <w:rPr>
                                      <w:b w:val="0"/>
                                    </w:rPr>
                                  </w:pPr>
                                  <w:r w:rsidRPr="00D87CC3">
                                    <w:rPr>
                                      <w:rFonts w:hint="eastAsia"/>
                                      <w:b w:val="0"/>
                                    </w:rPr>
                                    <w:t>3</w:t>
                                  </w:r>
                                  <w:r w:rsidRPr="00D87CC3">
                                    <w:rPr>
                                      <w:b w:val="0"/>
                                    </w:rPr>
                                    <w:t>9.94</w:t>
                                  </w:r>
                                </w:p>
                              </w:tc>
                              <w:tc>
                                <w:tcPr>
                                  <w:tcW w:w="417" w:type="pct"/>
                                  <w:tcBorders>
                                    <w:top w:val="nil"/>
                                    <w:left w:val="nil"/>
                                    <w:right w:val="nil"/>
                                  </w:tcBorders>
                                  <w:vAlign w:val="center"/>
                                </w:tcPr>
                                <w:p w14:paraId="0EB0B268" w14:textId="77777777" w:rsidR="00813C9E" w:rsidRPr="00D87CC3" w:rsidRDefault="00813C9E" w:rsidP="00B0569E">
                                  <w:pPr>
                                    <w:pStyle w:val="afff9"/>
                                    <w:jc w:val="left"/>
                                    <w:rPr>
                                      <w:b w:val="0"/>
                                    </w:rPr>
                                  </w:pPr>
                                  <w:r w:rsidRPr="00D87CC3">
                                    <w:rPr>
                                      <w:rFonts w:hint="eastAsia"/>
                                      <w:b w:val="0"/>
                                    </w:rPr>
                                    <w:t>7</w:t>
                                  </w:r>
                                  <w:r w:rsidRPr="00D87CC3">
                                    <w:rPr>
                                      <w:b w:val="0"/>
                                    </w:rPr>
                                    <w:t>.79</w:t>
                                  </w:r>
                                </w:p>
                              </w:tc>
                              <w:tc>
                                <w:tcPr>
                                  <w:tcW w:w="416" w:type="pct"/>
                                  <w:tcBorders>
                                    <w:top w:val="nil"/>
                                    <w:left w:val="nil"/>
                                    <w:right w:val="nil"/>
                                  </w:tcBorders>
                                  <w:vAlign w:val="center"/>
                                </w:tcPr>
                                <w:p w14:paraId="2BB8F8F4" w14:textId="77777777" w:rsidR="00813C9E" w:rsidRPr="00D87CC3" w:rsidRDefault="00813C9E" w:rsidP="00B0569E">
                                  <w:pPr>
                                    <w:pStyle w:val="afff9"/>
                                    <w:jc w:val="left"/>
                                    <w:rPr>
                                      <w:b w:val="0"/>
                                    </w:rPr>
                                  </w:pPr>
                                  <w:r w:rsidRPr="00D87CC3">
                                    <w:rPr>
                                      <w:rFonts w:hint="eastAsia"/>
                                      <w:b w:val="0"/>
                                    </w:rPr>
                                    <w:t>1</w:t>
                                  </w:r>
                                  <w:r w:rsidRPr="00D87CC3">
                                    <w:rPr>
                                      <w:b w:val="0"/>
                                    </w:rPr>
                                    <w:t>.24</w:t>
                                  </w:r>
                                </w:p>
                              </w:tc>
                              <w:tc>
                                <w:tcPr>
                                  <w:tcW w:w="416" w:type="pct"/>
                                  <w:tcBorders>
                                    <w:top w:val="nil"/>
                                    <w:left w:val="nil"/>
                                    <w:right w:val="nil"/>
                                  </w:tcBorders>
                                  <w:vAlign w:val="center"/>
                                </w:tcPr>
                                <w:p w14:paraId="723372D1" w14:textId="77777777" w:rsidR="00813C9E" w:rsidRPr="00D87CC3" w:rsidRDefault="00813C9E" w:rsidP="00B0569E">
                                  <w:pPr>
                                    <w:pStyle w:val="afff9"/>
                                    <w:jc w:val="left"/>
                                    <w:rPr>
                                      <w:b w:val="0"/>
                                    </w:rPr>
                                  </w:pPr>
                                  <w:r w:rsidRPr="00D87CC3">
                                    <w:rPr>
                                      <w:rFonts w:hint="eastAsia"/>
                                      <w:b w:val="0"/>
                                    </w:rPr>
                                    <w:t>1</w:t>
                                  </w:r>
                                  <w:r w:rsidRPr="00D87CC3">
                                    <w:rPr>
                                      <w:b w:val="0"/>
                                    </w:rPr>
                                    <w:t>.13</w:t>
                                  </w:r>
                                </w:p>
                              </w:tc>
                              <w:tc>
                                <w:tcPr>
                                  <w:tcW w:w="416" w:type="pct"/>
                                  <w:tcBorders>
                                    <w:top w:val="nil"/>
                                    <w:left w:val="nil"/>
                                    <w:right w:val="nil"/>
                                  </w:tcBorders>
                                  <w:vAlign w:val="center"/>
                                </w:tcPr>
                                <w:p w14:paraId="3AC8B563" w14:textId="77777777" w:rsidR="00813C9E" w:rsidRPr="00D87CC3" w:rsidRDefault="00813C9E" w:rsidP="00B0569E">
                                  <w:pPr>
                                    <w:pStyle w:val="afff9"/>
                                    <w:jc w:val="left"/>
                                    <w:rPr>
                                      <w:b w:val="0"/>
                                    </w:rPr>
                                  </w:pPr>
                                  <w:r w:rsidRPr="00D87CC3">
                                    <w:rPr>
                                      <w:rFonts w:hint="eastAsia"/>
                                      <w:b w:val="0"/>
                                    </w:rPr>
                                    <w:t>1</w:t>
                                  </w:r>
                                  <w:r w:rsidRPr="00D87CC3">
                                    <w:rPr>
                                      <w:b w:val="0"/>
                                    </w:rPr>
                                    <w:t>3.22</w:t>
                                  </w:r>
                                </w:p>
                              </w:tc>
                              <w:tc>
                                <w:tcPr>
                                  <w:tcW w:w="401" w:type="pct"/>
                                  <w:tcBorders>
                                    <w:top w:val="nil"/>
                                    <w:left w:val="nil"/>
                                    <w:right w:val="nil"/>
                                  </w:tcBorders>
                                  <w:vAlign w:val="center"/>
                                </w:tcPr>
                                <w:p w14:paraId="40E35B60" w14:textId="77777777" w:rsidR="00813C9E" w:rsidRPr="00D87CC3" w:rsidRDefault="00813C9E" w:rsidP="00B0569E">
                                  <w:pPr>
                                    <w:pStyle w:val="afff9"/>
                                    <w:jc w:val="left"/>
                                    <w:rPr>
                                      <w:b w:val="0"/>
                                    </w:rPr>
                                  </w:pPr>
                                  <w:r w:rsidRPr="00D87CC3">
                                    <w:rPr>
                                      <w:rFonts w:hint="eastAsia"/>
                                      <w:b w:val="0"/>
                                    </w:rPr>
                                    <w:t>3</w:t>
                                  </w:r>
                                  <w:r w:rsidRPr="00D87CC3">
                                    <w:rPr>
                                      <w:b w:val="0"/>
                                    </w:rPr>
                                    <w:t>9.18</w:t>
                                  </w:r>
                                </w:p>
                              </w:tc>
                            </w:tr>
                            <w:tr w:rsidR="00813C9E" w14:paraId="1F1AE446" w14:textId="77777777" w:rsidTr="000867EB">
                              <w:trPr>
                                <w:jc w:val="center"/>
                              </w:trPr>
                              <w:tc>
                                <w:tcPr>
                                  <w:tcW w:w="860" w:type="pct"/>
                                  <w:tcBorders>
                                    <w:left w:val="nil"/>
                                    <w:bottom w:val="single" w:sz="12" w:space="0" w:color="auto"/>
                                    <w:right w:val="nil"/>
                                  </w:tcBorders>
                                  <w:vAlign w:val="center"/>
                                </w:tcPr>
                                <w:p w14:paraId="2FB7E7E3"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416" w:type="pct"/>
                                  <w:tcBorders>
                                    <w:left w:val="nil"/>
                                    <w:bottom w:val="single" w:sz="12" w:space="0" w:color="auto"/>
                                    <w:right w:val="nil"/>
                                  </w:tcBorders>
                                  <w:vAlign w:val="center"/>
                                </w:tcPr>
                                <w:p w14:paraId="3D47C5B5" w14:textId="77777777" w:rsidR="00813C9E" w:rsidRPr="005B376C" w:rsidRDefault="00813C9E" w:rsidP="00B0569E">
                                  <w:pPr>
                                    <w:pStyle w:val="afff9"/>
                                    <w:jc w:val="left"/>
                                  </w:pPr>
                                  <w:r w:rsidRPr="005B376C">
                                    <w:rPr>
                                      <w:rFonts w:hint="eastAsia"/>
                                    </w:rPr>
                                    <w:t>8</w:t>
                                  </w:r>
                                  <w:r w:rsidRPr="005B376C">
                                    <w:t>.19</w:t>
                                  </w:r>
                                </w:p>
                              </w:tc>
                              <w:tc>
                                <w:tcPr>
                                  <w:tcW w:w="375" w:type="pct"/>
                                  <w:tcBorders>
                                    <w:left w:val="nil"/>
                                    <w:bottom w:val="single" w:sz="12" w:space="0" w:color="auto"/>
                                    <w:right w:val="nil"/>
                                  </w:tcBorders>
                                  <w:vAlign w:val="center"/>
                                </w:tcPr>
                                <w:p w14:paraId="05788D38" w14:textId="77777777" w:rsidR="00813C9E" w:rsidRPr="005B376C" w:rsidRDefault="00813C9E" w:rsidP="00B0569E">
                                  <w:pPr>
                                    <w:pStyle w:val="afff9"/>
                                    <w:jc w:val="left"/>
                                  </w:pPr>
                                  <w:r w:rsidRPr="005B376C">
                                    <w:rPr>
                                      <w:rFonts w:hint="eastAsia"/>
                                    </w:rPr>
                                    <w:t>1</w:t>
                                  </w:r>
                                  <w:r w:rsidRPr="005B376C">
                                    <w:t>.31</w:t>
                                  </w:r>
                                </w:p>
                              </w:tc>
                              <w:tc>
                                <w:tcPr>
                                  <w:tcW w:w="450" w:type="pct"/>
                                  <w:tcBorders>
                                    <w:left w:val="nil"/>
                                    <w:bottom w:val="single" w:sz="12" w:space="0" w:color="auto"/>
                                    <w:right w:val="nil"/>
                                  </w:tcBorders>
                                  <w:vAlign w:val="center"/>
                                </w:tcPr>
                                <w:p w14:paraId="7CCE565C" w14:textId="77777777" w:rsidR="00813C9E" w:rsidRPr="005B376C" w:rsidRDefault="00813C9E" w:rsidP="00B0569E">
                                  <w:pPr>
                                    <w:pStyle w:val="afff9"/>
                                    <w:jc w:val="left"/>
                                  </w:pPr>
                                  <w:r w:rsidRPr="005B376C">
                                    <w:rPr>
                                      <w:rFonts w:hint="eastAsia"/>
                                    </w:rPr>
                                    <w:t>1</w:t>
                                  </w:r>
                                  <w:r w:rsidRPr="005B376C">
                                    <w:t>.78</w:t>
                                  </w:r>
                                </w:p>
                              </w:tc>
                              <w:tc>
                                <w:tcPr>
                                  <w:tcW w:w="417" w:type="pct"/>
                                  <w:tcBorders>
                                    <w:left w:val="nil"/>
                                    <w:bottom w:val="single" w:sz="12" w:space="0" w:color="auto"/>
                                    <w:right w:val="nil"/>
                                  </w:tcBorders>
                                  <w:vAlign w:val="center"/>
                                </w:tcPr>
                                <w:p w14:paraId="12D41065" w14:textId="77777777" w:rsidR="00813C9E" w:rsidRPr="005B376C" w:rsidRDefault="00813C9E" w:rsidP="00B0569E">
                                  <w:pPr>
                                    <w:pStyle w:val="afff9"/>
                                    <w:jc w:val="left"/>
                                  </w:pPr>
                                  <w:r w:rsidRPr="005B376C">
                                    <w:rPr>
                                      <w:rFonts w:hint="eastAsia"/>
                                    </w:rPr>
                                    <w:t>1</w:t>
                                  </w:r>
                                  <w:r w:rsidRPr="005B376C">
                                    <w:t>4.75</w:t>
                                  </w:r>
                                </w:p>
                              </w:tc>
                              <w:tc>
                                <w:tcPr>
                                  <w:tcW w:w="418" w:type="pct"/>
                                  <w:tcBorders>
                                    <w:left w:val="nil"/>
                                    <w:bottom w:val="single" w:sz="12" w:space="0" w:color="auto"/>
                                    <w:right w:val="nil"/>
                                  </w:tcBorders>
                                  <w:vAlign w:val="center"/>
                                </w:tcPr>
                                <w:p w14:paraId="6C85A7AA" w14:textId="77777777" w:rsidR="00813C9E" w:rsidRPr="005B376C" w:rsidRDefault="00813C9E" w:rsidP="00B0569E">
                                  <w:pPr>
                                    <w:pStyle w:val="afff9"/>
                                    <w:jc w:val="left"/>
                                  </w:pPr>
                                  <w:r w:rsidRPr="005B376C">
                                    <w:rPr>
                                      <w:rFonts w:hint="eastAsia"/>
                                    </w:rPr>
                                    <w:t>4</w:t>
                                  </w:r>
                                  <w:r w:rsidRPr="005B376C">
                                    <w:t>0.74</w:t>
                                  </w:r>
                                </w:p>
                              </w:tc>
                              <w:tc>
                                <w:tcPr>
                                  <w:tcW w:w="417" w:type="pct"/>
                                  <w:tcBorders>
                                    <w:left w:val="nil"/>
                                    <w:bottom w:val="single" w:sz="12" w:space="0" w:color="auto"/>
                                    <w:right w:val="nil"/>
                                  </w:tcBorders>
                                  <w:vAlign w:val="center"/>
                                </w:tcPr>
                                <w:p w14:paraId="5E7E0EB4" w14:textId="77777777" w:rsidR="00813C9E" w:rsidRPr="005B376C" w:rsidRDefault="00813C9E" w:rsidP="00B0569E">
                                  <w:pPr>
                                    <w:pStyle w:val="afff9"/>
                                    <w:jc w:val="left"/>
                                  </w:pPr>
                                  <w:r w:rsidRPr="005B376C">
                                    <w:rPr>
                                      <w:rFonts w:hint="eastAsia"/>
                                    </w:rPr>
                                    <w:t>6</w:t>
                                  </w:r>
                                  <w:r w:rsidRPr="005B376C">
                                    <w:t>.91</w:t>
                                  </w:r>
                                </w:p>
                              </w:tc>
                              <w:tc>
                                <w:tcPr>
                                  <w:tcW w:w="416" w:type="pct"/>
                                  <w:tcBorders>
                                    <w:left w:val="nil"/>
                                    <w:bottom w:val="single" w:sz="12" w:space="0" w:color="auto"/>
                                    <w:right w:val="nil"/>
                                  </w:tcBorders>
                                  <w:vAlign w:val="center"/>
                                </w:tcPr>
                                <w:p w14:paraId="2507099A" w14:textId="77777777" w:rsidR="00813C9E" w:rsidRPr="005B376C" w:rsidRDefault="00813C9E" w:rsidP="00B0569E">
                                  <w:pPr>
                                    <w:pStyle w:val="afff9"/>
                                    <w:jc w:val="left"/>
                                  </w:pPr>
                                  <w:r w:rsidRPr="005B376C">
                                    <w:rPr>
                                      <w:rFonts w:hint="eastAsia"/>
                                    </w:rPr>
                                    <w:t>1</w:t>
                                  </w:r>
                                  <w:r w:rsidRPr="005B376C">
                                    <w:t>.02</w:t>
                                  </w:r>
                                </w:p>
                              </w:tc>
                              <w:tc>
                                <w:tcPr>
                                  <w:tcW w:w="416" w:type="pct"/>
                                  <w:tcBorders>
                                    <w:left w:val="nil"/>
                                    <w:bottom w:val="single" w:sz="12" w:space="0" w:color="auto"/>
                                    <w:right w:val="nil"/>
                                  </w:tcBorders>
                                  <w:vAlign w:val="center"/>
                                </w:tcPr>
                                <w:p w14:paraId="1A08163D" w14:textId="77777777" w:rsidR="00813C9E" w:rsidRPr="005B376C" w:rsidRDefault="00813C9E" w:rsidP="00B0569E">
                                  <w:pPr>
                                    <w:pStyle w:val="afff9"/>
                                    <w:jc w:val="left"/>
                                  </w:pPr>
                                  <w:r w:rsidRPr="005B376C">
                                    <w:rPr>
                                      <w:rFonts w:hint="eastAsia"/>
                                    </w:rPr>
                                    <w:t>1</w:t>
                                  </w:r>
                                  <w:r w:rsidRPr="005B376C">
                                    <w:t>.67</w:t>
                                  </w:r>
                                </w:p>
                              </w:tc>
                              <w:tc>
                                <w:tcPr>
                                  <w:tcW w:w="416" w:type="pct"/>
                                  <w:tcBorders>
                                    <w:left w:val="nil"/>
                                    <w:bottom w:val="single" w:sz="12" w:space="0" w:color="auto"/>
                                    <w:right w:val="nil"/>
                                  </w:tcBorders>
                                  <w:vAlign w:val="center"/>
                                </w:tcPr>
                                <w:p w14:paraId="4349EBF7" w14:textId="77777777" w:rsidR="00813C9E" w:rsidRPr="005B376C" w:rsidRDefault="00813C9E" w:rsidP="00B0569E">
                                  <w:pPr>
                                    <w:pStyle w:val="afff9"/>
                                    <w:jc w:val="left"/>
                                  </w:pPr>
                                  <w:r w:rsidRPr="005B376C">
                                    <w:rPr>
                                      <w:rFonts w:hint="eastAsia"/>
                                    </w:rPr>
                                    <w:t>1</w:t>
                                  </w:r>
                                  <w:r w:rsidRPr="005B376C">
                                    <w:t>4.81</w:t>
                                  </w:r>
                                </w:p>
                              </w:tc>
                              <w:tc>
                                <w:tcPr>
                                  <w:tcW w:w="401" w:type="pct"/>
                                  <w:tcBorders>
                                    <w:left w:val="nil"/>
                                    <w:bottom w:val="single" w:sz="12" w:space="0" w:color="auto"/>
                                    <w:right w:val="nil"/>
                                  </w:tcBorders>
                                  <w:vAlign w:val="center"/>
                                </w:tcPr>
                                <w:p w14:paraId="05EE395A" w14:textId="77777777" w:rsidR="00813C9E" w:rsidRPr="005B376C" w:rsidRDefault="00813C9E" w:rsidP="00B0569E">
                                  <w:pPr>
                                    <w:pStyle w:val="afff9"/>
                                    <w:jc w:val="left"/>
                                  </w:pPr>
                                  <w:r w:rsidRPr="005B376C">
                                    <w:rPr>
                                      <w:rFonts w:hint="eastAsia"/>
                                    </w:rPr>
                                    <w:t>4</w:t>
                                  </w:r>
                                  <w:r w:rsidRPr="005B376C">
                                    <w:t>1.36</w:t>
                                  </w:r>
                                </w:p>
                              </w:tc>
                            </w:tr>
                          </w:tbl>
                          <w:p w14:paraId="3C4D4F20" w14:textId="77777777" w:rsidR="00813C9E" w:rsidRDefault="00813C9E" w:rsidP="0013544D">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7E99BA" id="_x0000_s1032" type="#_x0000_t202" style="position:absolute;left:0;text-align:left;margin-left:372.55pt;margin-top:0;width:423.75pt;height:246pt;z-index:2518353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" stroked="f">
                <v:textbox>
                  <w:txbxContent>
                    <w:p w14:paraId="460FB256" w14:textId="2DF66F4F" w:rsidR="00813C9E" w:rsidRDefault="00813C9E" w:rsidP="005B376C">
                      <w:pPr>
                        <w:pStyle w:val="afff9"/>
                      </w:pPr>
                      <w:bookmarkStart w:id="146" w:name="_Toc127898978"/>
                      <w:bookmarkStart w:id="147" w:name="_Toc127901892"/>
                      <w:bookmarkStart w:id="148" w:name="_Toc1286651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极性情感文本生成实验结果</w:t>
                      </w:r>
                      <w:r>
                        <w:rPr>
                          <w:rFonts w:hint="eastAsia"/>
                        </w:rPr>
                        <w:t>(A</w:t>
                      </w:r>
                      <w:r>
                        <w:t>cc</w:t>
                      </w:r>
                      <w:bookmarkEnd w:id="146"/>
                      <w:r>
                        <w:rPr>
                          <w:rFonts w:hint="eastAsia"/>
                        </w:rPr>
                        <w:t>)</w:t>
                      </w:r>
                      <w:bookmarkEnd w:id="147"/>
                      <w:bookmarkEnd w:id="148"/>
                      <w:r>
                        <w:rPr>
                          <w:rFonts w:hint="eastAsia"/>
                        </w:rPr>
                        <w:t>，粗体部分表示最佳结果</w:t>
                      </w:r>
                    </w:p>
                    <w:tbl>
                      <w:tblPr>
                        <w:tblStyle w:val="aff3"/>
                        <w:tblW w:w="0" w:type="auto"/>
                        <w:jc w:val="center"/>
                        <w:tblLook w:val="04A0" w:firstRow="1" w:lastRow="0" w:firstColumn="1" w:lastColumn="0" w:noHBand="0" w:noVBand="1"/>
                      </w:tblPr>
                      <w:tblGrid>
                        <w:gridCol w:w="2041"/>
                        <w:gridCol w:w="2040"/>
                        <w:gridCol w:w="2041"/>
                        <w:gridCol w:w="2041"/>
                      </w:tblGrid>
                      <w:tr w:rsidR="00813C9E" w14:paraId="70B5AC66" w14:textId="77777777" w:rsidTr="00C62565">
                        <w:trPr>
                          <w:jc w:val="center"/>
                        </w:trPr>
                        <w:tc>
                          <w:tcPr>
                            <w:tcW w:w="2041" w:type="dxa"/>
                            <w:vMerge w:val="restart"/>
                            <w:tcBorders>
                              <w:top w:val="single" w:sz="12" w:space="0" w:color="auto"/>
                              <w:left w:val="nil"/>
                              <w:right w:val="nil"/>
                            </w:tcBorders>
                            <w:vAlign w:val="center"/>
                          </w:tcPr>
                          <w:p w14:paraId="7ABC82F7" w14:textId="77777777" w:rsidR="00813C9E" w:rsidRPr="00D87CC3" w:rsidRDefault="00813C9E" w:rsidP="00B0569E">
                            <w:pPr>
                              <w:pStyle w:val="afff9"/>
                              <w:jc w:val="left"/>
                              <w:rPr>
                                <w:b w:val="0"/>
                              </w:rPr>
                            </w:pPr>
                            <w:r w:rsidRPr="00D87CC3">
                              <w:rPr>
                                <w:rFonts w:hint="eastAsia"/>
                                <w:b w:val="0"/>
                              </w:rPr>
                              <w:t>模型</w:t>
                            </w:r>
                          </w:p>
                        </w:tc>
                        <w:tc>
                          <w:tcPr>
                            <w:tcW w:w="6122" w:type="dxa"/>
                            <w:gridSpan w:val="3"/>
                            <w:tcBorders>
                              <w:top w:val="single" w:sz="12" w:space="0" w:color="auto"/>
                              <w:left w:val="nil"/>
                              <w:bottom w:val="single" w:sz="4" w:space="0" w:color="auto"/>
                              <w:right w:val="nil"/>
                            </w:tcBorders>
                          </w:tcPr>
                          <w:p w14:paraId="2CF93D69" w14:textId="77777777" w:rsidR="00813C9E" w:rsidRPr="00D87CC3" w:rsidRDefault="00813C9E" w:rsidP="00B0569E">
                            <w:pPr>
                              <w:pStyle w:val="afff9"/>
                              <w:jc w:val="left"/>
                              <w:rPr>
                                <w:b w:val="0"/>
                              </w:rPr>
                            </w:pPr>
                            <w:r w:rsidRPr="00D87CC3">
                              <w:rPr>
                                <w:rFonts w:hint="eastAsia"/>
                                <w:b w:val="0"/>
                              </w:rPr>
                              <w:t>文本最大长度</w:t>
                            </w:r>
                          </w:p>
                        </w:tc>
                      </w:tr>
                      <w:tr w:rsidR="00813C9E" w14:paraId="5CAEA3E9" w14:textId="77777777" w:rsidTr="00271DE1">
                        <w:trPr>
                          <w:jc w:val="center"/>
                        </w:trPr>
                        <w:tc>
                          <w:tcPr>
                            <w:tcW w:w="2041" w:type="dxa"/>
                            <w:vMerge/>
                            <w:tcBorders>
                              <w:left w:val="nil"/>
                              <w:bottom w:val="single" w:sz="4" w:space="0" w:color="auto"/>
                              <w:right w:val="nil"/>
                            </w:tcBorders>
                          </w:tcPr>
                          <w:p w14:paraId="04A3BB4C" w14:textId="77777777" w:rsidR="00813C9E" w:rsidRPr="00D87CC3" w:rsidRDefault="00813C9E" w:rsidP="00B0569E">
                            <w:pPr>
                              <w:pStyle w:val="afff9"/>
                              <w:jc w:val="left"/>
                              <w:rPr>
                                <w:b w:val="0"/>
                              </w:rPr>
                            </w:pPr>
                          </w:p>
                        </w:tc>
                        <w:tc>
                          <w:tcPr>
                            <w:tcW w:w="2040" w:type="dxa"/>
                            <w:tcBorders>
                              <w:left w:val="nil"/>
                              <w:bottom w:val="single" w:sz="4" w:space="0" w:color="auto"/>
                              <w:right w:val="nil"/>
                            </w:tcBorders>
                          </w:tcPr>
                          <w:p w14:paraId="1854F800"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2041" w:type="dxa"/>
                            <w:tcBorders>
                              <w:left w:val="nil"/>
                              <w:bottom w:val="single" w:sz="4" w:space="0" w:color="auto"/>
                              <w:right w:val="nil"/>
                            </w:tcBorders>
                          </w:tcPr>
                          <w:p w14:paraId="0EBAE3FB"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2041" w:type="dxa"/>
                            <w:tcBorders>
                              <w:left w:val="nil"/>
                              <w:bottom w:val="single" w:sz="4" w:space="0" w:color="auto"/>
                              <w:right w:val="nil"/>
                            </w:tcBorders>
                          </w:tcPr>
                          <w:p w14:paraId="32C8CEB4" w14:textId="77777777" w:rsidR="00813C9E" w:rsidRPr="00D87CC3" w:rsidRDefault="00813C9E" w:rsidP="00B0569E">
                            <w:pPr>
                              <w:pStyle w:val="afff9"/>
                              <w:jc w:val="left"/>
                              <w:rPr>
                                <w:b w:val="0"/>
                              </w:rPr>
                            </w:pPr>
                            <w:r w:rsidRPr="00D87CC3">
                              <w:rPr>
                                <w:rFonts w:hint="eastAsia"/>
                                <w:b w:val="0"/>
                              </w:rPr>
                              <w:t>6</w:t>
                            </w:r>
                            <w:r w:rsidRPr="00D87CC3">
                              <w:rPr>
                                <w:b w:val="0"/>
                              </w:rPr>
                              <w:t>4</w:t>
                            </w:r>
                          </w:p>
                        </w:tc>
                      </w:tr>
                      <w:tr w:rsidR="00813C9E" w14:paraId="5C136644" w14:textId="77777777" w:rsidTr="00271DE1">
                        <w:trPr>
                          <w:jc w:val="center"/>
                        </w:trPr>
                        <w:tc>
                          <w:tcPr>
                            <w:tcW w:w="2041" w:type="dxa"/>
                            <w:tcBorders>
                              <w:left w:val="nil"/>
                              <w:bottom w:val="nil"/>
                              <w:right w:val="nil"/>
                            </w:tcBorders>
                          </w:tcPr>
                          <w:p w14:paraId="32D2F74A" w14:textId="77777777" w:rsidR="00813C9E" w:rsidRPr="00D87CC3" w:rsidRDefault="00813C9E" w:rsidP="00B0569E">
                            <w:pPr>
                              <w:pStyle w:val="afff9"/>
                              <w:jc w:val="left"/>
                              <w:rPr>
                                <w:b w:val="0"/>
                              </w:rPr>
                            </w:pPr>
                            <w:r w:rsidRPr="00D87CC3">
                              <w:rPr>
                                <w:rFonts w:hint="eastAsia"/>
                                <w:b w:val="0"/>
                              </w:rPr>
                              <w:t>SVAE</w:t>
                            </w:r>
                          </w:p>
                        </w:tc>
                        <w:tc>
                          <w:tcPr>
                            <w:tcW w:w="2040" w:type="dxa"/>
                            <w:tcBorders>
                              <w:left w:val="nil"/>
                              <w:bottom w:val="nil"/>
                              <w:right w:val="nil"/>
                            </w:tcBorders>
                          </w:tcPr>
                          <w:p w14:paraId="62659CF6" w14:textId="77777777" w:rsidR="00813C9E" w:rsidRPr="00D87CC3" w:rsidRDefault="00813C9E" w:rsidP="00B0569E">
                            <w:pPr>
                              <w:pStyle w:val="afff9"/>
                              <w:jc w:val="left"/>
                              <w:rPr>
                                <w:b w:val="0"/>
                              </w:rPr>
                            </w:pPr>
                            <w:r w:rsidRPr="00D87CC3">
                              <w:rPr>
                                <w:rFonts w:hint="eastAsia"/>
                                <w:b w:val="0"/>
                              </w:rPr>
                              <w:t>0</w:t>
                            </w:r>
                            <w:r w:rsidRPr="00D87CC3">
                              <w:rPr>
                                <w:b w:val="0"/>
                              </w:rPr>
                              <w:t>.822</w:t>
                            </w:r>
                          </w:p>
                        </w:tc>
                        <w:tc>
                          <w:tcPr>
                            <w:tcW w:w="2041" w:type="dxa"/>
                            <w:tcBorders>
                              <w:left w:val="nil"/>
                              <w:bottom w:val="nil"/>
                              <w:right w:val="nil"/>
                            </w:tcBorders>
                          </w:tcPr>
                          <w:p w14:paraId="6F43635A" w14:textId="77777777" w:rsidR="00813C9E" w:rsidRPr="00D87CC3" w:rsidRDefault="00813C9E" w:rsidP="00B0569E">
                            <w:pPr>
                              <w:pStyle w:val="afff9"/>
                              <w:jc w:val="left"/>
                              <w:rPr>
                                <w:b w:val="0"/>
                              </w:rPr>
                            </w:pPr>
                            <w:r w:rsidRPr="00D87CC3">
                              <w:rPr>
                                <w:rFonts w:hint="eastAsia"/>
                                <w:b w:val="0"/>
                              </w:rPr>
                              <w:t>-</w:t>
                            </w:r>
                          </w:p>
                        </w:tc>
                        <w:tc>
                          <w:tcPr>
                            <w:tcW w:w="2041" w:type="dxa"/>
                            <w:tcBorders>
                              <w:left w:val="nil"/>
                              <w:bottom w:val="nil"/>
                              <w:right w:val="nil"/>
                            </w:tcBorders>
                          </w:tcPr>
                          <w:p w14:paraId="074779AC" w14:textId="77777777" w:rsidR="00813C9E" w:rsidRPr="00D87CC3" w:rsidRDefault="00813C9E" w:rsidP="00B0569E">
                            <w:pPr>
                              <w:pStyle w:val="afff9"/>
                              <w:jc w:val="left"/>
                              <w:rPr>
                                <w:b w:val="0"/>
                              </w:rPr>
                            </w:pPr>
                            <w:r w:rsidRPr="00D87CC3">
                              <w:rPr>
                                <w:rFonts w:hint="eastAsia"/>
                                <w:b w:val="0"/>
                              </w:rPr>
                              <w:t>-</w:t>
                            </w:r>
                          </w:p>
                        </w:tc>
                      </w:tr>
                      <w:tr w:rsidR="00813C9E" w14:paraId="61FA6F7D" w14:textId="77777777" w:rsidTr="00271DE1">
                        <w:trPr>
                          <w:jc w:val="center"/>
                        </w:trPr>
                        <w:tc>
                          <w:tcPr>
                            <w:tcW w:w="2041" w:type="dxa"/>
                            <w:tcBorders>
                              <w:top w:val="nil"/>
                              <w:left w:val="nil"/>
                              <w:bottom w:val="nil"/>
                              <w:right w:val="nil"/>
                            </w:tcBorders>
                          </w:tcPr>
                          <w:p w14:paraId="6F47340A" w14:textId="77777777" w:rsidR="00813C9E" w:rsidRPr="00D87CC3" w:rsidRDefault="00813C9E" w:rsidP="00B0569E">
                            <w:pPr>
                              <w:pStyle w:val="afff9"/>
                              <w:jc w:val="left"/>
                              <w:rPr>
                                <w:b w:val="0"/>
                              </w:rPr>
                            </w:pPr>
                            <w:r w:rsidRPr="00D87CC3">
                              <w:rPr>
                                <w:rFonts w:hint="eastAsia"/>
                                <w:b w:val="0"/>
                              </w:rPr>
                              <w:t>CVAE</w:t>
                            </w:r>
                          </w:p>
                        </w:tc>
                        <w:tc>
                          <w:tcPr>
                            <w:tcW w:w="2040" w:type="dxa"/>
                            <w:tcBorders>
                              <w:top w:val="nil"/>
                              <w:left w:val="nil"/>
                              <w:bottom w:val="nil"/>
                              <w:right w:val="nil"/>
                            </w:tcBorders>
                          </w:tcPr>
                          <w:p w14:paraId="19A44EB5" w14:textId="77777777" w:rsidR="00813C9E" w:rsidRPr="00D87CC3" w:rsidRDefault="00813C9E" w:rsidP="00B0569E">
                            <w:pPr>
                              <w:pStyle w:val="afff9"/>
                              <w:jc w:val="left"/>
                              <w:rPr>
                                <w:b w:val="0"/>
                              </w:rPr>
                            </w:pPr>
                            <w:r w:rsidRPr="00D87CC3">
                              <w:rPr>
                                <w:rFonts w:hint="eastAsia"/>
                                <w:b w:val="0"/>
                              </w:rPr>
                              <w:t>0</w:t>
                            </w:r>
                            <w:r w:rsidRPr="00D87CC3">
                              <w:rPr>
                                <w:b w:val="0"/>
                              </w:rPr>
                              <w:t>.851</w:t>
                            </w:r>
                          </w:p>
                        </w:tc>
                        <w:tc>
                          <w:tcPr>
                            <w:tcW w:w="2041" w:type="dxa"/>
                            <w:tcBorders>
                              <w:top w:val="nil"/>
                              <w:left w:val="nil"/>
                              <w:bottom w:val="nil"/>
                              <w:right w:val="nil"/>
                            </w:tcBorders>
                          </w:tcPr>
                          <w:p w14:paraId="4F6C3EF5" w14:textId="77777777" w:rsidR="00813C9E" w:rsidRPr="00D87CC3" w:rsidRDefault="00813C9E" w:rsidP="00B0569E">
                            <w:pPr>
                              <w:pStyle w:val="afff9"/>
                              <w:jc w:val="left"/>
                              <w:rPr>
                                <w:b w:val="0"/>
                              </w:rPr>
                            </w:pPr>
                            <w:r w:rsidRPr="00D87CC3">
                              <w:rPr>
                                <w:rFonts w:hint="eastAsia"/>
                                <w:b w:val="0"/>
                              </w:rPr>
                              <w:t>-</w:t>
                            </w:r>
                          </w:p>
                        </w:tc>
                        <w:tc>
                          <w:tcPr>
                            <w:tcW w:w="2041" w:type="dxa"/>
                            <w:tcBorders>
                              <w:top w:val="nil"/>
                              <w:left w:val="nil"/>
                              <w:bottom w:val="nil"/>
                              <w:right w:val="nil"/>
                            </w:tcBorders>
                          </w:tcPr>
                          <w:p w14:paraId="06B8289B" w14:textId="77777777" w:rsidR="00813C9E" w:rsidRPr="00D87CC3" w:rsidRDefault="00813C9E" w:rsidP="00B0569E">
                            <w:pPr>
                              <w:pStyle w:val="afff9"/>
                              <w:jc w:val="left"/>
                              <w:rPr>
                                <w:b w:val="0"/>
                              </w:rPr>
                            </w:pPr>
                            <w:r w:rsidRPr="00D87CC3">
                              <w:rPr>
                                <w:rFonts w:hint="eastAsia"/>
                                <w:b w:val="0"/>
                              </w:rPr>
                              <w:t>-</w:t>
                            </w:r>
                          </w:p>
                        </w:tc>
                      </w:tr>
                      <w:tr w:rsidR="00813C9E" w14:paraId="56CAA7F2" w14:textId="77777777" w:rsidTr="00271DE1">
                        <w:trPr>
                          <w:jc w:val="center"/>
                        </w:trPr>
                        <w:tc>
                          <w:tcPr>
                            <w:tcW w:w="2041" w:type="dxa"/>
                            <w:tcBorders>
                              <w:top w:val="nil"/>
                              <w:left w:val="nil"/>
                              <w:bottom w:val="nil"/>
                              <w:right w:val="nil"/>
                            </w:tcBorders>
                          </w:tcPr>
                          <w:p w14:paraId="5F93FC8E" w14:textId="77777777" w:rsidR="00813C9E" w:rsidRPr="00D87CC3" w:rsidRDefault="00813C9E" w:rsidP="00B0569E">
                            <w:pPr>
                              <w:pStyle w:val="afff9"/>
                              <w:jc w:val="left"/>
                              <w:rPr>
                                <w:b w:val="0"/>
                              </w:rPr>
                            </w:pPr>
                            <w:r w:rsidRPr="00D87CC3">
                              <w:rPr>
                                <w:rFonts w:hint="eastAsia"/>
                                <w:b w:val="0"/>
                              </w:rPr>
                              <w:t>VAE</w:t>
                            </w:r>
                          </w:p>
                        </w:tc>
                        <w:tc>
                          <w:tcPr>
                            <w:tcW w:w="2040" w:type="dxa"/>
                            <w:tcBorders>
                              <w:top w:val="nil"/>
                              <w:left w:val="nil"/>
                              <w:bottom w:val="nil"/>
                              <w:right w:val="nil"/>
                            </w:tcBorders>
                          </w:tcPr>
                          <w:p w14:paraId="4B4CADE0" w14:textId="77777777" w:rsidR="00813C9E" w:rsidRPr="00D87CC3" w:rsidRDefault="00813C9E" w:rsidP="00B0569E">
                            <w:pPr>
                              <w:pStyle w:val="afff9"/>
                              <w:jc w:val="left"/>
                              <w:rPr>
                                <w:b w:val="0"/>
                              </w:rPr>
                            </w:pPr>
                            <w:r w:rsidRPr="00D87CC3">
                              <w:rPr>
                                <w:rFonts w:hint="eastAsia"/>
                                <w:b w:val="0"/>
                              </w:rPr>
                              <w:t>0</w:t>
                            </w:r>
                            <w:r w:rsidRPr="00D87CC3">
                              <w:rPr>
                                <w:b w:val="0"/>
                              </w:rPr>
                              <w:t>.826</w:t>
                            </w:r>
                          </w:p>
                        </w:tc>
                        <w:tc>
                          <w:tcPr>
                            <w:tcW w:w="2041" w:type="dxa"/>
                            <w:tcBorders>
                              <w:top w:val="nil"/>
                              <w:left w:val="nil"/>
                              <w:bottom w:val="nil"/>
                              <w:right w:val="nil"/>
                            </w:tcBorders>
                          </w:tcPr>
                          <w:p w14:paraId="57B73F7E" w14:textId="77777777" w:rsidR="00813C9E" w:rsidRPr="00D87CC3" w:rsidRDefault="00813C9E" w:rsidP="00B0569E">
                            <w:pPr>
                              <w:pStyle w:val="afff9"/>
                              <w:jc w:val="left"/>
                              <w:rPr>
                                <w:b w:val="0"/>
                              </w:rPr>
                            </w:pPr>
                            <w:r w:rsidRPr="00D87CC3">
                              <w:rPr>
                                <w:rFonts w:hint="eastAsia"/>
                                <w:b w:val="0"/>
                              </w:rPr>
                              <w:t>0</w:t>
                            </w:r>
                            <w:r w:rsidRPr="00D87CC3">
                              <w:rPr>
                                <w:b w:val="0"/>
                              </w:rPr>
                              <w:t>.776</w:t>
                            </w:r>
                          </w:p>
                        </w:tc>
                        <w:tc>
                          <w:tcPr>
                            <w:tcW w:w="2041" w:type="dxa"/>
                            <w:tcBorders>
                              <w:top w:val="nil"/>
                              <w:left w:val="nil"/>
                              <w:bottom w:val="nil"/>
                              <w:right w:val="nil"/>
                            </w:tcBorders>
                          </w:tcPr>
                          <w:p w14:paraId="2C0BABCD" w14:textId="77777777" w:rsidR="00813C9E" w:rsidRPr="00D87CC3" w:rsidRDefault="00813C9E" w:rsidP="00B0569E">
                            <w:pPr>
                              <w:pStyle w:val="afff9"/>
                              <w:jc w:val="left"/>
                              <w:rPr>
                                <w:b w:val="0"/>
                              </w:rPr>
                            </w:pPr>
                            <w:r w:rsidRPr="00D87CC3">
                              <w:rPr>
                                <w:rFonts w:hint="eastAsia"/>
                                <w:b w:val="0"/>
                              </w:rPr>
                              <w:t>0</w:t>
                            </w:r>
                            <w:r w:rsidRPr="00D87CC3">
                              <w:rPr>
                                <w:b w:val="0"/>
                              </w:rPr>
                              <w:t>.759</w:t>
                            </w:r>
                          </w:p>
                        </w:tc>
                      </w:tr>
                      <w:tr w:rsidR="00813C9E" w14:paraId="0BAA30C4" w14:textId="77777777" w:rsidTr="00271DE1">
                        <w:trPr>
                          <w:jc w:val="center"/>
                        </w:trPr>
                        <w:tc>
                          <w:tcPr>
                            <w:tcW w:w="2041" w:type="dxa"/>
                            <w:tcBorders>
                              <w:top w:val="nil"/>
                              <w:left w:val="nil"/>
                              <w:right w:val="nil"/>
                            </w:tcBorders>
                          </w:tcPr>
                          <w:p w14:paraId="3799CBE7"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2040" w:type="dxa"/>
                            <w:tcBorders>
                              <w:top w:val="nil"/>
                              <w:left w:val="nil"/>
                              <w:right w:val="nil"/>
                            </w:tcBorders>
                          </w:tcPr>
                          <w:p w14:paraId="2230205B" w14:textId="77777777" w:rsidR="00813C9E" w:rsidRPr="00D87CC3" w:rsidRDefault="00813C9E" w:rsidP="00B0569E">
                            <w:pPr>
                              <w:pStyle w:val="afff9"/>
                              <w:jc w:val="left"/>
                              <w:rPr>
                                <w:b w:val="0"/>
                              </w:rPr>
                            </w:pPr>
                            <w:r w:rsidRPr="00D87CC3">
                              <w:rPr>
                                <w:rFonts w:hint="eastAsia"/>
                                <w:b w:val="0"/>
                              </w:rPr>
                              <w:t>0</w:t>
                            </w:r>
                            <w:r w:rsidRPr="00D87CC3">
                              <w:rPr>
                                <w:b w:val="0"/>
                              </w:rPr>
                              <w:t>.895</w:t>
                            </w:r>
                          </w:p>
                        </w:tc>
                        <w:tc>
                          <w:tcPr>
                            <w:tcW w:w="2041" w:type="dxa"/>
                            <w:tcBorders>
                              <w:top w:val="nil"/>
                              <w:left w:val="nil"/>
                              <w:right w:val="nil"/>
                            </w:tcBorders>
                          </w:tcPr>
                          <w:p w14:paraId="2B5608D2" w14:textId="77777777" w:rsidR="00813C9E" w:rsidRPr="00D87CC3" w:rsidRDefault="00813C9E" w:rsidP="00B0569E">
                            <w:pPr>
                              <w:pStyle w:val="afff9"/>
                              <w:jc w:val="left"/>
                              <w:rPr>
                                <w:b w:val="0"/>
                              </w:rPr>
                            </w:pPr>
                            <w:r w:rsidRPr="00D87CC3">
                              <w:rPr>
                                <w:rFonts w:hint="eastAsia"/>
                                <w:b w:val="0"/>
                              </w:rPr>
                              <w:t>0</w:t>
                            </w:r>
                            <w:r w:rsidRPr="00D87CC3">
                              <w:rPr>
                                <w:b w:val="0"/>
                              </w:rPr>
                              <w:t>.867</w:t>
                            </w:r>
                          </w:p>
                        </w:tc>
                        <w:tc>
                          <w:tcPr>
                            <w:tcW w:w="2041" w:type="dxa"/>
                            <w:tcBorders>
                              <w:top w:val="nil"/>
                              <w:left w:val="nil"/>
                              <w:right w:val="nil"/>
                            </w:tcBorders>
                          </w:tcPr>
                          <w:p w14:paraId="1E9D17E3" w14:textId="77777777" w:rsidR="00813C9E" w:rsidRPr="00D87CC3" w:rsidRDefault="00813C9E" w:rsidP="00B0569E">
                            <w:pPr>
                              <w:pStyle w:val="afff9"/>
                              <w:jc w:val="left"/>
                              <w:rPr>
                                <w:b w:val="0"/>
                              </w:rPr>
                            </w:pPr>
                            <w:r w:rsidRPr="00D87CC3">
                              <w:rPr>
                                <w:rFonts w:hint="eastAsia"/>
                                <w:b w:val="0"/>
                              </w:rPr>
                              <w:t>0</w:t>
                            </w:r>
                            <w:r w:rsidRPr="00D87CC3">
                              <w:rPr>
                                <w:b w:val="0"/>
                              </w:rPr>
                              <w:t>.830</w:t>
                            </w:r>
                          </w:p>
                        </w:tc>
                      </w:tr>
                      <w:tr w:rsidR="00813C9E" w14:paraId="2F827EF5" w14:textId="77777777" w:rsidTr="00C62565">
                        <w:trPr>
                          <w:jc w:val="center"/>
                        </w:trPr>
                        <w:tc>
                          <w:tcPr>
                            <w:tcW w:w="2041" w:type="dxa"/>
                            <w:tcBorders>
                              <w:left w:val="nil"/>
                              <w:bottom w:val="single" w:sz="12" w:space="0" w:color="auto"/>
                              <w:right w:val="nil"/>
                            </w:tcBorders>
                          </w:tcPr>
                          <w:p w14:paraId="1B1D85C1" w14:textId="77777777" w:rsidR="00813C9E" w:rsidRPr="00D87CC3" w:rsidRDefault="00813C9E" w:rsidP="00B0569E">
                            <w:pPr>
                              <w:pStyle w:val="afff9"/>
                              <w:jc w:val="left"/>
                              <w:rPr>
                                <w:b w:val="0"/>
                              </w:rPr>
                            </w:pPr>
                            <w:r w:rsidRPr="00D87CC3">
                              <w:rPr>
                                <w:rFonts w:hint="eastAsia"/>
                                <w:b w:val="0"/>
                              </w:rPr>
                              <w:t>VAE</w:t>
                            </w:r>
                            <w:r w:rsidRPr="00D87CC3">
                              <w:rPr>
                                <w:b w:val="0"/>
                              </w:rPr>
                              <w:t>-interVA</w:t>
                            </w:r>
                          </w:p>
                        </w:tc>
                        <w:tc>
                          <w:tcPr>
                            <w:tcW w:w="2040" w:type="dxa"/>
                            <w:tcBorders>
                              <w:left w:val="nil"/>
                              <w:bottom w:val="single" w:sz="12" w:space="0" w:color="auto"/>
                              <w:right w:val="nil"/>
                            </w:tcBorders>
                          </w:tcPr>
                          <w:p w14:paraId="56A0F994" w14:textId="77777777" w:rsidR="00813C9E" w:rsidRPr="005B376C" w:rsidRDefault="00813C9E" w:rsidP="00B0569E">
                            <w:pPr>
                              <w:pStyle w:val="afff9"/>
                              <w:jc w:val="left"/>
                            </w:pPr>
                            <w:r w:rsidRPr="005B376C">
                              <w:rPr>
                                <w:rFonts w:hint="eastAsia"/>
                              </w:rPr>
                              <w:t>0</w:t>
                            </w:r>
                            <w:r w:rsidRPr="005B376C">
                              <w:t>.940</w:t>
                            </w:r>
                          </w:p>
                        </w:tc>
                        <w:tc>
                          <w:tcPr>
                            <w:tcW w:w="2041" w:type="dxa"/>
                            <w:tcBorders>
                              <w:left w:val="nil"/>
                              <w:bottom w:val="single" w:sz="12" w:space="0" w:color="auto"/>
                              <w:right w:val="nil"/>
                            </w:tcBorders>
                          </w:tcPr>
                          <w:p w14:paraId="78939301" w14:textId="77777777" w:rsidR="00813C9E" w:rsidRPr="005B376C" w:rsidRDefault="00813C9E" w:rsidP="00B0569E">
                            <w:pPr>
                              <w:pStyle w:val="afff9"/>
                              <w:jc w:val="left"/>
                            </w:pPr>
                            <w:r w:rsidRPr="005B376C">
                              <w:rPr>
                                <w:rFonts w:hint="eastAsia"/>
                              </w:rPr>
                              <w:t>0</w:t>
                            </w:r>
                            <w:r w:rsidRPr="005B376C">
                              <w:t>.890</w:t>
                            </w:r>
                          </w:p>
                        </w:tc>
                        <w:tc>
                          <w:tcPr>
                            <w:tcW w:w="2041" w:type="dxa"/>
                            <w:tcBorders>
                              <w:left w:val="nil"/>
                              <w:bottom w:val="single" w:sz="12" w:space="0" w:color="auto"/>
                              <w:right w:val="nil"/>
                            </w:tcBorders>
                          </w:tcPr>
                          <w:p w14:paraId="507B9150" w14:textId="77777777" w:rsidR="00813C9E" w:rsidRPr="005B376C" w:rsidRDefault="00813C9E" w:rsidP="00B0569E">
                            <w:pPr>
                              <w:pStyle w:val="afff9"/>
                              <w:jc w:val="left"/>
                            </w:pPr>
                            <w:r w:rsidRPr="005B376C">
                              <w:rPr>
                                <w:rFonts w:hint="eastAsia"/>
                              </w:rPr>
                              <w:t>0</w:t>
                            </w:r>
                            <w:r w:rsidRPr="005B376C">
                              <w:t>.857</w:t>
                            </w:r>
                          </w:p>
                        </w:tc>
                      </w:tr>
                    </w:tbl>
                    <w:p w14:paraId="18DFB393" w14:textId="77777777" w:rsidR="00813C9E" w:rsidRDefault="00813C9E" w:rsidP="005B376C">
                      <w:pPr>
                        <w:pStyle w:val="afff9"/>
                      </w:pPr>
                      <w:bookmarkStart w:id="149" w:name="_Toc127898979"/>
                      <w:bookmarkStart w:id="150" w:name="_Toc127901893"/>
                    </w:p>
                    <w:p w14:paraId="2810BA58" w14:textId="224F7E4C" w:rsidR="00813C9E" w:rsidRDefault="00813C9E" w:rsidP="005B376C">
                      <w:pPr>
                        <w:pStyle w:val="afff9"/>
                      </w:pPr>
                      <w:bookmarkStart w:id="151" w:name="_Toc12866512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927EEA">
                        <w:rPr>
                          <w:rFonts w:hint="eastAsia"/>
                        </w:rPr>
                        <w:t>细粒度情感文本生成实验结果</w:t>
                      </w:r>
                      <w:r>
                        <w:rPr>
                          <w:rFonts w:hint="eastAsia"/>
                        </w:rPr>
                        <w:t>(</w:t>
                      </w:r>
                      <w:r w:rsidRPr="00927EEA">
                        <w:rPr>
                          <w:rFonts w:hint="eastAsia"/>
                        </w:rPr>
                        <w:t>%</w:t>
                      </w:r>
                      <w:bookmarkEnd w:id="149"/>
                      <w:r>
                        <w:rPr>
                          <w:rFonts w:hint="eastAsia"/>
                        </w:rPr>
                        <w:t>)</w:t>
                      </w:r>
                      <w:bookmarkEnd w:id="150"/>
                      <w:bookmarkEnd w:id="151"/>
                      <w:r>
                        <w:rPr>
                          <w:rFonts w:hint="eastAsia"/>
                        </w:rPr>
                        <w:t>，粗体部分表示最佳结果</w:t>
                      </w:r>
                    </w:p>
                    <w:tbl>
                      <w:tblPr>
                        <w:tblStyle w:val="aff3"/>
                        <w:tblW w:w="5000" w:type="pct"/>
                        <w:jc w:val="center"/>
                        <w:tblCellMar>
                          <w:left w:w="0" w:type="dxa"/>
                          <w:right w:w="0" w:type="dxa"/>
                        </w:tblCellMar>
                        <w:tblLook w:val="04A0" w:firstRow="1" w:lastRow="0" w:firstColumn="1" w:lastColumn="0" w:noHBand="0" w:noVBand="1"/>
                      </w:tblPr>
                      <w:tblGrid>
                        <w:gridCol w:w="1405"/>
                        <w:gridCol w:w="680"/>
                        <w:gridCol w:w="613"/>
                        <w:gridCol w:w="736"/>
                        <w:gridCol w:w="682"/>
                        <w:gridCol w:w="683"/>
                        <w:gridCol w:w="682"/>
                        <w:gridCol w:w="680"/>
                        <w:gridCol w:w="680"/>
                        <w:gridCol w:w="680"/>
                        <w:gridCol w:w="652"/>
                      </w:tblGrid>
                      <w:tr w:rsidR="00813C9E" w14:paraId="710F7D9E" w14:textId="77777777" w:rsidTr="000867EB">
                        <w:trPr>
                          <w:jc w:val="center"/>
                        </w:trPr>
                        <w:tc>
                          <w:tcPr>
                            <w:tcW w:w="860" w:type="pct"/>
                            <w:vMerge w:val="restart"/>
                            <w:tcBorders>
                              <w:top w:val="single" w:sz="12" w:space="0" w:color="auto"/>
                              <w:left w:val="nil"/>
                              <w:right w:val="nil"/>
                            </w:tcBorders>
                            <w:vAlign w:val="center"/>
                          </w:tcPr>
                          <w:p w14:paraId="5153BB2C" w14:textId="77777777" w:rsidR="00813C9E" w:rsidRPr="00D87CC3" w:rsidRDefault="00813C9E" w:rsidP="00B0569E">
                            <w:pPr>
                              <w:pStyle w:val="afff9"/>
                              <w:jc w:val="left"/>
                              <w:rPr>
                                <w:b w:val="0"/>
                              </w:rPr>
                            </w:pPr>
                            <w:r w:rsidRPr="00D87CC3">
                              <w:rPr>
                                <w:rFonts w:hint="eastAsia"/>
                                <w:b w:val="0"/>
                              </w:rPr>
                              <w:t>模型</w:t>
                            </w:r>
                          </w:p>
                        </w:tc>
                        <w:tc>
                          <w:tcPr>
                            <w:tcW w:w="2075" w:type="pct"/>
                            <w:gridSpan w:val="5"/>
                            <w:tcBorders>
                              <w:top w:val="single" w:sz="12" w:space="0" w:color="auto"/>
                              <w:left w:val="nil"/>
                              <w:right w:val="nil"/>
                            </w:tcBorders>
                            <w:vAlign w:val="center"/>
                          </w:tcPr>
                          <w:p w14:paraId="14405F67" w14:textId="77777777" w:rsidR="00813C9E" w:rsidRPr="00D87CC3" w:rsidRDefault="00813C9E" w:rsidP="00B0569E">
                            <w:pPr>
                              <w:pStyle w:val="afff9"/>
                              <w:jc w:val="left"/>
                              <w:rPr>
                                <w:b w:val="0"/>
                              </w:rPr>
                            </w:pPr>
                            <w:r w:rsidRPr="00D87CC3">
                              <w:rPr>
                                <w:rFonts w:hint="eastAsia"/>
                                <w:b w:val="0"/>
                              </w:rPr>
                              <w:t>Yelp</w:t>
                            </w:r>
                          </w:p>
                        </w:tc>
                        <w:tc>
                          <w:tcPr>
                            <w:tcW w:w="2065" w:type="pct"/>
                            <w:gridSpan w:val="5"/>
                            <w:tcBorders>
                              <w:top w:val="single" w:sz="12" w:space="0" w:color="auto"/>
                              <w:left w:val="nil"/>
                              <w:right w:val="nil"/>
                            </w:tcBorders>
                            <w:vAlign w:val="center"/>
                          </w:tcPr>
                          <w:p w14:paraId="0498B2C9" w14:textId="77777777" w:rsidR="00813C9E" w:rsidRPr="00D87CC3" w:rsidRDefault="00813C9E" w:rsidP="00B0569E">
                            <w:pPr>
                              <w:pStyle w:val="afff9"/>
                              <w:jc w:val="left"/>
                              <w:rPr>
                                <w:b w:val="0"/>
                              </w:rPr>
                            </w:pPr>
                            <w:r w:rsidRPr="00D87CC3">
                              <w:rPr>
                                <w:rFonts w:hint="eastAsia"/>
                                <w:b w:val="0"/>
                              </w:rPr>
                              <w:t>Amazon</w:t>
                            </w:r>
                          </w:p>
                        </w:tc>
                      </w:tr>
                      <w:tr w:rsidR="00813C9E" w14:paraId="487E52BC" w14:textId="77777777" w:rsidTr="000867EB">
                        <w:trPr>
                          <w:jc w:val="center"/>
                        </w:trPr>
                        <w:tc>
                          <w:tcPr>
                            <w:tcW w:w="860" w:type="pct"/>
                            <w:vMerge/>
                            <w:tcBorders>
                              <w:left w:val="nil"/>
                              <w:bottom w:val="single" w:sz="4" w:space="0" w:color="auto"/>
                              <w:right w:val="nil"/>
                            </w:tcBorders>
                            <w:vAlign w:val="center"/>
                          </w:tcPr>
                          <w:p w14:paraId="7A5303DE" w14:textId="77777777" w:rsidR="00813C9E" w:rsidRPr="00D87CC3" w:rsidRDefault="00813C9E" w:rsidP="00B0569E">
                            <w:pPr>
                              <w:pStyle w:val="afff9"/>
                              <w:jc w:val="left"/>
                              <w:rPr>
                                <w:b w:val="0"/>
                              </w:rPr>
                            </w:pPr>
                          </w:p>
                        </w:tc>
                        <w:tc>
                          <w:tcPr>
                            <w:tcW w:w="416" w:type="pct"/>
                            <w:tcBorders>
                              <w:left w:val="nil"/>
                              <w:bottom w:val="single" w:sz="4" w:space="0" w:color="auto"/>
                              <w:right w:val="nil"/>
                            </w:tcBorders>
                            <w:vAlign w:val="center"/>
                          </w:tcPr>
                          <w:p w14:paraId="5DC84406" w14:textId="77777777" w:rsidR="00813C9E" w:rsidRPr="00D87CC3" w:rsidRDefault="00813C9E" w:rsidP="00B0569E">
                            <w:pPr>
                              <w:pStyle w:val="afff9"/>
                              <w:jc w:val="left"/>
                              <w:rPr>
                                <w:b w:val="0"/>
                              </w:rPr>
                            </w:pPr>
                            <w:r w:rsidRPr="00D87CC3">
                              <w:rPr>
                                <w:rFonts w:hint="eastAsia"/>
                                <w:b w:val="0"/>
                              </w:rPr>
                              <w:t>MAE</w:t>
                            </w:r>
                          </w:p>
                        </w:tc>
                        <w:tc>
                          <w:tcPr>
                            <w:tcW w:w="375" w:type="pct"/>
                            <w:tcBorders>
                              <w:left w:val="nil"/>
                              <w:bottom w:val="single" w:sz="4" w:space="0" w:color="auto"/>
                              <w:right w:val="nil"/>
                            </w:tcBorders>
                            <w:vAlign w:val="center"/>
                          </w:tcPr>
                          <w:p w14:paraId="66E67511" w14:textId="77777777" w:rsidR="00813C9E" w:rsidRPr="00D87CC3" w:rsidRDefault="00813C9E" w:rsidP="00B0569E">
                            <w:pPr>
                              <w:pStyle w:val="afff9"/>
                              <w:jc w:val="left"/>
                              <w:rPr>
                                <w:b w:val="0"/>
                              </w:rPr>
                            </w:pPr>
                            <w:r w:rsidRPr="00D87CC3">
                              <w:rPr>
                                <w:rFonts w:hint="eastAsia"/>
                                <w:b w:val="0"/>
                              </w:rPr>
                              <w:t>MSE</w:t>
                            </w:r>
                          </w:p>
                        </w:tc>
                        <w:tc>
                          <w:tcPr>
                            <w:tcW w:w="450" w:type="pct"/>
                            <w:tcBorders>
                              <w:left w:val="nil"/>
                              <w:bottom w:val="single" w:sz="4" w:space="0" w:color="auto"/>
                              <w:right w:val="nil"/>
                            </w:tcBorders>
                            <w:vAlign w:val="center"/>
                          </w:tcPr>
                          <w:p w14:paraId="3225F3AE"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417" w:type="pct"/>
                            <w:tcBorders>
                              <w:left w:val="nil"/>
                              <w:bottom w:val="single" w:sz="4" w:space="0" w:color="auto"/>
                              <w:right w:val="nil"/>
                            </w:tcBorders>
                            <w:vAlign w:val="center"/>
                          </w:tcPr>
                          <w:p w14:paraId="75022044"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18" w:type="pct"/>
                            <w:tcBorders>
                              <w:left w:val="nil"/>
                              <w:bottom w:val="single" w:sz="4" w:space="0" w:color="auto"/>
                              <w:right w:val="nil"/>
                            </w:tcBorders>
                            <w:vAlign w:val="center"/>
                          </w:tcPr>
                          <w:p w14:paraId="6D9CCA89" w14:textId="77777777" w:rsidR="00813C9E" w:rsidRPr="00D87CC3" w:rsidRDefault="00813C9E" w:rsidP="00B0569E">
                            <w:pPr>
                              <w:pStyle w:val="afff9"/>
                              <w:jc w:val="left"/>
                              <w:rPr>
                                <w:b w:val="0"/>
                              </w:rPr>
                            </w:pPr>
                            <w:r w:rsidRPr="00D87CC3">
                              <w:rPr>
                                <w:rFonts w:hint="eastAsia"/>
                                <w:b w:val="0"/>
                              </w:rPr>
                              <w:t>Dist</w:t>
                            </w:r>
                            <w:r w:rsidRPr="00D87CC3">
                              <w:rPr>
                                <w:b w:val="0"/>
                              </w:rPr>
                              <w:t>-3</w:t>
                            </w:r>
                          </w:p>
                        </w:tc>
                        <w:tc>
                          <w:tcPr>
                            <w:tcW w:w="417" w:type="pct"/>
                            <w:tcBorders>
                              <w:left w:val="nil"/>
                              <w:bottom w:val="single" w:sz="4" w:space="0" w:color="auto"/>
                              <w:right w:val="nil"/>
                            </w:tcBorders>
                            <w:vAlign w:val="center"/>
                          </w:tcPr>
                          <w:p w14:paraId="3312D119" w14:textId="77777777" w:rsidR="00813C9E" w:rsidRPr="00D87CC3" w:rsidRDefault="00813C9E" w:rsidP="00B0569E">
                            <w:pPr>
                              <w:pStyle w:val="afff9"/>
                              <w:jc w:val="left"/>
                              <w:rPr>
                                <w:b w:val="0"/>
                              </w:rPr>
                            </w:pPr>
                            <w:r w:rsidRPr="00D87CC3">
                              <w:rPr>
                                <w:rFonts w:hint="eastAsia"/>
                                <w:b w:val="0"/>
                              </w:rPr>
                              <w:t>MAE</w:t>
                            </w:r>
                          </w:p>
                        </w:tc>
                        <w:tc>
                          <w:tcPr>
                            <w:tcW w:w="416" w:type="pct"/>
                            <w:tcBorders>
                              <w:left w:val="nil"/>
                              <w:bottom w:val="single" w:sz="4" w:space="0" w:color="auto"/>
                              <w:right w:val="nil"/>
                            </w:tcBorders>
                            <w:vAlign w:val="center"/>
                          </w:tcPr>
                          <w:p w14:paraId="73EC7223" w14:textId="77777777" w:rsidR="00813C9E" w:rsidRPr="00D87CC3" w:rsidRDefault="00813C9E" w:rsidP="00B0569E">
                            <w:pPr>
                              <w:pStyle w:val="afff9"/>
                              <w:jc w:val="left"/>
                              <w:rPr>
                                <w:b w:val="0"/>
                              </w:rPr>
                            </w:pPr>
                            <w:r w:rsidRPr="00D87CC3">
                              <w:rPr>
                                <w:rFonts w:hint="eastAsia"/>
                                <w:b w:val="0"/>
                              </w:rPr>
                              <w:t>MSE</w:t>
                            </w:r>
                          </w:p>
                        </w:tc>
                        <w:tc>
                          <w:tcPr>
                            <w:tcW w:w="416" w:type="pct"/>
                            <w:tcBorders>
                              <w:left w:val="nil"/>
                              <w:bottom w:val="single" w:sz="4" w:space="0" w:color="auto"/>
                              <w:right w:val="nil"/>
                            </w:tcBorders>
                            <w:vAlign w:val="center"/>
                          </w:tcPr>
                          <w:p w14:paraId="50E3A28C" w14:textId="77777777" w:rsidR="00813C9E" w:rsidRPr="00D87CC3" w:rsidRDefault="00813C9E" w:rsidP="00B0569E">
                            <w:pPr>
                              <w:pStyle w:val="afff9"/>
                              <w:jc w:val="left"/>
                              <w:rPr>
                                <w:b w:val="0"/>
                              </w:rPr>
                            </w:pPr>
                            <w:r w:rsidRPr="00D87CC3">
                              <w:rPr>
                                <w:rFonts w:hint="eastAsia"/>
                                <w:b w:val="0"/>
                              </w:rPr>
                              <w:t>Dist-1</w:t>
                            </w:r>
                          </w:p>
                        </w:tc>
                        <w:tc>
                          <w:tcPr>
                            <w:tcW w:w="416" w:type="pct"/>
                            <w:tcBorders>
                              <w:left w:val="nil"/>
                              <w:bottom w:val="single" w:sz="4" w:space="0" w:color="auto"/>
                              <w:right w:val="nil"/>
                            </w:tcBorders>
                            <w:vAlign w:val="center"/>
                          </w:tcPr>
                          <w:p w14:paraId="47DFBC2F"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01" w:type="pct"/>
                            <w:tcBorders>
                              <w:left w:val="nil"/>
                              <w:bottom w:val="single" w:sz="4" w:space="0" w:color="auto"/>
                              <w:right w:val="nil"/>
                            </w:tcBorders>
                            <w:vAlign w:val="center"/>
                          </w:tcPr>
                          <w:p w14:paraId="6D43436B" w14:textId="77777777" w:rsidR="00813C9E" w:rsidRPr="00D87CC3" w:rsidRDefault="00813C9E" w:rsidP="00B0569E">
                            <w:pPr>
                              <w:pStyle w:val="afff9"/>
                              <w:jc w:val="left"/>
                              <w:rPr>
                                <w:b w:val="0"/>
                              </w:rPr>
                            </w:pPr>
                            <w:r w:rsidRPr="00D87CC3">
                              <w:rPr>
                                <w:rFonts w:hint="eastAsia"/>
                                <w:b w:val="0"/>
                              </w:rPr>
                              <w:t>Dist-</w:t>
                            </w:r>
                            <w:r w:rsidRPr="00D87CC3">
                              <w:rPr>
                                <w:b w:val="0"/>
                              </w:rPr>
                              <w:t>3</w:t>
                            </w:r>
                          </w:p>
                        </w:tc>
                      </w:tr>
                      <w:tr w:rsidR="00813C9E" w14:paraId="6C5DEB51" w14:textId="77777777" w:rsidTr="000867EB">
                        <w:trPr>
                          <w:jc w:val="center"/>
                        </w:trPr>
                        <w:tc>
                          <w:tcPr>
                            <w:tcW w:w="860" w:type="pct"/>
                            <w:tcBorders>
                              <w:left w:val="nil"/>
                              <w:bottom w:val="nil"/>
                              <w:right w:val="nil"/>
                            </w:tcBorders>
                            <w:vAlign w:val="center"/>
                          </w:tcPr>
                          <w:p w14:paraId="3138E1AC" w14:textId="77777777" w:rsidR="00813C9E" w:rsidRPr="00D87CC3" w:rsidRDefault="00813C9E" w:rsidP="00B0569E">
                            <w:pPr>
                              <w:pStyle w:val="afff9"/>
                              <w:jc w:val="left"/>
                              <w:rPr>
                                <w:b w:val="0"/>
                              </w:rPr>
                            </w:pPr>
                            <w:r w:rsidRPr="00D87CC3">
                              <w:rPr>
                                <w:rFonts w:hint="eastAsia"/>
                                <w:b w:val="0"/>
                              </w:rPr>
                              <w:t>VAE</w:t>
                            </w:r>
                          </w:p>
                        </w:tc>
                        <w:tc>
                          <w:tcPr>
                            <w:tcW w:w="416" w:type="pct"/>
                            <w:tcBorders>
                              <w:left w:val="nil"/>
                              <w:bottom w:val="nil"/>
                              <w:right w:val="nil"/>
                            </w:tcBorders>
                            <w:vAlign w:val="center"/>
                          </w:tcPr>
                          <w:p w14:paraId="6E36421F" w14:textId="77777777" w:rsidR="00813C9E" w:rsidRPr="00D87CC3" w:rsidRDefault="00813C9E" w:rsidP="00B0569E">
                            <w:pPr>
                              <w:pStyle w:val="afff9"/>
                              <w:jc w:val="left"/>
                              <w:rPr>
                                <w:b w:val="0"/>
                              </w:rPr>
                            </w:pPr>
                            <w:r w:rsidRPr="00D87CC3">
                              <w:rPr>
                                <w:rFonts w:hint="eastAsia"/>
                                <w:b w:val="0"/>
                              </w:rPr>
                              <w:t>1</w:t>
                            </w:r>
                            <w:r w:rsidRPr="00D87CC3">
                              <w:rPr>
                                <w:b w:val="0"/>
                              </w:rPr>
                              <w:t>1.62</w:t>
                            </w:r>
                          </w:p>
                        </w:tc>
                        <w:tc>
                          <w:tcPr>
                            <w:tcW w:w="375" w:type="pct"/>
                            <w:tcBorders>
                              <w:left w:val="nil"/>
                              <w:bottom w:val="nil"/>
                              <w:right w:val="nil"/>
                            </w:tcBorders>
                            <w:vAlign w:val="center"/>
                          </w:tcPr>
                          <w:p w14:paraId="329399C5" w14:textId="77777777" w:rsidR="00813C9E" w:rsidRPr="00D87CC3" w:rsidRDefault="00813C9E" w:rsidP="00B0569E">
                            <w:pPr>
                              <w:pStyle w:val="afff9"/>
                              <w:jc w:val="left"/>
                              <w:rPr>
                                <w:b w:val="0"/>
                              </w:rPr>
                            </w:pPr>
                            <w:r w:rsidRPr="00D87CC3">
                              <w:rPr>
                                <w:rFonts w:hint="eastAsia"/>
                                <w:b w:val="0"/>
                              </w:rPr>
                              <w:t>2</w:t>
                            </w:r>
                            <w:r w:rsidRPr="00D87CC3">
                              <w:rPr>
                                <w:b w:val="0"/>
                              </w:rPr>
                              <w:t>.23</w:t>
                            </w:r>
                          </w:p>
                        </w:tc>
                        <w:tc>
                          <w:tcPr>
                            <w:tcW w:w="450" w:type="pct"/>
                            <w:tcBorders>
                              <w:left w:val="nil"/>
                              <w:bottom w:val="nil"/>
                              <w:right w:val="nil"/>
                            </w:tcBorders>
                            <w:vAlign w:val="center"/>
                          </w:tcPr>
                          <w:p w14:paraId="637EF3CE" w14:textId="77777777" w:rsidR="00813C9E" w:rsidRPr="00D87CC3" w:rsidRDefault="00813C9E" w:rsidP="00B0569E">
                            <w:pPr>
                              <w:pStyle w:val="afff9"/>
                              <w:jc w:val="left"/>
                              <w:rPr>
                                <w:b w:val="0"/>
                              </w:rPr>
                            </w:pPr>
                            <w:r w:rsidRPr="00D87CC3">
                              <w:rPr>
                                <w:rFonts w:hint="eastAsia"/>
                                <w:b w:val="0"/>
                              </w:rPr>
                              <w:t>0</w:t>
                            </w:r>
                            <w:r w:rsidRPr="00D87CC3">
                              <w:rPr>
                                <w:b w:val="0"/>
                              </w:rPr>
                              <w:t>.64</w:t>
                            </w:r>
                          </w:p>
                        </w:tc>
                        <w:tc>
                          <w:tcPr>
                            <w:tcW w:w="417" w:type="pct"/>
                            <w:tcBorders>
                              <w:left w:val="nil"/>
                              <w:bottom w:val="nil"/>
                              <w:right w:val="nil"/>
                            </w:tcBorders>
                            <w:vAlign w:val="center"/>
                          </w:tcPr>
                          <w:p w14:paraId="185C0C7E" w14:textId="77777777" w:rsidR="00813C9E" w:rsidRPr="00D87CC3" w:rsidRDefault="00813C9E" w:rsidP="00B0569E">
                            <w:pPr>
                              <w:pStyle w:val="afff9"/>
                              <w:jc w:val="left"/>
                              <w:rPr>
                                <w:b w:val="0"/>
                              </w:rPr>
                            </w:pPr>
                            <w:r w:rsidRPr="00D87CC3">
                              <w:rPr>
                                <w:rFonts w:hint="eastAsia"/>
                                <w:b w:val="0"/>
                              </w:rPr>
                              <w:t>5</w:t>
                            </w:r>
                            <w:r w:rsidRPr="00D87CC3">
                              <w:rPr>
                                <w:b w:val="0"/>
                              </w:rPr>
                              <w:t>.57</w:t>
                            </w:r>
                          </w:p>
                        </w:tc>
                        <w:tc>
                          <w:tcPr>
                            <w:tcW w:w="418" w:type="pct"/>
                            <w:tcBorders>
                              <w:left w:val="nil"/>
                              <w:bottom w:val="nil"/>
                              <w:right w:val="nil"/>
                            </w:tcBorders>
                            <w:vAlign w:val="center"/>
                          </w:tcPr>
                          <w:p w14:paraId="1E57EB68" w14:textId="77777777" w:rsidR="00813C9E" w:rsidRPr="00D87CC3" w:rsidRDefault="00813C9E" w:rsidP="00B0569E">
                            <w:pPr>
                              <w:pStyle w:val="afff9"/>
                              <w:jc w:val="left"/>
                              <w:rPr>
                                <w:b w:val="0"/>
                              </w:rPr>
                            </w:pPr>
                            <w:r w:rsidRPr="00D87CC3">
                              <w:rPr>
                                <w:rFonts w:hint="eastAsia"/>
                                <w:b w:val="0"/>
                              </w:rPr>
                              <w:t>1</w:t>
                            </w:r>
                            <w:r w:rsidRPr="00D87CC3">
                              <w:rPr>
                                <w:b w:val="0"/>
                              </w:rPr>
                              <w:t>7.86</w:t>
                            </w:r>
                          </w:p>
                        </w:tc>
                        <w:tc>
                          <w:tcPr>
                            <w:tcW w:w="417" w:type="pct"/>
                            <w:tcBorders>
                              <w:left w:val="nil"/>
                              <w:bottom w:val="nil"/>
                              <w:right w:val="nil"/>
                            </w:tcBorders>
                            <w:vAlign w:val="center"/>
                          </w:tcPr>
                          <w:p w14:paraId="2DEEC003" w14:textId="77777777" w:rsidR="00813C9E" w:rsidRPr="00D87CC3" w:rsidRDefault="00813C9E" w:rsidP="00B0569E">
                            <w:pPr>
                              <w:pStyle w:val="afff9"/>
                              <w:jc w:val="left"/>
                              <w:rPr>
                                <w:b w:val="0"/>
                              </w:rPr>
                            </w:pPr>
                            <w:r w:rsidRPr="00D87CC3">
                              <w:rPr>
                                <w:rFonts w:hint="eastAsia"/>
                                <w:b w:val="0"/>
                              </w:rPr>
                              <w:t>1</w:t>
                            </w:r>
                            <w:r w:rsidRPr="00D87CC3">
                              <w:rPr>
                                <w:b w:val="0"/>
                              </w:rPr>
                              <w:t>0.71</w:t>
                            </w:r>
                          </w:p>
                        </w:tc>
                        <w:tc>
                          <w:tcPr>
                            <w:tcW w:w="416" w:type="pct"/>
                            <w:tcBorders>
                              <w:left w:val="nil"/>
                              <w:bottom w:val="nil"/>
                              <w:right w:val="nil"/>
                            </w:tcBorders>
                            <w:vAlign w:val="center"/>
                          </w:tcPr>
                          <w:p w14:paraId="3B48F4A7" w14:textId="77777777" w:rsidR="00813C9E" w:rsidRPr="00D87CC3" w:rsidRDefault="00813C9E" w:rsidP="00B0569E">
                            <w:pPr>
                              <w:pStyle w:val="afff9"/>
                              <w:jc w:val="left"/>
                              <w:rPr>
                                <w:b w:val="0"/>
                              </w:rPr>
                            </w:pPr>
                            <w:r w:rsidRPr="00D87CC3">
                              <w:rPr>
                                <w:rFonts w:hint="eastAsia"/>
                                <w:b w:val="0"/>
                              </w:rPr>
                              <w:t>1</w:t>
                            </w:r>
                            <w:r w:rsidRPr="00D87CC3">
                              <w:rPr>
                                <w:b w:val="0"/>
                              </w:rPr>
                              <w:t>.96</w:t>
                            </w:r>
                          </w:p>
                        </w:tc>
                        <w:tc>
                          <w:tcPr>
                            <w:tcW w:w="416" w:type="pct"/>
                            <w:tcBorders>
                              <w:left w:val="nil"/>
                              <w:bottom w:val="nil"/>
                              <w:right w:val="nil"/>
                            </w:tcBorders>
                            <w:vAlign w:val="center"/>
                          </w:tcPr>
                          <w:p w14:paraId="78DE8208" w14:textId="77777777" w:rsidR="00813C9E" w:rsidRPr="00D87CC3" w:rsidRDefault="00813C9E" w:rsidP="00B0569E">
                            <w:pPr>
                              <w:pStyle w:val="afff9"/>
                              <w:jc w:val="left"/>
                              <w:rPr>
                                <w:b w:val="0"/>
                              </w:rPr>
                            </w:pPr>
                            <w:r w:rsidRPr="00D87CC3">
                              <w:rPr>
                                <w:rFonts w:hint="eastAsia"/>
                                <w:b w:val="0"/>
                              </w:rPr>
                              <w:t>0</w:t>
                            </w:r>
                            <w:r w:rsidRPr="00D87CC3">
                              <w:rPr>
                                <w:b w:val="0"/>
                              </w:rPr>
                              <w:t>.84</w:t>
                            </w:r>
                          </w:p>
                        </w:tc>
                        <w:tc>
                          <w:tcPr>
                            <w:tcW w:w="416" w:type="pct"/>
                            <w:tcBorders>
                              <w:left w:val="nil"/>
                              <w:bottom w:val="nil"/>
                              <w:right w:val="nil"/>
                            </w:tcBorders>
                            <w:vAlign w:val="center"/>
                          </w:tcPr>
                          <w:p w14:paraId="0B2F652B" w14:textId="254E3BC0" w:rsidR="00813C9E" w:rsidRPr="00D87CC3" w:rsidRDefault="00813C9E" w:rsidP="00B0569E">
                            <w:pPr>
                              <w:pStyle w:val="afff9"/>
                              <w:jc w:val="left"/>
                              <w:rPr>
                                <w:b w:val="0"/>
                              </w:rPr>
                            </w:pPr>
                            <w:r w:rsidRPr="00D87CC3">
                              <w:rPr>
                                <w:rFonts w:hint="eastAsia"/>
                                <w:b w:val="0"/>
                              </w:rPr>
                              <w:t>8</w:t>
                            </w:r>
                            <w:r w:rsidRPr="00D87CC3">
                              <w:rPr>
                                <w:b w:val="0"/>
                              </w:rPr>
                              <w:t>.23</w:t>
                            </w:r>
                          </w:p>
                        </w:tc>
                        <w:tc>
                          <w:tcPr>
                            <w:tcW w:w="401" w:type="pct"/>
                            <w:tcBorders>
                              <w:left w:val="nil"/>
                              <w:bottom w:val="nil"/>
                              <w:right w:val="nil"/>
                            </w:tcBorders>
                            <w:vAlign w:val="center"/>
                          </w:tcPr>
                          <w:p w14:paraId="3448EAA1" w14:textId="77777777" w:rsidR="00813C9E" w:rsidRPr="00D87CC3" w:rsidRDefault="00813C9E" w:rsidP="00B0569E">
                            <w:pPr>
                              <w:pStyle w:val="afff9"/>
                              <w:jc w:val="left"/>
                              <w:rPr>
                                <w:b w:val="0"/>
                              </w:rPr>
                            </w:pPr>
                            <w:r w:rsidRPr="00D87CC3">
                              <w:rPr>
                                <w:rFonts w:hint="eastAsia"/>
                                <w:b w:val="0"/>
                              </w:rPr>
                              <w:t>2</w:t>
                            </w:r>
                            <w:r w:rsidRPr="00D87CC3">
                              <w:rPr>
                                <w:b w:val="0"/>
                              </w:rPr>
                              <w:t>7.73</w:t>
                            </w:r>
                          </w:p>
                        </w:tc>
                      </w:tr>
                      <w:tr w:rsidR="00813C9E" w14:paraId="3E3C4FE3" w14:textId="77777777" w:rsidTr="000867EB">
                        <w:trPr>
                          <w:jc w:val="center"/>
                        </w:trPr>
                        <w:tc>
                          <w:tcPr>
                            <w:tcW w:w="860" w:type="pct"/>
                            <w:tcBorders>
                              <w:top w:val="nil"/>
                              <w:left w:val="nil"/>
                              <w:bottom w:val="nil"/>
                              <w:right w:val="nil"/>
                            </w:tcBorders>
                            <w:vAlign w:val="center"/>
                          </w:tcPr>
                          <w:p w14:paraId="6A19718B"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416" w:type="pct"/>
                            <w:tcBorders>
                              <w:top w:val="nil"/>
                              <w:left w:val="nil"/>
                              <w:bottom w:val="nil"/>
                              <w:right w:val="nil"/>
                            </w:tcBorders>
                            <w:vAlign w:val="center"/>
                          </w:tcPr>
                          <w:p w14:paraId="6D25C9B8" w14:textId="77777777" w:rsidR="00813C9E" w:rsidRPr="00D87CC3" w:rsidRDefault="00813C9E" w:rsidP="00B0569E">
                            <w:pPr>
                              <w:pStyle w:val="afff9"/>
                              <w:jc w:val="left"/>
                              <w:rPr>
                                <w:b w:val="0"/>
                              </w:rPr>
                            </w:pPr>
                            <w:r w:rsidRPr="00D87CC3">
                              <w:rPr>
                                <w:rFonts w:hint="eastAsia"/>
                                <w:b w:val="0"/>
                              </w:rPr>
                              <w:t>1</w:t>
                            </w:r>
                            <w:r w:rsidRPr="00D87CC3">
                              <w:rPr>
                                <w:b w:val="0"/>
                              </w:rPr>
                              <w:t>0.48</w:t>
                            </w:r>
                          </w:p>
                        </w:tc>
                        <w:tc>
                          <w:tcPr>
                            <w:tcW w:w="375" w:type="pct"/>
                            <w:tcBorders>
                              <w:top w:val="nil"/>
                              <w:left w:val="nil"/>
                              <w:bottom w:val="nil"/>
                              <w:right w:val="nil"/>
                            </w:tcBorders>
                            <w:vAlign w:val="center"/>
                          </w:tcPr>
                          <w:p w14:paraId="5DB88B15" w14:textId="77777777" w:rsidR="00813C9E" w:rsidRPr="00D87CC3" w:rsidRDefault="00813C9E" w:rsidP="00B0569E">
                            <w:pPr>
                              <w:pStyle w:val="afff9"/>
                              <w:jc w:val="left"/>
                              <w:rPr>
                                <w:b w:val="0"/>
                              </w:rPr>
                            </w:pPr>
                            <w:r w:rsidRPr="00D87CC3">
                              <w:rPr>
                                <w:rFonts w:hint="eastAsia"/>
                                <w:b w:val="0"/>
                              </w:rPr>
                              <w:t>2</w:t>
                            </w:r>
                            <w:r w:rsidRPr="00D87CC3">
                              <w:rPr>
                                <w:b w:val="0"/>
                              </w:rPr>
                              <w:t>.14</w:t>
                            </w:r>
                          </w:p>
                        </w:tc>
                        <w:tc>
                          <w:tcPr>
                            <w:tcW w:w="450" w:type="pct"/>
                            <w:tcBorders>
                              <w:top w:val="nil"/>
                              <w:left w:val="nil"/>
                              <w:bottom w:val="nil"/>
                              <w:right w:val="nil"/>
                            </w:tcBorders>
                            <w:vAlign w:val="center"/>
                          </w:tcPr>
                          <w:p w14:paraId="0BBC8C8F" w14:textId="77777777" w:rsidR="00813C9E" w:rsidRPr="00D87CC3" w:rsidRDefault="00813C9E" w:rsidP="00B0569E">
                            <w:pPr>
                              <w:pStyle w:val="afff9"/>
                              <w:jc w:val="left"/>
                              <w:rPr>
                                <w:b w:val="0"/>
                              </w:rPr>
                            </w:pPr>
                            <w:r w:rsidRPr="00D87CC3">
                              <w:rPr>
                                <w:rFonts w:hint="eastAsia"/>
                                <w:b w:val="0"/>
                              </w:rPr>
                              <w:t>0</w:t>
                            </w:r>
                            <w:r w:rsidRPr="00D87CC3">
                              <w:rPr>
                                <w:b w:val="0"/>
                              </w:rPr>
                              <w:t>.99</w:t>
                            </w:r>
                          </w:p>
                        </w:tc>
                        <w:tc>
                          <w:tcPr>
                            <w:tcW w:w="417" w:type="pct"/>
                            <w:tcBorders>
                              <w:top w:val="nil"/>
                              <w:left w:val="nil"/>
                              <w:bottom w:val="nil"/>
                              <w:right w:val="nil"/>
                            </w:tcBorders>
                            <w:vAlign w:val="center"/>
                          </w:tcPr>
                          <w:p w14:paraId="5B68FAF3" w14:textId="77777777" w:rsidR="00813C9E" w:rsidRPr="00D87CC3" w:rsidRDefault="00813C9E" w:rsidP="00B0569E">
                            <w:pPr>
                              <w:pStyle w:val="afff9"/>
                              <w:jc w:val="left"/>
                              <w:rPr>
                                <w:b w:val="0"/>
                              </w:rPr>
                            </w:pPr>
                            <w:r w:rsidRPr="00D87CC3">
                              <w:rPr>
                                <w:rFonts w:hint="eastAsia"/>
                                <w:b w:val="0"/>
                              </w:rPr>
                              <w:t>1</w:t>
                            </w:r>
                            <w:r w:rsidRPr="00D87CC3">
                              <w:rPr>
                                <w:b w:val="0"/>
                              </w:rPr>
                              <w:t>2.50</w:t>
                            </w:r>
                          </w:p>
                        </w:tc>
                        <w:tc>
                          <w:tcPr>
                            <w:tcW w:w="418" w:type="pct"/>
                            <w:tcBorders>
                              <w:top w:val="nil"/>
                              <w:left w:val="nil"/>
                              <w:bottom w:val="nil"/>
                              <w:right w:val="nil"/>
                            </w:tcBorders>
                            <w:vAlign w:val="center"/>
                          </w:tcPr>
                          <w:p w14:paraId="65703489" w14:textId="77777777" w:rsidR="00813C9E" w:rsidRPr="00D87CC3" w:rsidRDefault="00813C9E" w:rsidP="00B0569E">
                            <w:pPr>
                              <w:pStyle w:val="afff9"/>
                              <w:jc w:val="left"/>
                              <w:rPr>
                                <w:b w:val="0"/>
                              </w:rPr>
                            </w:pPr>
                            <w:r w:rsidRPr="00D87CC3">
                              <w:rPr>
                                <w:rFonts w:hint="eastAsia"/>
                                <w:b w:val="0"/>
                              </w:rPr>
                              <w:t>3</w:t>
                            </w:r>
                            <w:r w:rsidRPr="00D87CC3">
                              <w:rPr>
                                <w:b w:val="0"/>
                              </w:rPr>
                              <w:t>8.42</w:t>
                            </w:r>
                          </w:p>
                        </w:tc>
                        <w:tc>
                          <w:tcPr>
                            <w:tcW w:w="417" w:type="pct"/>
                            <w:tcBorders>
                              <w:top w:val="nil"/>
                              <w:left w:val="nil"/>
                              <w:bottom w:val="nil"/>
                              <w:right w:val="nil"/>
                            </w:tcBorders>
                            <w:vAlign w:val="center"/>
                          </w:tcPr>
                          <w:p w14:paraId="1C9C5A11" w14:textId="77777777" w:rsidR="00813C9E" w:rsidRPr="00D87CC3" w:rsidRDefault="00813C9E" w:rsidP="00B0569E">
                            <w:pPr>
                              <w:pStyle w:val="afff9"/>
                              <w:jc w:val="left"/>
                              <w:rPr>
                                <w:b w:val="0"/>
                              </w:rPr>
                            </w:pPr>
                            <w:r w:rsidRPr="00D87CC3">
                              <w:rPr>
                                <w:rFonts w:hint="eastAsia"/>
                                <w:b w:val="0"/>
                              </w:rPr>
                              <w:t>9</w:t>
                            </w:r>
                            <w:r w:rsidRPr="00D87CC3">
                              <w:rPr>
                                <w:b w:val="0"/>
                              </w:rPr>
                              <w:t>.20</w:t>
                            </w:r>
                          </w:p>
                        </w:tc>
                        <w:tc>
                          <w:tcPr>
                            <w:tcW w:w="416" w:type="pct"/>
                            <w:tcBorders>
                              <w:top w:val="nil"/>
                              <w:left w:val="nil"/>
                              <w:bottom w:val="nil"/>
                              <w:right w:val="nil"/>
                            </w:tcBorders>
                            <w:vAlign w:val="center"/>
                          </w:tcPr>
                          <w:p w14:paraId="3538000A" w14:textId="77777777" w:rsidR="00813C9E" w:rsidRPr="00D87CC3" w:rsidRDefault="00813C9E" w:rsidP="00B0569E">
                            <w:pPr>
                              <w:pStyle w:val="afff9"/>
                              <w:jc w:val="left"/>
                              <w:rPr>
                                <w:b w:val="0"/>
                              </w:rPr>
                            </w:pPr>
                            <w:r w:rsidRPr="00D87CC3">
                              <w:rPr>
                                <w:rFonts w:hint="eastAsia"/>
                                <w:b w:val="0"/>
                              </w:rPr>
                              <w:t>1</w:t>
                            </w:r>
                            <w:r w:rsidRPr="00D87CC3">
                              <w:rPr>
                                <w:b w:val="0"/>
                              </w:rPr>
                              <w:t>.62</w:t>
                            </w:r>
                          </w:p>
                        </w:tc>
                        <w:tc>
                          <w:tcPr>
                            <w:tcW w:w="416" w:type="pct"/>
                            <w:tcBorders>
                              <w:top w:val="nil"/>
                              <w:left w:val="nil"/>
                              <w:bottom w:val="nil"/>
                              <w:right w:val="nil"/>
                            </w:tcBorders>
                            <w:vAlign w:val="center"/>
                          </w:tcPr>
                          <w:p w14:paraId="40664C82" w14:textId="77777777" w:rsidR="00813C9E" w:rsidRPr="00D87CC3" w:rsidRDefault="00813C9E" w:rsidP="00B0569E">
                            <w:pPr>
                              <w:pStyle w:val="afff9"/>
                              <w:jc w:val="left"/>
                              <w:rPr>
                                <w:b w:val="0"/>
                              </w:rPr>
                            </w:pPr>
                            <w:r w:rsidRPr="00D87CC3">
                              <w:rPr>
                                <w:rFonts w:hint="eastAsia"/>
                                <w:b w:val="0"/>
                              </w:rPr>
                              <w:t>1</w:t>
                            </w:r>
                            <w:r w:rsidRPr="00D87CC3">
                              <w:rPr>
                                <w:b w:val="0"/>
                              </w:rPr>
                              <w:t>.00</w:t>
                            </w:r>
                          </w:p>
                        </w:tc>
                        <w:tc>
                          <w:tcPr>
                            <w:tcW w:w="416" w:type="pct"/>
                            <w:tcBorders>
                              <w:top w:val="nil"/>
                              <w:left w:val="nil"/>
                              <w:bottom w:val="nil"/>
                              <w:right w:val="nil"/>
                            </w:tcBorders>
                            <w:vAlign w:val="center"/>
                          </w:tcPr>
                          <w:p w14:paraId="2F91FF01" w14:textId="77777777" w:rsidR="00813C9E" w:rsidRPr="00D87CC3" w:rsidRDefault="00813C9E" w:rsidP="00B0569E">
                            <w:pPr>
                              <w:pStyle w:val="afff9"/>
                              <w:jc w:val="left"/>
                              <w:rPr>
                                <w:b w:val="0"/>
                              </w:rPr>
                            </w:pPr>
                            <w:r w:rsidRPr="00D87CC3">
                              <w:rPr>
                                <w:rFonts w:hint="eastAsia"/>
                                <w:b w:val="0"/>
                              </w:rPr>
                              <w:t>1</w:t>
                            </w:r>
                            <w:r w:rsidRPr="00D87CC3">
                              <w:rPr>
                                <w:b w:val="0"/>
                              </w:rPr>
                              <w:t>3.04</w:t>
                            </w:r>
                          </w:p>
                        </w:tc>
                        <w:tc>
                          <w:tcPr>
                            <w:tcW w:w="401" w:type="pct"/>
                            <w:tcBorders>
                              <w:top w:val="nil"/>
                              <w:left w:val="nil"/>
                              <w:bottom w:val="nil"/>
                              <w:right w:val="nil"/>
                            </w:tcBorders>
                            <w:vAlign w:val="center"/>
                          </w:tcPr>
                          <w:p w14:paraId="0EF092CC" w14:textId="77777777" w:rsidR="00813C9E" w:rsidRPr="00D87CC3" w:rsidRDefault="00813C9E" w:rsidP="00B0569E">
                            <w:pPr>
                              <w:pStyle w:val="afff9"/>
                              <w:jc w:val="left"/>
                              <w:rPr>
                                <w:b w:val="0"/>
                              </w:rPr>
                            </w:pPr>
                            <w:r w:rsidRPr="00D87CC3">
                              <w:rPr>
                                <w:rFonts w:hint="eastAsia"/>
                                <w:b w:val="0"/>
                              </w:rPr>
                              <w:t>4</w:t>
                            </w:r>
                            <w:r w:rsidRPr="00D87CC3">
                              <w:rPr>
                                <w:b w:val="0"/>
                              </w:rPr>
                              <w:t>0.10</w:t>
                            </w:r>
                          </w:p>
                        </w:tc>
                      </w:tr>
                      <w:tr w:rsidR="00813C9E" w14:paraId="6D35457E" w14:textId="77777777" w:rsidTr="000867EB">
                        <w:trPr>
                          <w:jc w:val="center"/>
                        </w:trPr>
                        <w:tc>
                          <w:tcPr>
                            <w:tcW w:w="860" w:type="pct"/>
                            <w:tcBorders>
                              <w:top w:val="nil"/>
                              <w:left w:val="nil"/>
                              <w:right w:val="nil"/>
                            </w:tcBorders>
                            <w:vAlign w:val="center"/>
                          </w:tcPr>
                          <w:p w14:paraId="2AD17EA6" w14:textId="77777777" w:rsidR="00813C9E" w:rsidRPr="00D87CC3" w:rsidRDefault="00813C9E" w:rsidP="00B0569E">
                            <w:pPr>
                              <w:pStyle w:val="afff9"/>
                              <w:jc w:val="left"/>
                              <w:rPr>
                                <w:b w:val="0"/>
                              </w:rPr>
                            </w:pPr>
                            <w:r w:rsidRPr="00D87CC3">
                              <w:rPr>
                                <w:rFonts w:hint="eastAsia"/>
                                <w:b w:val="0"/>
                              </w:rPr>
                              <w:t>VAE</w:t>
                            </w:r>
                            <w:r w:rsidRPr="00D87CC3">
                              <w:rPr>
                                <w:b w:val="0"/>
                              </w:rPr>
                              <w:t>-interVA</w:t>
                            </w:r>
                          </w:p>
                        </w:tc>
                        <w:tc>
                          <w:tcPr>
                            <w:tcW w:w="416" w:type="pct"/>
                            <w:tcBorders>
                              <w:top w:val="nil"/>
                              <w:left w:val="nil"/>
                              <w:right w:val="nil"/>
                            </w:tcBorders>
                            <w:vAlign w:val="center"/>
                          </w:tcPr>
                          <w:p w14:paraId="41F46F36" w14:textId="77777777" w:rsidR="00813C9E" w:rsidRPr="00D87CC3" w:rsidRDefault="00813C9E" w:rsidP="00B0569E">
                            <w:pPr>
                              <w:pStyle w:val="afff9"/>
                              <w:jc w:val="left"/>
                              <w:rPr>
                                <w:b w:val="0"/>
                              </w:rPr>
                            </w:pPr>
                            <w:r w:rsidRPr="00D87CC3">
                              <w:rPr>
                                <w:rFonts w:hint="eastAsia"/>
                                <w:b w:val="0"/>
                              </w:rPr>
                              <w:t>9</w:t>
                            </w:r>
                            <w:r w:rsidRPr="00D87CC3">
                              <w:rPr>
                                <w:b w:val="0"/>
                              </w:rPr>
                              <w:t>.88</w:t>
                            </w:r>
                          </w:p>
                        </w:tc>
                        <w:tc>
                          <w:tcPr>
                            <w:tcW w:w="375" w:type="pct"/>
                            <w:tcBorders>
                              <w:top w:val="nil"/>
                              <w:left w:val="nil"/>
                              <w:right w:val="nil"/>
                            </w:tcBorders>
                            <w:vAlign w:val="center"/>
                          </w:tcPr>
                          <w:p w14:paraId="595B3A57" w14:textId="77777777" w:rsidR="00813C9E" w:rsidRPr="00D87CC3" w:rsidRDefault="00813C9E" w:rsidP="00B0569E">
                            <w:pPr>
                              <w:pStyle w:val="afff9"/>
                              <w:jc w:val="left"/>
                              <w:rPr>
                                <w:b w:val="0"/>
                              </w:rPr>
                            </w:pPr>
                            <w:r w:rsidRPr="00D87CC3">
                              <w:rPr>
                                <w:rFonts w:hint="eastAsia"/>
                                <w:b w:val="0"/>
                              </w:rPr>
                              <w:t>1</w:t>
                            </w:r>
                            <w:r w:rsidRPr="00D87CC3">
                              <w:rPr>
                                <w:b w:val="0"/>
                              </w:rPr>
                              <w:t>.86</w:t>
                            </w:r>
                          </w:p>
                        </w:tc>
                        <w:tc>
                          <w:tcPr>
                            <w:tcW w:w="450" w:type="pct"/>
                            <w:tcBorders>
                              <w:top w:val="nil"/>
                              <w:left w:val="nil"/>
                              <w:right w:val="nil"/>
                            </w:tcBorders>
                            <w:vAlign w:val="center"/>
                          </w:tcPr>
                          <w:p w14:paraId="1BD9FFA3" w14:textId="77777777" w:rsidR="00813C9E" w:rsidRPr="00D87CC3" w:rsidRDefault="00813C9E" w:rsidP="00B0569E">
                            <w:pPr>
                              <w:pStyle w:val="afff9"/>
                              <w:jc w:val="left"/>
                              <w:rPr>
                                <w:b w:val="0"/>
                              </w:rPr>
                            </w:pPr>
                            <w:r w:rsidRPr="00D87CC3">
                              <w:rPr>
                                <w:rFonts w:hint="eastAsia"/>
                                <w:b w:val="0"/>
                              </w:rPr>
                              <w:t>1</w:t>
                            </w:r>
                            <w:r w:rsidRPr="00D87CC3">
                              <w:rPr>
                                <w:b w:val="0"/>
                              </w:rPr>
                              <w:t>.11</w:t>
                            </w:r>
                          </w:p>
                        </w:tc>
                        <w:tc>
                          <w:tcPr>
                            <w:tcW w:w="417" w:type="pct"/>
                            <w:tcBorders>
                              <w:top w:val="nil"/>
                              <w:left w:val="nil"/>
                              <w:right w:val="nil"/>
                            </w:tcBorders>
                            <w:vAlign w:val="center"/>
                          </w:tcPr>
                          <w:p w14:paraId="1530D680" w14:textId="77777777" w:rsidR="00813C9E" w:rsidRPr="00D87CC3" w:rsidRDefault="00813C9E" w:rsidP="00B0569E">
                            <w:pPr>
                              <w:pStyle w:val="afff9"/>
                              <w:jc w:val="left"/>
                              <w:rPr>
                                <w:b w:val="0"/>
                              </w:rPr>
                            </w:pPr>
                            <w:r w:rsidRPr="00D87CC3">
                              <w:rPr>
                                <w:rFonts w:hint="eastAsia"/>
                                <w:b w:val="0"/>
                              </w:rPr>
                              <w:t>1</w:t>
                            </w:r>
                            <w:r w:rsidRPr="00D87CC3">
                              <w:rPr>
                                <w:b w:val="0"/>
                              </w:rPr>
                              <w:t>3.46</w:t>
                            </w:r>
                          </w:p>
                        </w:tc>
                        <w:tc>
                          <w:tcPr>
                            <w:tcW w:w="418" w:type="pct"/>
                            <w:tcBorders>
                              <w:top w:val="nil"/>
                              <w:left w:val="nil"/>
                              <w:right w:val="nil"/>
                            </w:tcBorders>
                            <w:vAlign w:val="center"/>
                          </w:tcPr>
                          <w:p w14:paraId="0DA1AE84" w14:textId="77777777" w:rsidR="00813C9E" w:rsidRPr="00D87CC3" w:rsidRDefault="00813C9E" w:rsidP="00B0569E">
                            <w:pPr>
                              <w:pStyle w:val="afff9"/>
                              <w:jc w:val="left"/>
                              <w:rPr>
                                <w:b w:val="0"/>
                              </w:rPr>
                            </w:pPr>
                            <w:r w:rsidRPr="00D87CC3">
                              <w:rPr>
                                <w:rFonts w:hint="eastAsia"/>
                                <w:b w:val="0"/>
                              </w:rPr>
                              <w:t>3</w:t>
                            </w:r>
                            <w:r w:rsidRPr="00D87CC3">
                              <w:rPr>
                                <w:b w:val="0"/>
                              </w:rPr>
                              <w:t>9.94</w:t>
                            </w:r>
                          </w:p>
                        </w:tc>
                        <w:tc>
                          <w:tcPr>
                            <w:tcW w:w="417" w:type="pct"/>
                            <w:tcBorders>
                              <w:top w:val="nil"/>
                              <w:left w:val="nil"/>
                              <w:right w:val="nil"/>
                            </w:tcBorders>
                            <w:vAlign w:val="center"/>
                          </w:tcPr>
                          <w:p w14:paraId="0EB0B268" w14:textId="77777777" w:rsidR="00813C9E" w:rsidRPr="00D87CC3" w:rsidRDefault="00813C9E" w:rsidP="00B0569E">
                            <w:pPr>
                              <w:pStyle w:val="afff9"/>
                              <w:jc w:val="left"/>
                              <w:rPr>
                                <w:b w:val="0"/>
                              </w:rPr>
                            </w:pPr>
                            <w:r w:rsidRPr="00D87CC3">
                              <w:rPr>
                                <w:rFonts w:hint="eastAsia"/>
                                <w:b w:val="0"/>
                              </w:rPr>
                              <w:t>7</w:t>
                            </w:r>
                            <w:r w:rsidRPr="00D87CC3">
                              <w:rPr>
                                <w:b w:val="0"/>
                              </w:rPr>
                              <w:t>.79</w:t>
                            </w:r>
                          </w:p>
                        </w:tc>
                        <w:tc>
                          <w:tcPr>
                            <w:tcW w:w="416" w:type="pct"/>
                            <w:tcBorders>
                              <w:top w:val="nil"/>
                              <w:left w:val="nil"/>
                              <w:right w:val="nil"/>
                            </w:tcBorders>
                            <w:vAlign w:val="center"/>
                          </w:tcPr>
                          <w:p w14:paraId="2BB8F8F4" w14:textId="77777777" w:rsidR="00813C9E" w:rsidRPr="00D87CC3" w:rsidRDefault="00813C9E" w:rsidP="00B0569E">
                            <w:pPr>
                              <w:pStyle w:val="afff9"/>
                              <w:jc w:val="left"/>
                              <w:rPr>
                                <w:b w:val="0"/>
                              </w:rPr>
                            </w:pPr>
                            <w:r w:rsidRPr="00D87CC3">
                              <w:rPr>
                                <w:rFonts w:hint="eastAsia"/>
                                <w:b w:val="0"/>
                              </w:rPr>
                              <w:t>1</w:t>
                            </w:r>
                            <w:r w:rsidRPr="00D87CC3">
                              <w:rPr>
                                <w:b w:val="0"/>
                              </w:rPr>
                              <w:t>.24</w:t>
                            </w:r>
                          </w:p>
                        </w:tc>
                        <w:tc>
                          <w:tcPr>
                            <w:tcW w:w="416" w:type="pct"/>
                            <w:tcBorders>
                              <w:top w:val="nil"/>
                              <w:left w:val="nil"/>
                              <w:right w:val="nil"/>
                            </w:tcBorders>
                            <w:vAlign w:val="center"/>
                          </w:tcPr>
                          <w:p w14:paraId="723372D1" w14:textId="77777777" w:rsidR="00813C9E" w:rsidRPr="00D87CC3" w:rsidRDefault="00813C9E" w:rsidP="00B0569E">
                            <w:pPr>
                              <w:pStyle w:val="afff9"/>
                              <w:jc w:val="left"/>
                              <w:rPr>
                                <w:b w:val="0"/>
                              </w:rPr>
                            </w:pPr>
                            <w:r w:rsidRPr="00D87CC3">
                              <w:rPr>
                                <w:rFonts w:hint="eastAsia"/>
                                <w:b w:val="0"/>
                              </w:rPr>
                              <w:t>1</w:t>
                            </w:r>
                            <w:r w:rsidRPr="00D87CC3">
                              <w:rPr>
                                <w:b w:val="0"/>
                              </w:rPr>
                              <w:t>.13</w:t>
                            </w:r>
                          </w:p>
                        </w:tc>
                        <w:tc>
                          <w:tcPr>
                            <w:tcW w:w="416" w:type="pct"/>
                            <w:tcBorders>
                              <w:top w:val="nil"/>
                              <w:left w:val="nil"/>
                              <w:right w:val="nil"/>
                            </w:tcBorders>
                            <w:vAlign w:val="center"/>
                          </w:tcPr>
                          <w:p w14:paraId="3AC8B563" w14:textId="77777777" w:rsidR="00813C9E" w:rsidRPr="00D87CC3" w:rsidRDefault="00813C9E" w:rsidP="00B0569E">
                            <w:pPr>
                              <w:pStyle w:val="afff9"/>
                              <w:jc w:val="left"/>
                              <w:rPr>
                                <w:b w:val="0"/>
                              </w:rPr>
                            </w:pPr>
                            <w:r w:rsidRPr="00D87CC3">
                              <w:rPr>
                                <w:rFonts w:hint="eastAsia"/>
                                <w:b w:val="0"/>
                              </w:rPr>
                              <w:t>1</w:t>
                            </w:r>
                            <w:r w:rsidRPr="00D87CC3">
                              <w:rPr>
                                <w:b w:val="0"/>
                              </w:rPr>
                              <w:t>3.22</w:t>
                            </w:r>
                          </w:p>
                        </w:tc>
                        <w:tc>
                          <w:tcPr>
                            <w:tcW w:w="401" w:type="pct"/>
                            <w:tcBorders>
                              <w:top w:val="nil"/>
                              <w:left w:val="nil"/>
                              <w:right w:val="nil"/>
                            </w:tcBorders>
                            <w:vAlign w:val="center"/>
                          </w:tcPr>
                          <w:p w14:paraId="40E35B60" w14:textId="77777777" w:rsidR="00813C9E" w:rsidRPr="00D87CC3" w:rsidRDefault="00813C9E" w:rsidP="00B0569E">
                            <w:pPr>
                              <w:pStyle w:val="afff9"/>
                              <w:jc w:val="left"/>
                              <w:rPr>
                                <w:b w:val="0"/>
                              </w:rPr>
                            </w:pPr>
                            <w:r w:rsidRPr="00D87CC3">
                              <w:rPr>
                                <w:rFonts w:hint="eastAsia"/>
                                <w:b w:val="0"/>
                              </w:rPr>
                              <w:t>3</w:t>
                            </w:r>
                            <w:r w:rsidRPr="00D87CC3">
                              <w:rPr>
                                <w:b w:val="0"/>
                              </w:rPr>
                              <w:t>9.18</w:t>
                            </w:r>
                          </w:p>
                        </w:tc>
                      </w:tr>
                      <w:tr w:rsidR="00813C9E" w14:paraId="1F1AE446" w14:textId="77777777" w:rsidTr="000867EB">
                        <w:trPr>
                          <w:jc w:val="center"/>
                        </w:trPr>
                        <w:tc>
                          <w:tcPr>
                            <w:tcW w:w="860" w:type="pct"/>
                            <w:tcBorders>
                              <w:left w:val="nil"/>
                              <w:bottom w:val="single" w:sz="12" w:space="0" w:color="auto"/>
                              <w:right w:val="nil"/>
                            </w:tcBorders>
                            <w:vAlign w:val="center"/>
                          </w:tcPr>
                          <w:p w14:paraId="2FB7E7E3"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416" w:type="pct"/>
                            <w:tcBorders>
                              <w:left w:val="nil"/>
                              <w:bottom w:val="single" w:sz="12" w:space="0" w:color="auto"/>
                              <w:right w:val="nil"/>
                            </w:tcBorders>
                            <w:vAlign w:val="center"/>
                          </w:tcPr>
                          <w:p w14:paraId="3D47C5B5" w14:textId="77777777" w:rsidR="00813C9E" w:rsidRPr="005B376C" w:rsidRDefault="00813C9E" w:rsidP="00B0569E">
                            <w:pPr>
                              <w:pStyle w:val="afff9"/>
                              <w:jc w:val="left"/>
                            </w:pPr>
                            <w:r w:rsidRPr="005B376C">
                              <w:rPr>
                                <w:rFonts w:hint="eastAsia"/>
                              </w:rPr>
                              <w:t>8</w:t>
                            </w:r>
                            <w:r w:rsidRPr="005B376C">
                              <w:t>.19</w:t>
                            </w:r>
                          </w:p>
                        </w:tc>
                        <w:tc>
                          <w:tcPr>
                            <w:tcW w:w="375" w:type="pct"/>
                            <w:tcBorders>
                              <w:left w:val="nil"/>
                              <w:bottom w:val="single" w:sz="12" w:space="0" w:color="auto"/>
                              <w:right w:val="nil"/>
                            </w:tcBorders>
                            <w:vAlign w:val="center"/>
                          </w:tcPr>
                          <w:p w14:paraId="05788D38" w14:textId="77777777" w:rsidR="00813C9E" w:rsidRPr="005B376C" w:rsidRDefault="00813C9E" w:rsidP="00B0569E">
                            <w:pPr>
                              <w:pStyle w:val="afff9"/>
                              <w:jc w:val="left"/>
                            </w:pPr>
                            <w:r w:rsidRPr="005B376C">
                              <w:rPr>
                                <w:rFonts w:hint="eastAsia"/>
                              </w:rPr>
                              <w:t>1</w:t>
                            </w:r>
                            <w:r w:rsidRPr="005B376C">
                              <w:t>.31</w:t>
                            </w:r>
                          </w:p>
                        </w:tc>
                        <w:tc>
                          <w:tcPr>
                            <w:tcW w:w="450" w:type="pct"/>
                            <w:tcBorders>
                              <w:left w:val="nil"/>
                              <w:bottom w:val="single" w:sz="12" w:space="0" w:color="auto"/>
                              <w:right w:val="nil"/>
                            </w:tcBorders>
                            <w:vAlign w:val="center"/>
                          </w:tcPr>
                          <w:p w14:paraId="7CCE565C" w14:textId="77777777" w:rsidR="00813C9E" w:rsidRPr="005B376C" w:rsidRDefault="00813C9E" w:rsidP="00B0569E">
                            <w:pPr>
                              <w:pStyle w:val="afff9"/>
                              <w:jc w:val="left"/>
                            </w:pPr>
                            <w:r w:rsidRPr="005B376C">
                              <w:rPr>
                                <w:rFonts w:hint="eastAsia"/>
                              </w:rPr>
                              <w:t>1</w:t>
                            </w:r>
                            <w:r w:rsidRPr="005B376C">
                              <w:t>.78</w:t>
                            </w:r>
                          </w:p>
                        </w:tc>
                        <w:tc>
                          <w:tcPr>
                            <w:tcW w:w="417" w:type="pct"/>
                            <w:tcBorders>
                              <w:left w:val="nil"/>
                              <w:bottom w:val="single" w:sz="12" w:space="0" w:color="auto"/>
                              <w:right w:val="nil"/>
                            </w:tcBorders>
                            <w:vAlign w:val="center"/>
                          </w:tcPr>
                          <w:p w14:paraId="12D41065" w14:textId="77777777" w:rsidR="00813C9E" w:rsidRPr="005B376C" w:rsidRDefault="00813C9E" w:rsidP="00B0569E">
                            <w:pPr>
                              <w:pStyle w:val="afff9"/>
                              <w:jc w:val="left"/>
                            </w:pPr>
                            <w:r w:rsidRPr="005B376C">
                              <w:rPr>
                                <w:rFonts w:hint="eastAsia"/>
                              </w:rPr>
                              <w:t>1</w:t>
                            </w:r>
                            <w:r w:rsidRPr="005B376C">
                              <w:t>4.75</w:t>
                            </w:r>
                          </w:p>
                        </w:tc>
                        <w:tc>
                          <w:tcPr>
                            <w:tcW w:w="418" w:type="pct"/>
                            <w:tcBorders>
                              <w:left w:val="nil"/>
                              <w:bottom w:val="single" w:sz="12" w:space="0" w:color="auto"/>
                              <w:right w:val="nil"/>
                            </w:tcBorders>
                            <w:vAlign w:val="center"/>
                          </w:tcPr>
                          <w:p w14:paraId="6C85A7AA" w14:textId="77777777" w:rsidR="00813C9E" w:rsidRPr="005B376C" w:rsidRDefault="00813C9E" w:rsidP="00B0569E">
                            <w:pPr>
                              <w:pStyle w:val="afff9"/>
                              <w:jc w:val="left"/>
                            </w:pPr>
                            <w:r w:rsidRPr="005B376C">
                              <w:rPr>
                                <w:rFonts w:hint="eastAsia"/>
                              </w:rPr>
                              <w:t>4</w:t>
                            </w:r>
                            <w:r w:rsidRPr="005B376C">
                              <w:t>0.74</w:t>
                            </w:r>
                          </w:p>
                        </w:tc>
                        <w:tc>
                          <w:tcPr>
                            <w:tcW w:w="417" w:type="pct"/>
                            <w:tcBorders>
                              <w:left w:val="nil"/>
                              <w:bottom w:val="single" w:sz="12" w:space="0" w:color="auto"/>
                              <w:right w:val="nil"/>
                            </w:tcBorders>
                            <w:vAlign w:val="center"/>
                          </w:tcPr>
                          <w:p w14:paraId="5E7E0EB4" w14:textId="77777777" w:rsidR="00813C9E" w:rsidRPr="005B376C" w:rsidRDefault="00813C9E" w:rsidP="00B0569E">
                            <w:pPr>
                              <w:pStyle w:val="afff9"/>
                              <w:jc w:val="left"/>
                            </w:pPr>
                            <w:r w:rsidRPr="005B376C">
                              <w:rPr>
                                <w:rFonts w:hint="eastAsia"/>
                              </w:rPr>
                              <w:t>6</w:t>
                            </w:r>
                            <w:r w:rsidRPr="005B376C">
                              <w:t>.91</w:t>
                            </w:r>
                          </w:p>
                        </w:tc>
                        <w:tc>
                          <w:tcPr>
                            <w:tcW w:w="416" w:type="pct"/>
                            <w:tcBorders>
                              <w:left w:val="nil"/>
                              <w:bottom w:val="single" w:sz="12" w:space="0" w:color="auto"/>
                              <w:right w:val="nil"/>
                            </w:tcBorders>
                            <w:vAlign w:val="center"/>
                          </w:tcPr>
                          <w:p w14:paraId="2507099A" w14:textId="77777777" w:rsidR="00813C9E" w:rsidRPr="005B376C" w:rsidRDefault="00813C9E" w:rsidP="00B0569E">
                            <w:pPr>
                              <w:pStyle w:val="afff9"/>
                              <w:jc w:val="left"/>
                            </w:pPr>
                            <w:r w:rsidRPr="005B376C">
                              <w:rPr>
                                <w:rFonts w:hint="eastAsia"/>
                              </w:rPr>
                              <w:t>1</w:t>
                            </w:r>
                            <w:r w:rsidRPr="005B376C">
                              <w:t>.02</w:t>
                            </w:r>
                          </w:p>
                        </w:tc>
                        <w:tc>
                          <w:tcPr>
                            <w:tcW w:w="416" w:type="pct"/>
                            <w:tcBorders>
                              <w:left w:val="nil"/>
                              <w:bottom w:val="single" w:sz="12" w:space="0" w:color="auto"/>
                              <w:right w:val="nil"/>
                            </w:tcBorders>
                            <w:vAlign w:val="center"/>
                          </w:tcPr>
                          <w:p w14:paraId="1A08163D" w14:textId="77777777" w:rsidR="00813C9E" w:rsidRPr="005B376C" w:rsidRDefault="00813C9E" w:rsidP="00B0569E">
                            <w:pPr>
                              <w:pStyle w:val="afff9"/>
                              <w:jc w:val="left"/>
                            </w:pPr>
                            <w:r w:rsidRPr="005B376C">
                              <w:rPr>
                                <w:rFonts w:hint="eastAsia"/>
                              </w:rPr>
                              <w:t>1</w:t>
                            </w:r>
                            <w:r w:rsidRPr="005B376C">
                              <w:t>.67</w:t>
                            </w:r>
                          </w:p>
                        </w:tc>
                        <w:tc>
                          <w:tcPr>
                            <w:tcW w:w="416" w:type="pct"/>
                            <w:tcBorders>
                              <w:left w:val="nil"/>
                              <w:bottom w:val="single" w:sz="12" w:space="0" w:color="auto"/>
                              <w:right w:val="nil"/>
                            </w:tcBorders>
                            <w:vAlign w:val="center"/>
                          </w:tcPr>
                          <w:p w14:paraId="4349EBF7" w14:textId="77777777" w:rsidR="00813C9E" w:rsidRPr="005B376C" w:rsidRDefault="00813C9E" w:rsidP="00B0569E">
                            <w:pPr>
                              <w:pStyle w:val="afff9"/>
                              <w:jc w:val="left"/>
                            </w:pPr>
                            <w:r w:rsidRPr="005B376C">
                              <w:rPr>
                                <w:rFonts w:hint="eastAsia"/>
                              </w:rPr>
                              <w:t>1</w:t>
                            </w:r>
                            <w:r w:rsidRPr="005B376C">
                              <w:t>4.81</w:t>
                            </w:r>
                          </w:p>
                        </w:tc>
                        <w:tc>
                          <w:tcPr>
                            <w:tcW w:w="401" w:type="pct"/>
                            <w:tcBorders>
                              <w:left w:val="nil"/>
                              <w:bottom w:val="single" w:sz="12" w:space="0" w:color="auto"/>
                              <w:right w:val="nil"/>
                            </w:tcBorders>
                            <w:vAlign w:val="center"/>
                          </w:tcPr>
                          <w:p w14:paraId="05EE395A" w14:textId="77777777" w:rsidR="00813C9E" w:rsidRPr="005B376C" w:rsidRDefault="00813C9E" w:rsidP="00B0569E">
                            <w:pPr>
                              <w:pStyle w:val="afff9"/>
                              <w:jc w:val="left"/>
                            </w:pPr>
                            <w:r w:rsidRPr="005B376C">
                              <w:rPr>
                                <w:rFonts w:hint="eastAsia"/>
                              </w:rPr>
                              <w:t>4</w:t>
                            </w:r>
                            <w:r w:rsidRPr="005B376C">
                              <w:t>1.36</w:t>
                            </w:r>
                          </w:p>
                        </w:tc>
                      </w:tr>
                    </w:tbl>
                    <w:p w14:paraId="3C4D4F20" w14:textId="77777777" w:rsidR="00813C9E" w:rsidRDefault="00813C9E" w:rsidP="0013544D">
                      <w:pPr>
                        <w:pStyle w:val="afff9"/>
                      </w:pPr>
                    </w:p>
                  </w:txbxContent>
                </v:textbox>
                <w10:wrap type="square" anchorx="margin"/>
              </v:shape>
            </w:pict>
          </mc:Fallback>
        </mc:AlternateContent>
      </w:r>
      <w:r w:rsidR="000549CC">
        <w:rPr>
          <w:rFonts w:hint="eastAsia"/>
        </w:rPr>
        <w:t>基于变分注意力机制的变分自编码器</w:t>
      </w:r>
      <w:r w:rsidR="000549CC">
        <w:t xml:space="preserve"> </w:t>
      </w:r>
      <w:r w:rsidR="005D00D8">
        <w:rPr>
          <w:rFonts w:hint="eastAsia"/>
        </w:rPr>
        <w:t>（</w:t>
      </w:r>
      <w:r w:rsidR="000549CC">
        <w:rPr>
          <w:b/>
        </w:rPr>
        <w:t>VAE-VA</w:t>
      </w:r>
      <w:r w:rsidR="005D00D8">
        <w:rPr>
          <w:rFonts w:hint="eastAsia"/>
        </w:rPr>
        <w:t>）</w:t>
      </w:r>
      <w:r w:rsidR="0039415E">
        <w:fldChar w:fldCharType="begin" w:fldLock="1"/>
      </w:r>
      <w:r w:rsidR="007D5AD5">
        <w:instrText>ADDIN CSL_CITATION {"citationItems":[{"id":"ITEM-1","itemData":{"ISBN":"9781948087506","abstract":"The variational encoder-decoder (VED) encodes source information as a set of random variables using a neural network, which in turn is decoded into target data using another neural network. In natural language processing, sequence-to-sequence (Seq2Seq) models typically serve as encoder-decoder networks. When combined with a traditional (deterministic) attention mechanism, the variational latent space may be bypassed by the attention model, and thus becomes ineffective. In this paper, we propose a variational attention mechanism for VED, where the attention vector is also modeled as Gaussian distributed random variables. Results on two experiments show that, without loss of quality, our proposed method alleviates the bypassing phenomenon as it increases the diversity of generated sentences.","author":[{"dropping-particle":"","family":"Bahuleyan","given":"Hareesh","non-dropping-particle":"","parse-names":false,"suffix":""},{"dropping-particle":"","family":"Mou","given":"Lili","non-dropping-particle":"","parse-names":false,"suffix":""},{"dropping-particle":"","family":"Vechtomova","given":"Olga","non-dropping-particle":"","parse-names":false,"suffix":""},{"dropping-particle":"","family":"Poupart","given":"Pascal","non-dropping-particle":"","parse-names":false,"suffix":""}],"container-title":"Proceedings of the 27th International Conference on Computational Linguistics, (COLING-2018)","id":"ITEM-1","issued":{"date-parts":[["2018"]]},"page":"1672-1682","title":"Variational attention for sequence-to-sequence models","type":"paper-conference"},"uris":["http://www.mendeley.com/documents/?uuid=bab9a544-51aa-368c-b958-88280e3c84ec"]}],"mendeley":{"formattedCitation":"&lt;sup&gt;[38]&lt;/sup&gt;","plainTextFormattedCitation":"[38]","previouslyFormattedCitation":"&lt;sup&gt;[38]&lt;/sup&gt;"},"properties":{"noteIndex":0},"schema":"https://github.com/citation-style-language/schema/raw/master/csl-citation.json"}</w:instrText>
      </w:r>
      <w:r w:rsidR="0039415E">
        <w:fldChar w:fldCharType="separate"/>
      </w:r>
      <w:r w:rsidR="007D5AD5" w:rsidRPr="007D5AD5">
        <w:rPr>
          <w:noProof/>
          <w:vertAlign w:val="superscript"/>
        </w:rPr>
        <w:t>[38]</w:t>
      </w:r>
      <w:r w:rsidR="0039415E">
        <w:fldChar w:fldCharType="end"/>
      </w:r>
      <w:r w:rsidR="00A970E5">
        <w:rPr>
          <w:rFonts w:hint="eastAsia"/>
        </w:rPr>
        <w:t>：</w:t>
      </w:r>
      <w:r w:rsidR="003F22C9">
        <w:rPr>
          <w:rFonts w:hint="eastAsia"/>
        </w:rPr>
        <w:t>该模型通过施加概率分布将注意力变量建模为随机变量，</w:t>
      </w:r>
      <w:r w:rsidR="003F22C9" w:rsidRPr="003313C8">
        <w:t xml:space="preserve"> </w:t>
      </w:r>
      <w:r w:rsidR="003F22C9">
        <w:rPr>
          <w:rFonts w:hint="eastAsia"/>
        </w:rPr>
        <w:t>然后和传统变分自编码器一样，从正态分布中对注意力变量</w:t>
      </w:r>
      <w:r w:rsidR="009D6BDE">
        <w:rPr>
          <w:rFonts w:hint="eastAsia"/>
        </w:rPr>
        <w:t>进行采样。</w:t>
      </w:r>
    </w:p>
    <w:p w14:paraId="7308FC2F" w14:textId="19D652CE" w:rsidR="009D6BDE" w:rsidRDefault="004946D4" w:rsidP="00903711">
      <w:pPr>
        <w:tabs>
          <w:tab w:val="right" w:pos="240"/>
        </w:tabs>
        <w:spacing w:line="440" w:lineRule="exact"/>
        <w:ind w:firstLine="480"/>
      </w:pPr>
      <w:r>
        <w:rPr>
          <w:rFonts w:hint="eastAsia"/>
        </w:rPr>
        <w:t>针对极性情感文本生成任务，本节进行了实验对比所提出的模型的性能，</w:t>
      </w:r>
      <w:r w:rsidR="00C97C20">
        <w:rPr>
          <w:rFonts w:hint="eastAsia"/>
        </w:rPr>
        <w:t>通过控制情感变量</w:t>
      </w:r>
      <w:r w:rsidR="00A56BD5" w:rsidRPr="00A56BD5">
        <w:rPr>
          <w:position w:val="-6"/>
        </w:rPr>
        <w:object w:dxaOrig="180" w:dyaOrig="220" w14:anchorId="0731791E">
          <v:shape id="_x0000_i1221" type="#_x0000_t75" style="width:8.85pt;height:11.55pt" o:ole="">
            <v:imagedata r:id="rId452" o:title=""/>
          </v:shape>
          <o:OLEObject Type="Embed" ProgID="Equation.DSMT4" ShapeID="_x0000_i1221" DrawAspect="Content" ObjectID="_1740067332" r:id="rId453"/>
        </w:object>
      </w:r>
      <w:r w:rsidR="00C97C20">
        <w:rPr>
          <w:rFonts w:hint="eastAsia"/>
        </w:rPr>
        <w:t>，模型相应生成了</w:t>
      </w:r>
      <w:r w:rsidR="00C97C20">
        <w:rPr>
          <w:rFonts w:hint="eastAsia"/>
        </w:rPr>
        <w:t>1</w:t>
      </w:r>
      <w:r w:rsidR="00C97C20">
        <w:t>5000</w:t>
      </w:r>
      <w:r w:rsidR="00C97C20">
        <w:rPr>
          <w:rFonts w:hint="eastAsia"/>
        </w:rPr>
        <w:t>个积极的文本和</w:t>
      </w:r>
      <w:r w:rsidR="00C97C20">
        <w:rPr>
          <w:rFonts w:hint="eastAsia"/>
        </w:rPr>
        <w:t>1</w:t>
      </w:r>
      <w:r w:rsidR="00C97C20">
        <w:t>5000</w:t>
      </w:r>
      <w:r w:rsidR="00C97C20">
        <w:rPr>
          <w:rFonts w:hint="eastAsia"/>
        </w:rPr>
        <w:t>个消极的文本，其中潜在变量和注意力变量都是从标准正态分布中进行采样的，</w:t>
      </w:r>
      <w:r>
        <w:rPr>
          <w:rFonts w:hint="eastAsia"/>
        </w:rPr>
        <w:t>表</w:t>
      </w:r>
      <w:r>
        <w:rPr>
          <w:rFonts w:hint="eastAsia"/>
        </w:rPr>
        <w:t>3</w:t>
      </w:r>
      <w:r>
        <w:t>-1</w:t>
      </w:r>
      <w:r>
        <w:rPr>
          <w:rFonts w:hint="eastAsia"/>
        </w:rPr>
        <w:t>显示了实验结果。</w:t>
      </w:r>
      <w:r w:rsidR="00100903">
        <w:rPr>
          <w:rFonts w:hint="eastAsia"/>
        </w:rPr>
        <w:t>如表</w:t>
      </w:r>
      <w:r w:rsidR="00100903">
        <w:rPr>
          <w:rFonts w:hint="eastAsia"/>
        </w:rPr>
        <w:t>3</w:t>
      </w:r>
      <w:r w:rsidR="00100903">
        <w:t>-1</w:t>
      </w:r>
      <w:r w:rsidR="00100903">
        <w:rPr>
          <w:rFonts w:hint="eastAsia"/>
        </w:rPr>
        <w:t>所示，</w:t>
      </w:r>
      <w:r w:rsidR="00714B4B">
        <w:rPr>
          <w:rFonts w:hint="eastAsia"/>
        </w:rPr>
        <w:t>传统的</w:t>
      </w:r>
      <w:r w:rsidR="00714B4B">
        <w:rPr>
          <w:rFonts w:hint="eastAsia"/>
        </w:rPr>
        <w:t>VAE</w:t>
      </w:r>
      <w:r w:rsidR="00714B4B">
        <w:rPr>
          <w:rFonts w:hint="eastAsia"/>
        </w:rPr>
        <w:t>模型和</w:t>
      </w:r>
      <w:r w:rsidR="008968AB">
        <w:rPr>
          <w:rFonts w:hint="eastAsia"/>
        </w:rPr>
        <w:t>S</w:t>
      </w:r>
      <w:r w:rsidR="00100903">
        <w:rPr>
          <w:rFonts w:hint="eastAsia"/>
        </w:rPr>
        <w:t>VAE</w:t>
      </w:r>
      <w:r w:rsidR="00714B4B">
        <w:rPr>
          <w:rFonts w:hint="eastAsia"/>
        </w:rPr>
        <w:t>模型</w:t>
      </w:r>
      <w:r w:rsidR="00100903">
        <w:rPr>
          <w:rFonts w:hint="eastAsia"/>
        </w:rPr>
        <w:t>的性能</w:t>
      </w:r>
      <w:r w:rsidR="00714B4B">
        <w:rPr>
          <w:rFonts w:hint="eastAsia"/>
        </w:rPr>
        <w:t>较</w:t>
      </w:r>
      <w:r w:rsidR="00100903">
        <w:rPr>
          <w:rFonts w:hint="eastAsia"/>
        </w:rPr>
        <w:t>差，因为它</w:t>
      </w:r>
      <w:r w:rsidR="00714B4B">
        <w:rPr>
          <w:rFonts w:hint="eastAsia"/>
        </w:rPr>
        <w:t>们</w:t>
      </w:r>
      <w:r w:rsidR="00100903">
        <w:rPr>
          <w:rFonts w:hint="eastAsia"/>
        </w:rPr>
        <w:t>没有</w:t>
      </w:r>
      <w:r w:rsidR="008968AB">
        <w:rPr>
          <w:rFonts w:hint="eastAsia"/>
        </w:rPr>
        <w:t>为</w:t>
      </w:r>
      <w:r w:rsidR="00100903">
        <w:rPr>
          <w:rFonts w:hint="eastAsia"/>
        </w:rPr>
        <w:t>文本生成</w:t>
      </w:r>
      <w:r w:rsidR="008968AB">
        <w:rPr>
          <w:rFonts w:hint="eastAsia"/>
        </w:rPr>
        <w:t>提供良好的</w:t>
      </w:r>
      <w:r w:rsidR="00100903">
        <w:rPr>
          <w:rFonts w:hint="eastAsia"/>
        </w:rPr>
        <w:t>情感约束</w:t>
      </w:r>
      <w:r w:rsidR="008968AB">
        <w:rPr>
          <w:rFonts w:hint="eastAsia"/>
        </w:rPr>
        <w:t>。其次，</w:t>
      </w:r>
      <w:r w:rsidR="008968AB">
        <w:rPr>
          <w:rFonts w:hint="eastAsia"/>
        </w:rPr>
        <w:t>CVAE</w:t>
      </w:r>
      <w:r w:rsidR="008968AB">
        <w:rPr>
          <w:rFonts w:hint="eastAsia"/>
        </w:rPr>
        <w:t>模型显著由于</w:t>
      </w:r>
      <w:r w:rsidR="008968AB">
        <w:rPr>
          <w:rFonts w:hint="eastAsia"/>
        </w:rPr>
        <w:t>SVAE</w:t>
      </w:r>
      <w:r w:rsidR="008968AB">
        <w:rPr>
          <w:rFonts w:hint="eastAsia"/>
        </w:rPr>
        <w:t>模型，这是因为</w:t>
      </w:r>
      <w:r w:rsidR="00B65939">
        <w:rPr>
          <w:rFonts w:hint="eastAsia"/>
        </w:rPr>
        <w:t>CVAE</w:t>
      </w:r>
      <w:r w:rsidR="00B65939">
        <w:rPr>
          <w:rFonts w:hint="eastAsia"/>
        </w:rPr>
        <w:t>模型中生成器和鉴别的对抗学习到了良好的潜在空间，提高生成文本的可控性。</w:t>
      </w:r>
      <w:r w:rsidR="000C71D5">
        <w:rPr>
          <w:rFonts w:hint="eastAsia"/>
        </w:rPr>
        <w:t>特别的</w:t>
      </w:r>
      <w:r w:rsidR="00B65939">
        <w:rPr>
          <w:rFonts w:hint="eastAsia"/>
        </w:rPr>
        <w:t>，</w:t>
      </w:r>
      <w:r w:rsidR="00B65939">
        <w:rPr>
          <w:rFonts w:hint="eastAsia"/>
        </w:rPr>
        <w:t>VAE</w:t>
      </w:r>
      <w:r w:rsidR="00B65939">
        <w:t>-</w:t>
      </w:r>
      <w:r w:rsidR="00B65939">
        <w:rPr>
          <w:rFonts w:hint="eastAsia"/>
        </w:rPr>
        <w:t>VA</w:t>
      </w:r>
      <w:r w:rsidR="000C71D5">
        <w:rPr>
          <w:rFonts w:hint="eastAsia"/>
        </w:rPr>
        <w:t>模型</w:t>
      </w:r>
      <w:r w:rsidR="00B65939">
        <w:rPr>
          <w:rFonts w:hint="eastAsia"/>
        </w:rPr>
        <w:t>引入的变分注意力机制使得变分自编码器的生成性能得到进一步提升。</w:t>
      </w:r>
      <w:r w:rsidR="000C71D5">
        <w:rPr>
          <w:rFonts w:hint="eastAsia"/>
        </w:rPr>
        <w:t>与此同时，本文所提出的</w:t>
      </w:r>
      <w:r w:rsidR="000C71D5">
        <w:rPr>
          <w:rFonts w:hint="eastAsia"/>
        </w:rPr>
        <w:t>VAE</w:t>
      </w:r>
      <w:r w:rsidR="000C71D5">
        <w:t>-</w:t>
      </w:r>
      <w:proofErr w:type="spellStart"/>
      <w:r w:rsidR="000C71D5">
        <w:rPr>
          <w:rFonts w:hint="eastAsia"/>
        </w:rPr>
        <w:t>interVA</w:t>
      </w:r>
      <w:proofErr w:type="spellEnd"/>
      <w:r w:rsidR="000C71D5">
        <w:rPr>
          <w:rFonts w:hint="eastAsia"/>
        </w:rPr>
        <w:t>模型在不同文本长度的实验下都取得了最高的情感准确度，这表明所提出的模型可以更加准确地传递情感。值得注意的是，当文本长度变长时，</w:t>
      </w:r>
      <w:r w:rsidR="000C71D5">
        <w:rPr>
          <w:rFonts w:hint="eastAsia"/>
        </w:rPr>
        <w:t>VAE</w:t>
      </w:r>
      <w:r w:rsidR="000C71D5">
        <w:t>-</w:t>
      </w:r>
      <w:r w:rsidR="000C71D5">
        <w:rPr>
          <w:rFonts w:hint="eastAsia"/>
        </w:rPr>
        <w:t>VA</w:t>
      </w:r>
      <w:r w:rsidR="000C71D5">
        <w:rPr>
          <w:rFonts w:hint="eastAsia"/>
        </w:rPr>
        <w:t>和</w:t>
      </w:r>
      <w:r w:rsidR="000C71D5">
        <w:rPr>
          <w:rFonts w:hint="eastAsia"/>
        </w:rPr>
        <w:t>VAE</w:t>
      </w:r>
      <w:r w:rsidR="000C71D5">
        <w:t>-</w:t>
      </w:r>
      <w:proofErr w:type="spellStart"/>
      <w:r w:rsidR="000C71D5">
        <w:rPr>
          <w:rFonts w:hint="eastAsia"/>
        </w:rPr>
        <w:t>interVA</w:t>
      </w:r>
      <w:proofErr w:type="spellEnd"/>
      <w:r w:rsidR="000C71D5">
        <w:rPr>
          <w:rFonts w:hint="eastAsia"/>
        </w:rPr>
        <w:t>模型的情感准确度都有所下降，</w:t>
      </w:r>
      <w:r w:rsidR="008475AD">
        <w:rPr>
          <w:rFonts w:hint="eastAsia"/>
        </w:rPr>
        <w:t>但是</w:t>
      </w:r>
      <w:r w:rsidR="008475AD">
        <w:rPr>
          <w:rFonts w:hint="eastAsia"/>
        </w:rPr>
        <w:t>VAE</w:t>
      </w:r>
      <w:r w:rsidR="008475AD">
        <w:t>-</w:t>
      </w:r>
      <w:proofErr w:type="spellStart"/>
      <w:r w:rsidR="008475AD">
        <w:rPr>
          <w:rFonts w:hint="eastAsia"/>
        </w:rPr>
        <w:t>interVA</w:t>
      </w:r>
      <w:proofErr w:type="spellEnd"/>
      <w:r w:rsidR="008475AD">
        <w:rPr>
          <w:rFonts w:hint="eastAsia"/>
        </w:rPr>
        <w:t>模型仍然显著由于</w:t>
      </w:r>
      <w:r w:rsidR="008475AD">
        <w:rPr>
          <w:rFonts w:hint="eastAsia"/>
        </w:rPr>
        <w:t>VAE</w:t>
      </w:r>
      <w:r w:rsidR="008475AD">
        <w:t>-</w:t>
      </w:r>
      <w:r w:rsidR="008475AD">
        <w:rPr>
          <w:rFonts w:hint="eastAsia"/>
        </w:rPr>
        <w:t>VA</w:t>
      </w:r>
      <w:r w:rsidR="008475AD">
        <w:rPr>
          <w:rFonts w:hint="eastAsia"/>
        </w:rPr>
        <w:t>模型，这表明所提出的模型可以在生成长文本时持久地维持情感信息。</w:t>
      </w:r>
    </w:p>
    <w:p w14:paraId="15A5B2A2" w14:textId="0D1AB706" w:rsidR="008475AD" w:rsidRDefault="008475AD" w:rsidP="009D6BDE">
      <w:pPr>
        <w:tabs>
          <w:tab w:val="right" w:pos="240"/>
        </w:tabs>
        <w:ind w:firstLine="480"/>
      </w:pPr>
      <w:r>
        <w:rPr>
          <w:rFonts w:hint="eastAsia"/>
        </w:rPr>
        <w:t>对于细粒度情感文本生成任务，本节中进行了自动测评和人工测评来对比模型的性能。</w:t>
      </w:r>
      <w:r w:rsidR="00CA5212">
        <w:rPr>
          <w:rFonts w:hint="eastAsia"/>
        </w:rPr>
        <w:t>在</w:t>
      </w:r>
      <w:r w:rsidR="00A870AD">
        <w:rPr>
          <w:rFonts w:hint="eastAsia"/>
        </w:rPr>
        <w:t>自动测评</w:t>
      </w:r>
      <w:r w:rsidR="00CA5212">
        <w:rPr>
          <w:rFonts w:hint="eastAsia"/>
        </w:rPr>
        <w:t>实验中，每个模型通过控制情绪强度生成了</w:t>
      </w:r>
      <w:r w:rsidR="00CA5212">
        <w:rPr>
          <w:rFonts w:hint="eastAsia"/>
        </w:rPr>
        <w:t>1</w:t>
      </w:r>
      <w:r w:rsidR="00CA5212">
        <w:t>0000</w:t>
      </w:r>
      <w:r w:rsidR="00CA5212">
        <w:rPr>
          <w:rFonts w:hint="eastAsia"/>
        </w:rPr>
        <w:t>条文本进行测试，为了充分测试模型对文本情感的控制程度，所控制的情绪强度是从</w:t>
      </w:r>
      <w:r w:rsidR="00927EEA">
        <w:rPr>
          <w:noProof/>
        </w:rPr>
        <w:lastRenderedPageBreak/>
        <mc:AlternateContent>
          <mc:Choice Requires="wps">
            <w:drawing>
              <wp:anchor distT="45720" distB="45720" distL="114300" distR="114300" simplePos="0" relativeHeight="251837440" behindDoc="0" locked="0" layoutInCell="1" allowOverlap="1" wp14:anchorId="54EC0E83" wp14:editId="440486BD">
                <wp:simplePos x="0" y="0"/>
                <wp:positionH relativeFrom="margin">
                  <wp:align>right</wp:align>
                </wp:positionH>
                <wp:positionV relativeFrom="paragraph">
                  <wp:posOffset>0</wp:posOffset>
                </wp:positionV>
                <wp:extent cx="5381625" cy="1475105"/>
                <wp:effectExtent l="0" t="0" r="9525" b="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1475117"/>
                        </a:xfrm>
                        <a:prstGeom prst="rect">
                          <a:avLst/>
                        </a:prstGeom>
                        <a:solidFill>
                          <a:srgbClr val="FFFFFF"/>
                        </a:solidFill>
                        <a:ln w="9525">
                          <a:noFill/>
                          <a:miter lim="800000"/>
                          <a:headEnd/>
                          <a:tailEnd/>
                        </a:ln>
                      </wps:spPr>
                      <wps:txbx>
                        <w:txbxContent>
                          <w:p w14:paraId="1A50555E" w14:textId="5EACF74F" w:rsidR="00813C9E" w:rsidRDefault="00813C9E" w:rsidP="00AB48BF">
                            <w:pPr>
                              <w:pStyle w:val="afff9"/>
                            </w:pPr>
                            <w:bookmarkStart w:id="152" w:name="_Toc127901894"/>
                            <w:bookmarkStart w:id="153" w:name="_Toc1286651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A902DC">
                              <w:rPr>
                                <w:rFonts w:hint="eastAsia"/>
                              </w:rPr>
                              <w:t>细粒度情感文本生成人工评测结果</w:t>
                            </w:r>
                            <w:bookmarkEnd w:id="152"/>
                            <w:bookmarkEnd w:id="153"/>
                            <w:r>
                              <w:rPr>
                                <w:rFonts w:hint="eastAsia"/>
                              </w:rPr>
                              <w:t>，粗体部分表示最佳结果</w:t>
                            </w:r>
                          </w:p>
                          <w:tbl>
                            <w:tblPr>
                              <w:tblStyle w:val="aff3"/>
                              <w:tblW w:w="493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8"/>
                              <w:gridCol w:w="1064"/>
                              <w:gridCol w:w="1064"/>
                              <w:gridCol w:w="1064"/>
                              <w:gridCol w:w="1064"/>
                              <w:gridCol w:w="1064"/>
                              <w:gridCol w:w="1062"/>
                            </w:tblGrid>
                            <w:tr w:rsidR="00813C9E" w14:paraId="502A2766" w14:textId="77777777" w:rsidTr="000618A9">
                              <w:trPr>
                                <w:jc w:val="center"/>
                              </w:trPr>
                              <w:tc>
                                <w:tcPr>
                                  <w:tcW w:w="1041" w:type="pct"/>
                                  <w:vMerge w:val="restart"/>
                                  <w:tcBorders>
                                    <w:top w:val="single" w:sz="12" w:space="0" w:color="auto"/>
                                  </w:tcBorders>
                                  <w:vAlign w:val="center"/>
                                </w:tcPr>
                                <w:p w14:paraId="16E7A72E" w14:textId="77777777" w:rsidR="00813C9E" w:rsidRPr="00D87CC3" w:rsidRDefault="00813C9E" w:rsidP="00B0569E">
                                  <w:pPr>
                                    <w:pStyle w:val="afff9"/>
                                    <w:jc w:val="left"/>
                                    <w:rPr>
                                      <w:b w:val="0"/>
                                    </w:rPr>
                                  </w:pPr>
                                  <w:r w:rsidRPr="00D87CC3">
                                    <w:rPr>
                                      <w:rFonts w:hint="eastAsia"/>
                                      <w:b w:val="0"/>
                                    </w:rPr>
                                    <w:t>模型</w:t>
                                  </w:r>
                                </w:p>
                              </w:tc>
                              <w:tc>
                                <w:tcPr>
                                  <w:tcW w:w="1980" w:type="pct"/>
                                  <w:gridSpan w:val="3"/>
                                  <w:tcBorders>
                                    <w:top w:val="single" w:sz="12" w:space="0" w:color="auto"/>
                                    <w:bottom w:val="single" w:sz="4" w:space="0" w:color="auto"/>
                                  </w:tcBorders>
                                  <w:vAlign w:val="center"/>
                                </w:tcPr>
                                <w:p w14:paraId="500553BF" w14:textId="77777777" w:rsidR="00813C9E" w:rsidRPr="00D87CC3" w:rsidRDefault="00813C9E" w:rsidP="00B0569E">
                                  <w:pPr>
                                    <w:pStyle w:val="afff9"/>
                                    <w:jc w:val="left"/>
                                    <w:rPr>
                                      <w:b w:val="0"/>
                                    </w:rPr>
                                  </w:pPr>
                                  <w:r w:rsidRPr="00D87CC3">
                                    <w:rPr>
                                      <w:rFonts w:hint="eastAsia"/>
                                      <w:b w:val="0"/>
                                    </w:rPr>
                                    <w:t>Yelp</w:t>
                                  </w:r>
                                </w:p>
                              </w:tc>
                              <w:tc>
                                <w:tcPr>
                                  <w:tcW w:w="1979" w:type="pct"/>
                                  <w:gridSpan w:val="3"/>
                                  <w:tcBorders>
                                    <w:top w:val="single" w:sz="12" w:space="0" w:color="auto"/>
                                    <w:bottom w:val="single" w:sz="4" w:space="0" w:color="auto"/>
                                  </w:tcBorders>
                                  <w:vAlign w:val="center"/>
                                </w:tcPr>
                                <w:p w14:paraId="776A9D86" w14:textId="77777777" w:rsidR="00813C9E" w:rsidRPr="00D87CC3" w:rsidRDefault="00813C9E" w:rsidP="00B0569E">
                                  <w:pPr>
                                    <w:pStyle w:val="afff9"/>
                                    <w:jc w:val="left"/>
                                    <w:rPr>
                                      <w:b w:val="0"/>
                                    </w:rPr>
                                  </w:pPr>
                                  <w:r w:rsidRPr="00D87CC3">
                                    <w:rPr>
                                      <w:rFonts w:hint="eastAsia"/>
                                      <w:b w:val="0"/>
                                    </w:rPr>
                                    <w:t>Amazon</w:t>
                                  </w:r>
                                </w:p>
                              </w:tc>
                            </w:tr>
                            <w:tr w:rsidR="00813C9E" w14:paraId="60521F9D" w14:textId="77777777" w:rsidTr="000618A9">
                              <w:trPr>
                                <w:jc w:val="center"/>
                              </w:trPr>
                              <w:tc>
                                <w:tcPr>
                                  <w:tcW w:w="1041" w:type="pct"/>
                                  <w:vMerge/>
                                  <w:tcBorders>
                                    <w:bottom w:val="single" w:sz="4" w:space="0" w:color="auto"/>
                                  </w:tcBorders>
                                  <w:vAlign w:val="center"/>
                                </w:tcPr>
                                <w:p w14:paraId="7C36487F" w14:textId="77777777" w:rsidR="00813C9E" w:rsidRPr="00D87CC3" w:rsidRDefault="00813C9E" w:rsidP="00B0569E">
                                  <w:pPr>
                                    <w:pStyle w:val="afff9"/>
                                    <w:jc w:val="left"/>
                                    <w:rPr>
                                      <w:b w:val="0"/>
                                    </w:rPr>
                                  </w:pPr>
                                </w:p>
                              </w:tc>
                              <w:tc>
                                <w:tcPr>
                                  <w:tcW w:w="660" w:type="pct"/>
                                  <w:tcBorders>
                                    <w:top w:val="single" w:sz="4" w:space="0" w:color="auto"/>
                                    <w:bottom w:val="single" w:sz="4" w:space="0" w:color="auto"/>
                                  </w:tcBorders>
                                  <w:vAlign w:val="center"/>
                                </w:tcPr>
                                <w:p w14:paraId="4988252D" w14:textId="77777777" w:rsidR="00813C9E" w:rsidRPr="00D87CC3" w:rsidRDefault="00813C9E" w:rsidP="00B0569E">
                                  <w:pPr>
                                    <w:pStyle w:val="afff9"/>
                                    <w:jc w:val="left"/>
                                    <w:rPr>
                                      <w:b w:val="0"/>
                                    </w:rPr>
                                  </w:pPr>
                                  <w:r w:rsidRPr="00D87CC3">
                                    <w:rPr>
                                      <w:rFonts w:hint="eastAsia"/>
                                      <w:b w:val="0"/>
                                    </w:rPr>
                                    <w:t>准确度</w:t>
                                  </w:r>
                                </w:p>
                              </w:tc>
                              <w:tc>
                                <w:tcPr>
                                  <w:tcW w:w="660" w:type="pct"/>
                                  <w:tcBorders>
                                    <w:top w:val="single" w:sz="4" w:space="0" w:color="auto"/>
                                    <w:bottom w:val="single" w:sz="4" w:space="0" w:color="auto"/>
                                  </w:tcBorders>
                                  <w:vAlign w:val="center"/>
                                </w:tcPr>
                                <w:p w14:paraId="0706FEB3" w14:textId="77777777" w:rsidR="00813C9E" w:rsidRPr="00D87CC3" w:rsidRDefault="00813C9E" w:rsidP="00B0569E">
                                  <w:pPr>
                                    <w:pStyle w:val="afff9"/>
                                    <w:jc w:val="left"/>
                                    <w:rPr>
                                      <w:b w:val="0"/>
                                    </w:rPr>
                                  </w:pPr>
                                  <w:r w:rsidRPr="00D87CC3">
                                    <w:rPr>
                                      <w:rFonts w:hint="eastAsia"/>
                                      <w:b w:val="0"/>
                                    </w:rPr>
                                    <w:t>可读性</w:t>
                                  </w:r>
                                </w:p>
                              </w:tc>
                              <w:tc>
                                <w:tcPr>
                                  <w:tcW w:w="660" w:type="pct"/>
                                  <w:tcBorders>
                                    <w:top w:val="single" w:sz="4" w:space="0" w:color="auto"/>
                                    <w:bottom w:val="single" w:sz="4" w:space="0" w:color="auto"/>
                                  </w:tcBorders>
                                  <w:vAlign w:val="center"/>
                                </w:tcPr>
                                <w:p w14:paraId="3265DA37" w14:textId="77777777" w:rsidR="00813C9E" w:rsidRPr="00D87CC3" w:rsidRDefault="00813C9E" w:rsidP="00B0569E">
                                  <w:pPr>
                                    <w:pStyle w:val="afff9"/>
                                    <w:jc w:val="left"/>
                                    <w:rPr>
                                      <w:b w:val="0"/>
                                    </w:rPr>
                                  </w:pPr>
                                  <w:r w:rsidRPr="00D87CC3">
                                    <w:rPr>
                                      <w:rFonts w:hint="eastAsia"/>
                                      <w:b w:val="0"/>
                                    </w:rPr>
                                    <w:t>平均</w:t>
                                  </w:r>
                                </w:p>
                              </w:tc>
                              <w:tc>
                                <w:tcPr>
                                  <w:tcW w:w="660" w:type="pct"/>
                                  <w:tcBorders>
                                    <w:top w:val="single" w:sz="4" w:space="0" w:color="auto"/>
                                    <w:bottom w:val="single" w:sz="4" w:space="0" w:color="auto"/>
                                  </w:tcBorders>
                                  <w:vAlign w:val="center"/>
                                </w:tcPr>
                                <w:p w14:paraId="08714ADF" w14:textId="77777777" w:rsidR="00813C9E" w:rsidRPr="00D87CC3" w:rsidRDefault="00813C9E" w:rsidP="00B0569E">
                                  <w:pPr>
                                    <w:pStyle w:val="afff9"/>
                                    <w:jc w:val="left"/>
                                    <w:rPr>
                                      <w:b w:val="0"/>
                                    </w:rPr>
                                  </w:pPr>
                                  <w:r w:rsidRPr="00D87CC3">
                                    <w:rPr>
                                      <w:rFonts w:hint="eastAsia"/>
                                      <w:b w:val="0"/>
                                    </w:rPr>
                                    <w:t>准确度</w:t>
                                  </w:r>
                                </w:p>
                              </w:tc>
                              <w:tc>
                                <w:tcPr>
                                  <w:tcW w:w="660" w:type="pct"/>
                                  <w:tcBorders>
                                    <w:top w:val="single" w:sz="4" w:space="0" w:color="auto"/>
                                    <w:bottom w:val="single" w:sz="4" w:space="0" w:color="auto"/>
                                  </w:tcBorders>
                                  <w:vAlign w:val="center"/>
                                </w:tcPr>
                                <w:p w14:paraId="7D520D26" w14:textId="77777777" w:rsidR="00813C9E" w:rsidRPr="00D87CC3" w:rsidRDefault="00813C9E" w:rsidP="00B0569E">
                                  <w:pPr>
                                    <w:pStyle w:val="afff9"/>
                                    <w:jc w:val="left"/>
                                    <w:rPr>
                                      <w:b w:val="0"/>
                                    </w:rPr>
                                  </w:pPr>
                                  <w:r w:rsidRPr="00D87CC3">
                                    <w:rPr>
                                      <w:rFonts w:hint="eastAsia"/>
                                      <w:b w:val="0"/>
                                    </w:rPr>
                                    <w:t>可读性</w:t>
                                  </w:r>
                                </w:p>
                              </w:tc>
                              <w:tc>
                                <w:tcPr>
                                  <w:tcW w:w="659" w:type="pct"/>
                                  <w:tcBorders>
                                    <w:top w:val="single" w:sz="4" w:space="0" w:color="auto"/>
                                    <w:bottom w:val="single" w:sz="4" w:space="0" w:color="auto"/>
                                  </w:tcBorders>
                                  <w:vAlign w:val="center"/>
                                </w:tcPr>
                                <w:p w14:paraId="4FCF573A" w14:textId="77777777" w:rsidR="00813C9E" w:rsidRPr="00D87CC3" w:rsidRDefault="00813C9E" w:rsidP="00B0569E">
                                  <w:pPr>
                                    <w:pStyle w:val="afff9"/>
                                    <w:jc w:val="left"/>
                                    <w:rPr>
                                      <w:b w:val="0"/>
                                    </w:rPr>
                                  </w:pPr>
                                  <w:r w:rsidRPr="00D87CC3">
                                    <w:rPr>
                                      <w:rFonts w:hint="eastAsia"/>
                                      <w:b w:val="0"/>
                                    </w:rPr>
                                    <w:t>平均</w:t>
                                  </w:r>
                                </w:p>
                              </w:tc>
                            </w:tr>
                            <w:tr w:rsidR="00813C9E" w14:paraId="3B831D25" w14:textId="77777777" w:rsidTr="000618A9">
                              <w:trPr>
                                <w:jc w:val="center"/>
                              </w:trPr>
                              <w:tc>
                                <w:tcPr>
                                  <w:tcW w:w="1041" w:type="pct"/>
                                  <w:tcBorders>
                                    <w:top w:val="single" w:sz="4" w:space="0" w:color="auto"/>
                                  </w:tcBorders>
                                  <w:vAlign w:val="center"/>
                                </w:tcPr>
                                <w:p w14:paraId="4993B82E" w14:textId="77777777" w:rsidR="00813C9E" w:rsidRPr="00D87CC3" w:rsidRDefault="00813C9E" w:rsidP="00B0569E">
                                  <w:pPr>
                                    <w:pStyle w:val="afff9"/>
                                    <w:jc w:val="left"/>
                                    <w:rPr>
                                      <w:b w:val="0"/>
                                    </w:rPr>
                                  </w:pPr>
                                  <w:r w:rsidRPr="00D87CC3">
                                    <w:rPr>
                                      <w:rFonts w:hint="eastAsia"/>
                                      <w:b w:val="0"/>
                                    </w:rPr>
                                    <w:t>VAE</w:t>
                                  </w:r>
                                </w:p>
                              </w:tc>
                              <w:tc>
                                <w:tcPr>
                                  <w:tcW w:w="660" w:type="pct"/>
                                  <w:tcBorders>
                                    <w:top w:val="single" w:sz="4" w:space="0" w:color="auto"/>
                                  </w:tcBorders>
                                  <w:vAlign w:val="center"/>
                                </w:tcPr>
                                <w:p w14:paraId="430D9700" w14:textId="77777777" w:rsidR="00813C9E" w:rsidRPr="00D87CC3" w:rsidRDefault="00813C9E" w:rsidP="00B0569E">
                                  <w:pPr>
                                    <w:pStyle w:val="afff9"/>
                                    <w:jc w:val="left"/>
                                    <w:rPr>
                                      <w:b w:val="0"/>
                                    </w:rPr>
                                  </w:pPr>
                                  <w:r w:rsidRPr="00D87CC3">
                                    <w:rPr>
                                      <w:rFonts w:hint="eastAsia"/>
                                      <w:b w:val="0"/>
                                    </w:rPr>
                                    <w:t>3</w:t>
                                  </w:r>
                                  <w:r w:rsidRPr="00D87CC3">
                                    <w:rPr>
                                      <w:b w:val="0"/>
                                    </w:rPr>
                                    <w:t>.917</w:t>
                                  </w:r>
                                </w:p>
                              </w:tc>
                              <w:tc>
                                <w:tcPr>
                                  <w:tcW w:w="660" w:type="pct"/>
                                  <w:tcBorders>
                                    <w:top w:val="single" w:sz="4" w:space="0" w:color="auto"/>
                                  </w:tcBorders>
                                  <w:vAlign w:val="center"/>
                                </w:tcPr>
                                <w:p w14:paraId="7B66B01E" w14:textId="77777777" w:rsidR="00813C9E" w:rsidRPr="00D87CC3" w:rsidRDefault="00813C9E" w:rsidP="00B0569E">
                                  <w:pPr>
                                    <w:pStyle w:val="afff9"/>
                                    <w:jc w:val="left"/>
                                    <w:rPr>
                                      <w:b w:val="0"/>
                                    </w:rPr>
                                  </w:pPr>
                                  <w:r w:rsidRPr="00D87CC3">
                                    <w:rPr>
                                      <w:rFonts w:hint="eastAsia"/>
                                      <w:b w:val="0"/>
                                    </w:rPr>
                                    <w:t>3</w:t>
                                  </w:r>
                                  <w:r w:rsidRPr="00D87CC3">
                                    <w:rPr>
                                      <w:b w:val="0"/>
                                    </w:rPr>
                                    <w:t>.680</w:t>
                                  </w:r>
                                </w:p>
                              </w:tc>
                              <w:tc>
                                <w:tcPr>
                                  <w:tcW w:w="660" w:type="pct"/>
                                  <w:tcBorders>
                                    <w:top w:val="single" w:sz="4" w:space="0" w:color="auto"/>
                                  </w:tcBorders>
                                  <w:vAlign w:val="center"/>
                                </w:tcPr>
                                <w:p w14:paraId="2D7F55ED" w14:textId="77777777" w:rsidR="00813C9E" w:rsidRPr="00D87CC3" w:rsidRDefault="00813C9E" w:rsidP="00B0569E">
                                  <w:pPr>
                                    <w:pStyle w:val="afff9"/>
                                    <w:jc w:val="left"/>
                                    <w:rPr>
                                      <w:b w:val="0"/>
                                    </w:rPr>
                                  </w:pPr>
                                  <w:r w:rsidRPr="00D87CC3">
                                    <w:rPr>
                                      <w:rFonts w:hint="eastAsia"/>
                                      <w:b w:val="0"/>
                                    </w:rPr>
                                    <w:t>3</w:t>
                                  </w:r>
                                  <w:r w:rsidRPr="00D87CC3">
                                    <w:rPr>
                                      <w:b w:val="0"/>
                                    </w:rPr>
                                    <w:t>.799</w:t>
                                  </w:r>
                                </w:p>
                              </w:tc>
                              <w:tc>
                                <w:tcPr>
                                  <w:tcW w:w="660" w:type="pct"/>
                                  <w:tcBorders>
                                    <w:top w:val="single" w:sz="4" w:space="0" w:color="auto"/>
                                  </w:tcBorders>
                                  <w:vAlign w:val="center"/>
                                </w:tcPr>
                                <w:p w14:paraId="091035A6" w14:textId="77777777" w:rsidR="00813C9E" w:rsidRPr="00D87CC3" w:rsidRDefault="00813C9E" w:rsidP="00B0569E">
                                  <w:pPr>
                                    <w:pStyle w:val="afff9"/>
                                    <w:jc w:val="left"/>
                                    <w:rPr>
                                      <w:b w:val="0"/>
                                    </w:rPr>
                                  </w:pPr>
                                  <w:r w:rsidRPr="00D87CC3">
                                    <w:rPr>
                                      <w:rFonts w:hint="eastAsia"/>
                                      <w:b w:val="0"/>
                                    </w:rPr>
                                    <w:t>3</w:t>
                                  </w:r>
                                  <w:r w:rsidRPr="00D87CC3">
                                    <w:rPr>
                                      <w:b w:val="0"/>
                                    </w:rPr>
                                    <w:t>.777</w:t>
                                  </w:r>
                                </w:p>
                              </w:tc>
                              <w:tc>
                                <w:tcPr>
                                  <w:tcW w:w="660" w:type="pct"/>
                                  <w:tcBorders>
                                    <w:top w:val="single" w:sz="4" w:space="0" w:color="auto"/>
                                  </w:tcBorders>
                                  <w:vAlign w:val="center"/>
                                </w:tcPr>
                                <w:p w14:paraId="4DE6DEE5" w14:textId="77777777" w:rsidR="00813C9E" w:rsidRPr="00D87CC3" w:rsidRDefault="00813C9E" w:rsidP="00B0569E">
                                  <w:pPr>
                                    <w:pStyle w:val="afff9"/>
                                    <w:jc w:val="left"/>
                                    <w:rPr>
                                      <w:b w:val="0"/>
                                    </w:rPr>
                                  </w:pPr>
                                  <w:r w:rsidRPr="00D87CC3">
                                    <w:rPr>
                                      <w:rFonts w:hint="eastAsia"/>
                                      <w:b w:val="0"/>
                                    </w:rPr>
                                    <w:t>3</w:t>
                                  </w:r>
                                  <w:r w:rsidRPr="00D87CC3">
                                    <w:rPr>
                                      <w:b w:val="0"/>
                                    </w:rPr>
                                    <w:t>.307</w:t>
                                  </w:r>
                                </w:p>
                              </w:tc>
                              <w:tc>
                                <w:tcPr>
                                  <w:tcW w:w="659" w:type="pct"/>
                                  <w:tcBorders>
                                    <w:top w:val="single" w:sz="4" w:space="0" w:color="auto"/>
                                  </w:tcBorders>
                                  <w:vAlign w:val="center"/>
                                </w:tcPr>
                                <w:p w14:paraId="2D01DCDF" w14:textId="77777777" w:rsidR="00813C9E" w:rsidRPr="00D87CC3" w:rsidRDefault="00813C9E" w:rsidP="00B0569E">
                                  <w:pPr>
                                    <w:pStyle w:val="afff9"/>
                                    <w:jc w:val="left"/>
                                    <w:rPr>
                                      <w:b w:val="0"/>
                                    </w:rPr>
                                  </w:pPr>
                                  <w:r w:rsidRPr="00D87CC3">
                                    <w:rPr>
                                      <w:rFonts w:hint="eastAsia"/>
                                      <w:b w:val="0"/>
                                    </w:rPr>
                                    <w:t>3</w:t>
                                  </w:r>
                                  <w:r w:rsidRPr="00D87CC3">
                                    <w:rPr>
                                      <w:b w:val="0"/>
                                    </w:rPr>
                                    <w:t>.542</w:t>
                                  </w:r>
                                </w:p>
                              </w:tc>
                            </w:tr>
                            <w:tr w:rsidR="00813C9E" w14:paraId="67241870" w14:textId="77777777" w:rsidTr="000618A9">
                              <w:trPr>
                                <w:jc w:val="center"/>
                              </w:trPr>
                              <w:tc>
                                <w:tcPr>
                                  <w:tcW w:w="1041" w:type="pct"/>
                                  <w:vAlign w:val="center"/>
                                </w:tcPr>
                                <w:p w14:paraId="3001EEE2"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660" w:type="pct"/>
                                  <w:vAlign w:val="center"/>
                                </w:tcPr>
                                <w:p w14:paraId="553610CB" w14:textId="77777777" w:rsidR="00813C9E" w:rsidRPr="00D87CC3" w:rsidRDefault="00813C9E" w:rsidP="00B0569E">
                                  <w:pPr>
                                    <w:pStyle w:val="afff9"/>
                                    <w:jc w:val="left"/>
                                    <w:rPr>
                                      <w:b w:val="0"/>
                                    </w:rPr>
                                  </w:pPr>
                                  <w:r w:rsidRPr="00D87CC3">
                                    <w:rPr>
                                      <w:rFonts w:hint="eastAsia"/>
                                      <w:b w:val="0"/>
                                    </w:rPr>
                                    <w:t>3</w:t>
                                  </w:r>
                                  <w:r w:rsidRPr="00D87CC3">
                                    <w:rPr>
                                      <w:b w:val="0"/>
                                    </w:rPr>
                                    <w:t>.920</w:t>
                                  </w:r>
                                </w:p>
                              </w:tc>
                              <w:tc>
                                <w:tcPr>
                                  <w:tcW w:w="660" w:type="pct"/>
                                  <w:vAlign w:val="center"/>
                                </w:tcPr>
                                <w:p w14:paraId="162F1A89" w14:textId="77777777" w:rsidR="00813C9E" w:rsidRPr="00D87CC3" w:rsidRDefault="00813C9E" w:rsidP="00B0569E">
                                  <w:pPr>
                                    <w:pStyle w:val="afff9"/>
                                    <w:jc w:val="left"/>
                                    <w:rPr>
                                      <w:b w:val="0"/>
                                    </w:rPr>
                                  </w:pPr>
                                  <w:r w:rsidRPr="00D87CC3">
                                    <w:rPr>
                                      <w:rFonts w:hint="eastAsia"/>
                                      <w:b w:val="0"/>
                                    </w:rPr>
                                    <w:t>3</w:t>
                                  </w:r>
                                  <w:r w:rsidRPr="00D87CC3">
                                    <w:rPr>
                                      <w:b w:val="0"/>
                                    </w:rPr>
                                    <w:t>.923</w:t>
                                  </w:r>
                                </w:p>
                              </w:tc>
                              <w:tc>
                                <w:tcPr>
                                  <w:tcW w:w="660" w:type="pct"/>
                                  <w:vAlign w:val="center"/>
                                </w:tcPr>
                                <w:p w14:paraId="2819A4A1" w14:textId="77777777" w:rsidR="00813C9E" w:rsidRPr="00D87CC3" w:rsidRDefault="00813C9E" w:rsidP="00B0569E">
                                  <w:pPr>
                                    <w:pStyle w:val="afff9"/>
                                    <w:jc w:val="left"/>
                                    <w:rPr>
                                      <w:b w:val="0"/>
                                    </w:rPr>
                                  </w:pPr>
                                  <w:r w:rsidRPr="00D87CC3">
                                    <w:rPr>
                                      <w:rFonts w:hint="eastAsia"/>
                                      <w:b w:val="0"/>
                                    </w:rPr>
                                    <w:t>3</w:t>
                                  </w:r>
                                  <w:r w:rsidRPr="00D87CC3">
                                    <w:rPr>
                                      <w:b w:val="0"/>
                                    </w:rPr>
                                    <w:t>.922</w:t>
                                  </w:r>
                                </w:p>
                              </w:tc>
                              <w:tc>
                                <w:tcPr>
                                  <w:tcW w:w="660" w:type="pct"/>
                                  <w:vAlign w:val="center"/>
                                </w:tcPr>
                                <w:p w14:paraId="7ACD8A6E" w14:textId="77777777" w:rsidR="00813C9E" w:rsidRPr="00D87CC3" w:rsidRDefault="00813C9E" w:rsidP="00B0569E">
                                  <w:pPr>
                                    <w:pStyle w:val="afff9"/>
                                    <w:jc w:val="left"/>
                                    <w:rPr>
                                      <w:b w:val="0"/>
                                    </w:rPr>
                                  </w:pPr>
                                  <w:r w:rsidRPr="00D87CC3">
                                    <w:rPr>
                                      <w:rFonts w:hint="eastAsia"/>
                                      <w:b w:val="0"/>
                                    </w:rPr>
                                    <w:t>3</w:t>
                                  </w:r>
                                  <w:r w:rsidRPr="00D87CC3">
                                    <w:rPr>
                                      <w:b w:val="0"/>
                                    </w:rPr>
                                    <w:t>.812</w:t>
                                  </w:r>
                                </w:p>
                              </w:tc>
                              <w:tc>
                                <w:tcPr>
                                  <w:tcW w:w="660" w:type="pct"/>
                                  <w:vAlign w:val="center"/>
                                </w:tcPr>
                                <w:p w14:paraId="3A4484EA" w14:textId="77777777" w:rsidR="00813C9E" w:rsidRPr="00D87CC3" w:rsidRDefault="00813C9E" w:rsidP="00B0569E">
                                  <w:pPr>
                                    <w:pStyle w:val="afff9"/>
                                    <w:jc w:val="left"/>
                                    <w:rPr>
                                      <w:b w:val="0"/>
                                    </w:rPr>
                                  </w:pPr>
                                  <w:r w:rsidRPr="00D87CC3">
                                    <w:rPr>
                                      <w:rFonts w:hint="eastAsia"/>
                                      <w:b w:val="0"/>
                                    </w:rPr>
                                    <w:t>3</w:t>
                                  </w:r>
                                  <w:r w:rsidRPr="00D87CC3">
                                    <w:rPr>
                                      <w:b w:val="0"/>
                                    </w:rPr>
                                    <w:t>.173</w:t>
                                  </w:r>
                                </w:p>
                              </w:tc>
                              <w:tc>
                                <w:tcPr>
                                  <w:tcW w:w="659" w:type="pct"/>
                                  <w:vAlign w:val="center"/>
                                </w:tcPr>
                                <w:p w14:paraId="71ABCEA9" w14:textId="77777777" w:rsidR="00813C9E" w:rsidRPr="00D87CC3" w:rsidRDefault="00813C9E" w:rsidP="00B0569E">
                                  <w:pPr>
                                    <w:pStyle w:val="afff9"/>
                                    <w:jc w:val="left"/>
                                    <w:rPr>
                                      <w:b w:val="0"/>
                                    </w:rPr>
                                  </w:pPr>
                                  <w:r w:rsidRPr="00D87CC3">
                                    <w:rPr>
                                      <w:rFonts w:hint="eastAsia"/>
                                      <w:b w:val="0"/>
                                    </w:rPr>
                                    <w:t>3</w:t>
                                  </w:r>
                                  <w:r w:rsidRPr="00D87CC3">
                                    <w:rPr>
                                      <w:b w:val="0"/>
                                    </w:rPr>
                                    <w:t>.493</w:t>
                                  </w:r>
                                </w:p>
                              </w:tc>
                            </w:tr>
                            <w:tr w:rsidR="00813C9E" w14:paraId="2E7DF603" w14:textId="77777777" w:rsidTr="000618A9">
                              <w:trPr>
                                <w:jc w:val="center"/>
                              </w:trPr>
                              <w:tc>
                                <w:tcPr>
                                  <w:tcW w:w="1041" w:type="pct"/>
                                  <w:tcBorders>
                                    <w:bottom w:val="single" w:sz="4" w:space="0" w:color="auto"/>
                                  </w:tcBorders>
                                  <w:vAlign w:val="center"/>
                                </w:tcPr>
                                <w:p w14:paraId="6ECA6204" w14:textId="77777777" w:rsidR="00813C9E" w:rsidRPr="00D87CC3" w:rsidRDefault="00813C9E" w:rsidP="00B0569E">
                                  <w:pPr>
                                    <w:pStyle w:val="afff9"/>
                                    <w:jc w:val="left"/>
                                    <w:rPr>
                                      <w:b w:val="0"/>
                                    </w:rPr>
                                  </w:pPr>
                                  <w:r w:rsidRPr="00D87CC3">
                                    <w:rPr>
                                      <w:rFonts w:hint="eastAsia"/>
                                      <w:b w:val="0"/>
                                    </w:rPr>
                                    <w:t>VAE-interVA</w:t>
                                  </w:r>
                                </w:p>
                              </w:tc>
                              <w:tc>
                                <w:tcPr>
                                  <w:tcW w:w="660" w:type="pct"/>
                                  <w:tcBorders>
                                    <w:bottom w:val="single" w:sz="4" w:space="0" w:color="auto"/>
                                  </w:tcBorders>
                                  <w:vAlign w:val="center"/>
                                </w:tcPr>
                                <w:p w14:paraId="651F31C8" w14:textId="77777777" w:rsidR="00813C9E" w:rsidRPr="00D87CC3" w:rsidRDefault="00813C9E" w:rsidP="00B0569E">
                                  <w:pPr>
                                    <w:pStyle w:val="afff9"/>
                                    <w:jc w:val="left"/>
                                    <w:rPr>
                                      <w:b w:val="0"/>
                                    </w:rPr>
                                  </w:pPr>
                                  <w:r w:rsidRPr="00D87CC3">
                                    <w:rPr>
                                      <w:rFonts w:hint="eastAsia"/>
                                      <w:b w:val="0"/>
                                    </w:rPr>
                                    <w:t>4</w:t>
                                  </w:r>
                                  <w:r w:rsidRPr="00D87CC3">
                                    <w:rPr>
                                      <w:b w:val="0"/>
                                    </w:rPr>
                                    <w:t>.123</w:t>
                                  </w:r>
                                </w:p>
                              </w:tc>
                              <w:tc>
                                <w:tcPr>
                                  <w:tcW w:w="660" w:type="pct"/>
                                  <w:tcBorders>
                                    <w:bottom w:val="single" w:sz="4" w:space="0" w:color="auto"/>
                                  </w:tcBorders>
                                  <w:vAlign w:val="center"/>
                                </w:tcPr>
                                <w:p w14:paraId="78C5A915" w14:textId="77777777" w:rsidR="00813C9E" w:rsidRPr="00D87CC3" w:rsidRDefault="00813C9E" w:rsidP="00B0569E">
                                  <w:pPr>
                                    <w:pStyle w:val="afff9"/>
                                    <w:jc w:val="left"/>
                                    <w:rPr>
                                      <w:b w:val="0"/>
                                    </w:rPr>
                                  </w:pPr>
                                  <w:r w:rsidRPr="00D87CC3">
                                    <w:rPr>
                                      <w:rFonts w:hint="eastAsia"/>
                                      <w:b w:val="0"/>
                                    </w:rPr>
                                    <w:t>3</w:t>
                                  </w:r>
                                  <w:r w:rsidRPr="00D87CC3">
                                    <w:rPr>
                                      <w:b w:val="0"/>
                                    </w:rPr>
                                    <w:t>.973</w:t>
                                  </w:r>
                                </w:p>
                              </w:tc>
                              <w:tc>
                                <w:tcPr>
                                  <w:tcW w:w="660" w:type="pct"/>
                                  <w:tcBorders>
                                    <w:bottom w:val="single" w:sz="4" w:space="0" w:color="auto"/>
                                  </w:tcBorders>
                                  <w:vAlign w:val="center"/>
                                </w:tcPr>
                                <w:p w14:paraId="51F48C41" w14:textId="77777777" w:rsidR="00813C9E" w:rsidRPr="00D87CC3" w:rsidRDefault="00813C9E" w:rsidP="00B0569E">
                                  <w:pPr>
                                    <w:pStyle w:val="afff9"/>
                                    <w:jc w:val="left"/>
                                    <w:rPr>
                                      <w:b w:val="0"/>
                                    </w:rPr>
                                  </w:pPr>
                                  <w:r w:rsidRPr="00D87CC3">
                                    <w:rPr>
                                      <w:rFonts w:hint="eastAsia"/>
                                      <w:b w:val="0"/>
                                    </w:rPr>
                                    <w:t>4</w:t>
                                  </w:r>
                                  <w:r w:rsidRPr="00D87CC3">
                                    <w:rPr>
                                      <w:b w:val="0"/>
                                    </w:rPr>
                                    <w:t>.048</w:t>
                                  </w:r>
                                </w:p>
                              </w:tc>
                              <w:tc>
                                <w:tcPr>
                                  <w:tcW w:w="660" w:type="pct"/>
                                  <w:tcBorders>
                                    <w:bottom w:val="single" w:sz="4" w:space="0" w:color="auto"/>
                                  </w:tcBorders>
                                  <w:vAlign w:val="center"/>
                                </w:tcPr>
                                <w:p w14:paraId="2DB57CBF" w14:textId="77777777" w:rsidR="00813C9E" w:rsidRPr="00D87CC3" w:rsidRDefault="00813C9E" w:rsidP="00B0569E">
                                  <w:pPr>
                                    <w:pStyle w:val="afff9"/>
                                    <w:jc w:val="left"/>
                                    <w:rPr>
                                      <w:b w:val="0"/>
                                    </w:rPr>
                                  </w:pPr>
                                  <w:r w:rsidRPr="00D87CC3">
                                    <w:rPr>
                                      <w:rFonts w:hint="eastAsia"/>
                                      <w:b w:val="0"/>
                                    </w:rPr>
                                    <w:t>3</w:t>
                                  </w:r>
                                  <w:r w:rsidRPr="00D87CC3">
                                    <w:rPr>
                                      <w:b w:val="0"/>
                                    </w:rPr>
                                    <w:t>.893</w:t>
                                  </w:r>
                                </w:p>
                              </w:tc>
                              <w:tc>
                                <w:tcPr>
                                  <w:tcW w:w="660" w:type="pct"/>
                                  <w:tcBorders>
                                    <w:bottom w:val="single" w:sz="4" w:space="0" w:color="auto"/>
                                  </w:tcBorders>
                                  <w:vAlign w:val="center"/>
                                </w:tcPr>
                                <w:p w14:paraId="267F6AC7" w14:textId="77777777" w:rsidR="00813C9E" w:rsidRPr="00D87CC3" w:rsidRDefault="00813C9E" w:rsidP="00B0569E">
                                  <w:pPr>
                                    <w:pStyle w:val="afff9"/>
                                    <w:jc w:val="left"/>
                                    <w:rPr>
                                      <w:b w:val="0"/>
                                    </w:rPr>
                                  </w:pPr>
                                  <w:r w:rsidRPr="00D87CC3">
                                    <w:rPr>
                                      <w:rFonts w:hint="eastAsia"/>
                                      <w:b w:val="0"/>
                                    </w:rPr>
                                    <w:t>3</w:t>
                                  </w:r>
                                  <w:r w:rsidRPr="00D87CC3">
                                    <w:rPr>
                                      <w:b w:val="0"/>
                                    </w:rPr>
                                    <w:t>.247</w:t>
                                  </w:r>
                                </w:p>
                              </w:tc>
                              <w:tc>
                                <w:tcPr>
                                  <w:tcW w:w="659" w:type="pct"/>
                                  <w:tcBorders>
                                    <w:bottom w:val="single" w:sz="4" w:space="0" w:color="auto"/>
                                  </w:tcBorders>
                                  <w:vAlign w:val="center"/>
                                </w:tcPr>
                                <w:p w14:paraId="01302166" w14:textId="77777777" w:rsidR="00813C9E" w:rsidRPr="00D87CC3" w:rsidRDefault="00813C9E" w:rsidP="00B0569E">
                                  <w:pPr>
                                    <w:pStyle w:val="afff9"/>
                                    <w:jc w:val="left"/>
                                    <w:rPr>
                                      <w:b w:val="0"/>
                                    </w:rPr>
                                  </w:pPr>
                                  <w:r w:rsidRPr="00D87CC3">
                                    <w:rPr>
                                      <w:rFonts w:hint="eastAsia"/>
                                      <w:b w:val="0"/>
                                    </w:rPr>
                                    <w:t>3</w:t>
                                  </w:r>
                                  <w:r w:rsidRPr="00D87CC3">
                                    <w:rPr>
                                      <w:b w:val="0"/>
                                    </w:rPr>
                                    <w:t>.570</w:t>
                                  </w:r>
                                </w:p>
                              </w:tc>
                            </w:tr>
                            <w:tr w:rsidR="00813C9E" w14:paraId="0BEE9D18" w14:textId="77777777" w:rsidTr="000618A9">
                              <w:trPr>
                                <w:jc w:val="center"/>
                              </w:trPr>
                              <w:tc>
                                <w:tcPr>
                                  <w:tcW w:w="1041" w:type="pct"/>
                                  <w:tcBorders>
                                    <w:top w:val="single" w:sz="4" w:space="0" w:color="auto"/>
                                    <w:bottom w:val="single" w:sz="12" w:space="0" w:color="auto"/>
                                  </w:tcBorders>
                                </w:tcPr>
                                <w:p w14:paraId="31538E29"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660" w:type="pct"/>
                                  <w:tcBorders>
                                    <w:top w:val="single" w:sz="4" w:space="0" w:color="auto"/>
                                    <w:bottom w:val="single" w:sz="12" w:space="0" w:color="auto"/>
                                  </w:tcBorders>
                                </w:tcPr>
                                <w:p w14:paraId="6D817B4B" w14:textId="77777777" w:rsidR="00813C9E" w:rsidRPr="007E1D3F" w:rsidRDefault="00813C9E" w:rsidP="00B0569E">
                                  <w:pPr>
                                    <w:pStyle w:val="afff9"/>
                                    <w:jc w:val="left"/>
                                  </w:pPr>
                                  <w:r w:rsidRPr="007E1D3F">
                                    <w:rPr>
                                      <w:rFonts w:hint="eastAsia"/>
                                    </w:rPr>
                                    <w:t>4</w:t>
                                  </w:r>
                                  <w:r w:rsidRPr="007E1D3F">
                                    <w:t>.223</w:t>
                                  </w:r>
                                </w:p>
                              </w:tc>
                              <w:tc>
                                <w:tcPr>
                                  <w:tcW w:w="660" w:type="pct"/>
                                  <w:tcBorders>
                                    <w:top w:val="single" w:sz="4" w:space="0" w:color="auto"/>
                                    <w:bottom w:val="single" w:sz="12" w:space="0" w:color="auto"/>
                                  </w:tcBorders>
                                </w:tcPr>
                                <w:p w14:paraId="1B63DDE1" w14:textId="77777777" w:rsidR="00813C9E" w:rsidRPr="007E1D3F" w:rsidRDefault="00813C9E" w:rsidP="00B0569E">
                                  <w:pPr>
                                    <w:pStyle w:val="afff9"/>
                                    <w:jc w:val="left"/>
                                  </w:pPr>
                                  <w:r w:rsidRPr="007E1D3F">
                                    <w:rPr>
                                      <w:rFonts w:hint="eastAsia"/>
                                    </w:rPr>
                                    <w:t>4</w:t>
                                  </w:r>
                                  <w:r w:rsidRPr="007E1D3F">
                                    <w:t>.077</w:t>
                                  </w:r>
                                </w:p>
                              </w:tc>
                              <w:tc>
                                <w:tcPr>
                                  <w:tcW w:w="660" w:type="pct"/>
                                  <w:tcBorders>
                                    <w:top w:val="single" w:sz="4" w:space="0" w:color="auto"/>
                                    <w:bottom w:val="single" w:sz="12" w:space="0" w:color="auto"/>
                                  </w:tcBorders>
                                </w:tcPr>
                                <w:p w14:paraId="6143B2B7" w14:textId="77777777" w:rsidR="00813C9E" w:rsidRPr="007E1D3F" w:rsidRDefault="00813C9E" w:rsidP="00B0569E">
                                  <w:pPr>
                                    <w:pStyle w:val="afff9"/>
                                    <w:jc w:val="left"/>
                                  </w:pPr>
                                  <w:r w:rsidRPr="007E1D3F">
                                    <w:rPr>
                                      <w:rFonts w:hint="eastAsia"/>
                                    </w:rPr>
                                    <w:t>4</w:t>
                                  </w:r>
                                  <w:r w:rsidRPr="007E1D3F">
                                    <w:t>.150</w:t>
                                  </w:r>
                                </w:p>
                              </w:tc>
                              <w:tc>
                                <w:tcPr>
                                  <w:tcW w:w="660" w:type="pct"/>
                                  <w:tcBorders>
                                    <w:top w:val="single" w:sz="4" w:space="0" w:color="auto"/>
                                    <w:bottom w:val="single" w:sz="12" w:space="0" w:color="auto"/>
                                  </w:tcBorders>
                                </w:tcPr>
                                <w:p w14:paraId="7D2BF63C" w14:textId="77777777" w:rsidR="00813C9E" w:rsidRPr="007E1D3F" w:rsidRDefault="00813C9E" w:rsidP="00B0569E">
                                  <w:pPr>
                                    <w:pStyle w:val="afff9"/>
                                    <w:jc w:val="left"/>
                                  </w:pPr>
                                  <w:r w:rsidRPr="007E1D3F">
                                    <w:rPr>
                                      <w:rFonts w:hint="eastAsia"/>
                                    </w:rPr>
                                    <w:t>3</w:t>
                                  </w:r>
                                  <w:r w:rsidRPr="007E1D3F">
                                    <w:t>.950</w:t>
                                  </w:r>
                                </w:p>
                              </w:tc>
                              <w:tc>
                                <w:tcPr>
                                  <w:tcW w:w="660" w:type="pct"/>
                                  <w:tcBorders>
                                    <w:top w:val="single" w:sz="4" w:space="0" w:color="auto"/>
                                    <w:bottom w:val="single" w:sz="12" w:space="0" w:color="auto"/>
                                  </w:tcBorders>
                                </w:tcPr>
                                <w:p w14:paraId="1A92613F" w14:textId="77777777" w:rsidR="00813C9E" w:rsidRPr="007E1D3F" w:rsidRDefault="00813C9E" w:rsidP="00B0569E">
                                  <w:pPr>
                                    <w:pStyle w:val="afff9"/>
                                    <w:jc w:val="left"/>
                                  </w:pPr>
                                  <w:r w:rsidRPr="007E1D3F">
                                    <w:rPr>
                                      <w:rFonts w:hint="eastAsia"/>
                                    </w:rPr>
                                    <w:t>3</w:t>
                                  </w:r>
                                  <w:r w:rsidRPr="007E1D3F">
                                    <w:t>.350</w:t>
                                  </w:r>
                                </w:p>
                              </w:tc>
                              <w:tc>
                                <w:tcPr>
                                  <w:tcW w:w="659" w:type="pct"/>
                                  <w:tcBorders>
                                    <w:top w:val="single" w:sz="4" w:space="0" w:color="auto"/>
                                    <w:bottom w:val="single" w:sz="12" w:space="0" w:color="auto"/>
                                  </w:tcBorders>
                                </w:tcPr>
                                <w:p w14:paraId="7CA974B1" w14:textId="77777777" w:rsidR="00813C9E" w:rsidRPr="007E1D3F" w:rsidRDefault="00813C9E" w:rsidP="00B0569E">
                                  <w:pPr>
                                    <w:pStyle w:val="afff9"/>
                                    <w:jc w:val="left"/>
                                  </w:pPr>
                                  <w:r w:rsidRPr="007E1D3F">
                                    <w:rPr>
                                      <w:rFonts w:hint="eastAsia"/>
                                    </w:rPr>
                                    <w:t>3</w:t>
                                  </w:r>
                                  <w:r w:rsidRPr="007E1D3F">
                                    <w:t>.650</w:t>
                                  </w:r>
                                </w:p>
                              </w:tc>
                            </w:tr>
                          </w:tbl>
                          <w:p w14:paraId="5C0D5FAF" w14:textId="77777777" w:rsidR="00813C9E" w:rsidRPr="00E90A47" w:rsidRDefault="00813C9E" w:rsidP="00AB48BF">
                            <w:pPr>
                              <w:pStyle w:val="afff9"/>
                            </w:pPr>
                          </w:p>
                          <w:p w14:paraId="240FCC3B" w14:textId="77777777" w:rsidR="00813C9E" w:rsidRPr="00E90A47" w:rsidRDefault="00813C9E" w:rsidP="0013544D">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EC0E83" id="_x0000_s1033" type="#_x0000_t202" style="position:absolute;left:0;text-align:left;margin-left:372.55pt;margin-top:0;width:423.75pt;height:116.15pt;z-index:2518374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" stroked="f">
                <v:textbox>
                  <w:txbxContent>
                    <w:p w14:paraId="1A50555E" w14:textId="5EACF74F" w:rsidR="00813C9E" w:rsidRDefault="00813C9E" w:rsidP="00AB48BF">
                      <w:pPr>
                        <w:pStyle w:val="afff9"/>
                      </w:pPr>
                      <w:bookmarkStart w:id="154" w:name="_Toc127901894"/>
                      <w:bookmarkStart w:id="155" w:name="_Toc1286651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A902DC">
                        <w:rPr>
                          <w:rFonts w:hint="eastAsia"/>
                        </w:rPr>
                        <w:t>细粒度情感文本生成人工评测结果</w:t>
                      </w:r>
                      <w:bookmarkEnd w:id="154"/>
                      <w:bookmarkEnd w:id="155"/>
                      <w:r>
                        <w:rPr>
                          <w:rFonts w:hint="eastAsia"/>
                        </w:rPr>
                        <w:t>，粗体部分表示最佳结果</w:t>
                      </w:r>
                    </w:p>
                    <w:tbl>
                      <w:tblPr>
                        <w:tblStyle w:val="aff3"/>
                        <w:tblW w:w="493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8"/>
                        <w:gridCol w:w="1064"/>
                        <w:gridCol w:w="1064"/>
                        <w:gridCol w:w="1064"/>
                        <w:gridCol w:w="1064"/>
                        <w:gridCol w:w="1064"/>
                        <w:gridCol w:w="1062"/>
                      </w:tblGrid>
                      <w:tr w:rsidR="00813C9E" w14:paraId="502A2766" w14:textId="77777777" w:rsidTr="000618A9">
                        <w:trPr>
                          <w:jc w:val="center"/>
                        </w:trPr>
                        <w:tc>
                          <w:tcPr>
                            <w:tcW w:w="1041" w:type="pct"/>
                            <w:vMerge w:val="restart"/>
                            <w:tcBorders>
                              <w:top w:val="single" w:sz="12" w:space="0" w:color="auto"/>
                            </w:tcBorders>
                            <w:vAlign w:val="center"/>
                          </w:tcPr>
                          <w:p w14:paraId="16E7A72E" w14:textId="77777777" w:rsidR="00813C9E" w:rsidRPr="00D87CC3" w:rsidRDefault="00813C9E" w:rsidP="00B0569E">
                            <w:pPr>
                              <w:pStyle w:val="afff9"/>
                              <w:jc w:val="left"/>
                              <w:rPr>
                                <w:b w:val="0"/>
                              </w:rPr>
                            </w:pPr>
                            <w:r w:rsidRPr="00D87CC3">
                              <w:rPr>
                                <w:rFonts w:hint="eastAsia"/>
                                <w:b w:val="0"/>
                              </w:rPr>
                              <w:t>模型</w:t>
                            </w:r>
                          </w:p>
                        </w:tc>
                        <w:tc>
                          <w:tcPr>
                            <w:tcW w:w="1980" w:type="pct"/>
                            <w:gridSpan w:val="3"/>
                            <w:tcBorders>
                              <w:top w:val="single" w:sz="12" w:space="0" w:color="auto"/>
                              <w:bottom w:val="single" w:sz="4" w:space="0" w:color="auto"/>
                            </w:tcBorders>
                            <w:vAlign w:val="center"/>
                          </w:tcPr>
                          <w:p w14:paraId="500553BF" w14:textId="77777777" w:rsidR="00813C9E" w:rsidRPr="00D87CC3" w:rsidRDefault="00813C9E" w:rsidP="00B0569E">
                            <w:pPr>
                              <w:pStyle w:val="afff9"/>
                              <w:jc w:val="left"/>
                              <w:rPr>
                                <w:b w:val="0"/>
                              </w:rPr>
                            </w:pPr>
                            <w:r w:rsidRPr="00D87CC3">
                              <w:rPr>
                                <w:rFonts w:hint="eastAsia"/>
                                <w:b w:val="0"/>
                              </w:rPr>
                              <w:t>Yelp</w:t>
                            </w:r>
                          </w:p>
                        </w:tc>
                        <w:tc>
                          <w:tcPr>
                            <w:tcW w:w="1979" w:type="pct"/>
                            <w:gridSpan w:val="3"/>
                            <w:tcBorders>
                              <w:top w:val="single" w:sz="12" w:space="0" w:color="auto"/>
                              <w:bottom w:val="single" w:sz="4" w:space="0" w:color="auto"/>
                            </w:tcBorders>
                            <w:vAlign w:val="center"/>
                          </w:tcPr>
                          <w:p w14:paraId="776A9D86" w14:textId="77777777" w:rsidR="00813C9E" w:rsidRPr="00D87CC3" w:rsidRDefault="00813C9E" w:rsidP="00B0569E">
                            <w:pPr>
                              <w:pStyle w:val="afff9"/>
                              <w:jc w:val="left"/>
                              <w:rPr>
                                <w:b w:val="0"/>
                              </w:rPr>
                            </w:pPr>
                            <w:r w:rsidRPr="00D87CC3">
                              <w:rPr>
                                <w:rFonts w:hint="eastAsia"/>
                                <w:b w:val="0"/>
                              </w:rPr>
                              <w:t>Amazon</w:t>
                            </w:r>
                          </w:p>
                        </w:tc>
                      </w:tr>
                      <w:tr w:rsidR="00813C9E" w14:paraId="60521F9D" w14:textId="77777777" w:rsidTr="000618A9">
                        <w:trPr>
                          <w:jc w:val="center"/>
                        </w:trPr>
                        <w:tc>
                          <w:tcPr>
                            <w:tcW w:w="1041" w:type="pct"/>
                            <w:vMerge/>
                            <w:tcBorders>
                              <w:bottom w:val="single" w:sz="4" w:space="0" w:color="auto"/>
                            </w:tcBorders>
                            <w:vAlign w:val="center"/>
                          </w:tcPr>
                          <w:p w14:paraId="7C36487F" w14:textId="77777777" w:rsidR="00813C9E" w:rsidRPr="00D87CC3" w:rsidRDefault="00813C9E" w:rsidP="00B0569E">
                            <w:pPr>
                              <w:pStyle w:val="afff9"/>
                              <w:jc w:val="left"/>
                              <w:rPr>
                                <w:b w:val="0"/>
                              </w:rPr>
                            </w:pPr>
                          </w:p>
                        </w:tc>
                        <w:tc>
                          <w:tcPr>
                            <w:tcW w:w="660" w:type="pct"/>
                            <w:tcBorders>
                              <w:top w:val="single" w:sz="4" w:space="0" w:color="auto"/>
                              <w:bottom w:val="single" w:sz="4" w:space="0" w:color="auto"/>
                            </w:tcBorders>
                            <w:vAlign w:val="center"/>
                          </w:tcPr>
                          <w:p w14:paraId="4988252D" w14:textId="77777777" w:rsidR="00813C9E" w:rsidRPr="00D87CC3" w:rsidRDefault="00813C9E" w:rsidP="00B0569E">
                            <w:pPr>
                              <w:pStyle w:val="afff9"/>
                              <w:jc w:val="left"/>
                              <w:rPr>
                                <w:b w:val="0"/>
                              </w:rPr>
                            </w:pPr>
                            <w:r w:rsidRPr="00D87CC3">
                              <w:rPr>
                                <w:rFonts w:hint="eastAsia"/>
                                <w:b w:val="0"/>
                              </w:rPr>
                              <w:t>准确度</w:t>
                            </w:r>
                          </w:p>
                        </w:tc>
                        <w:tc>
                          <w:tcPr>
                            <w:tcW w:w="660" w:type="pct"/>
                            <w:tcBorders>
                              <w:top w:val="single" w:sz="4" w:space="0" w:color="auto"/>
                              <w:bottom w:val="single" w:sz="4" w:space="0" w:color="auto"/>
                            </w:tcBorders>
                            <w:vAlign w:val="center"/>
                          </w:tcPr>
                          <w:p w14:paraId="0706FEB3" w14:textId="77777777" w:rsidR="00813C9E" w:rsidRPr="00D87CC3" w:rsidRDefault="00813C9E" w:rsidP="00B0569E">
                            <w:pPr>
                              <w:pStyle w:val="afff9"/>
                              <w:jc w:val="left"/>
                              <w:rPr>
                                <w:b w:val="0"/>
                              </w:rPr>
                            </w:pPr>
                            <w:r w:rsidRPr="00D87CC3">
                              <w:rPr>
                                <w:rFonts w:hint="eastAsia"/>
                                <w:b w:val="0"/>
                              </w:rPr>
                              <w:t>可读性</w:t>
                            </w:r>
                          </w:p>
                        </w:tc>
                        <w:tc>
                          <w:tcPr>
                            <w:tcW w:w="660" w:type="pct"/>
                            <w:tcBorders>
                              <w:top w:val="single" w:sz="4" w:space="0" w:color="auto"/>
                              <w:bottom w:val="single" w:sz="4" w:space="0" w:color="auto"/>
                            </w:tcBorders>
                            <w:vAlign w:val="center"/>
                          </w:tcPr>
                          <w:p w14:paraId="3265DA37" w14:textId="77777777" w:rsidR="00813C9E" w:rsidRPr="00D87CC3" w:rsidRDefault="00813C9E" w:rsidP="00B0569E">
                            <w:pPr>
                              <w:pStyle w:val="afff9"/>
                              <w:jc w:val="left"/>
                              <w:rPr>
                                <w:b w:val="0"/>
                              </w:rPr>
                            </w:pPr>
                            <w:r w:rsidRPr="00D87CC3">
                              <w:rPr>
                                <w:rFonts w:hint="eastAsia"/>
                                <w:b w:val="0"/>
                              </w:rPr>
                              <w:t>平均</w:t>
                            </w:r>
                          </w:p>
                        </w:tc>
                        <w:tc>
                          <w:tcPr>
                            <w:tcW w:w="660" w:type="pct"/>
                            <w:tcBorders>
                              <w:top w:val="single" w:sz="4" w:space="0" w:color="auto"/>
                              <w:bottom w:val="single" w:sz="4" w:space="0" w:color="auto"/>
                            </w:tcBorders>
                            <w:vAlign w:val="center"/>
                          </w:tcPr>
                          <w:p w14:paraId="08714ADF" w14:textId="77777777" w:rsidR="00813C9E" w:rsidRPr="00D87CC3" w:rsidRDefault="00813C9E" w:rsidP="00B0569E">
                            <w:pPr>
                              <w:pStyle w:val="afff9"/>
                              <w:jc w:val="left"/>
                              <w:rPr>
                                <w:b w:val="0"/>
                              </w:rPr>
                            </w:pPr>
                            <w:r w:rsidRPr="00D87CC3">
                              <w:rPr>
                                <w:rFonts w:hint="eastAsia"/>
                                <w:b w:val="0"/>
                              </w:rPr>
                              <w:t>准确度</w:t>
                            </w:r>
                          </w:p>
                        </w:tc>
                        <w:tc>
                          <w:tcPr>
                            <w:tcW w:w="660" w:type="pct"/>
                            <w:tcBorders>
                              <w:top w:val="single" w:sz="4" w:space="0" w:color="auto"/>
                              <w:bottom w:val="single" w:sz="4" w:space="0" w:color="auto"/>
                            </w:tcBorders>
                            <w:vAlign w:val="center"/>
                          </w:tcPr>
                          <w:p w14:paraId="7D520D26" w14:textId="77777777" w:rsidR="00813C9E" w:rsidRPr="00D87CC3" w:rsidRDefault="00813C9E" w:rsidP="00B0569E">
                            <w:pPr>
                              <w:pStyle w:val="afff9"/>
                              <w:jc w:val="left"/>
                              <w:rPr>
                                <w:b w:val="0"/>
                              </w:rPr>
                            </w:pPr>
                            <w:r w:rsidRPr="00D87CC3">
                              <w:rPr>
                                <w:rFonts w:hint="eastAsia"/>
                                <w:b w:val="0"/>
                              </w:rPr>
                              <w:t>可读性</w:t>
                            </w:r>
                          </w:p>
                        </w:tc>
                        <w:tc>
                          <w:tcPr>
                            <w:tcW w:w="659" w:type="pct"/>
                            <w:tcBorders>
                              <w:top w:val="single" w:sz="4" w:space="0" w:color="auto"/>
                              <w:bottom w:val="single" w:sz="4" w:space="0" w:color="auto"/>
                            </w:tcBorders>
                            <w:vAlign w:val="center"/>
                          </w:tcPr>
                          <w:p w14:paraId="4FCF573A" w14:textId="77777777" w:rsidR="00813C9E" w:rsidRPr="00D87CC3" w:rsidRDefault="00813C9E" w:rsidP="00B0569E">
                            <w:pPr>
                              <w:pStyle w:val="afff9"/>
                              <w:jc w:val="left"/>
                              <w:rPr>
                                <w:b w:val="0"/>
                              </w:rPr>
                            </w:pPr>
                            <w:r w:rsidRPr="00D87CC3">
                              <w:rPr>
                                <w:rFonts w:hint="eastAsia"/>
                                <w:b w:val="0"/>
                              </w:rPr>
                              <w:t>平均</w:t>
                            </w:r>
                          </w:p>
                        </w:tc>
                      </w:tr>
                      <w:tr w:rsidR="00813C9E" w14:paraId="3B831D25" w14:textId="77777777" w:rsidTr="000618A9">
                        <w:trPr>
                          <w:jc w:val="center"/>
                        </w:trPr>
                        <w:tc>
                          <w:tcPr>
                            <w:tcW w:w="1041" w:type="pct"/>
                            <w:tcBorders>
                              <w:top w:val="single" w:sz="4" w:space="0" w:color="auto"/>
                            </w:tcBorders>
                            <w:vAlign w:val="center"/>
                          </w:tcPr>
                          <w:p w14:paraId="4993B82E" w14:textId="77777777" w:rsidR="00813C9E" w:rsidRPr="00D87CC3" w:rsidRDefault="00813C9E" w:rsidP="00B0569E">
                            <w:pPr>
                              <w:pStyle w:val="afff9"/>
                              <w:jc w:val="left"/>
                              <w:rPr>
                                <w:b w:val="0"/>
                              </w:rPr>
                            </w:pPr>
                            <w:r w:rsidRPr="00D87CC3">
                              <w:rPr>
                                <w:rFonts w:hint="eastAsia"/>
                                <w:b w:val="0"/>
                              </w:rPr>
                              <w:t>VAE</w:t>
                            </w:r>
                          </w:p>
                        </w:tc>
                        <w:tc>
                          <w:tcPr>
                            <w:tcW w:w="660" w:type="pct"/>
                            <w:tcBorders>
                              <w:top w:val="single" w:sz="4" w:space="0" w:color="auto"/>
                            </w:tcBorders>
                            <w:vAlign w:val="center"/>
                          </w:tcPr>
                          <w:p w14:paraId="430D9700" w14:textId="77777777" w:rsidR="00813C9E" w:rsidRPr="00D87CC3" w:rsidRDefault="00813C9E" w:rsidP="00B0569E">
                            <w:pPr>
                              <w:pStyle w:val="afff9"/>
                              <w:jc w:val="left"/>
                              <w:rPr>
                                <w:b w:val="0"/>
                              </w:rPr>
                            </w:pPr>
                            <w:r w:rsidRPr="00D87CC3">
                              <w:rPr>
                                <w:rFonts w:hint="eastAsia"/>
                                <w:b w:val="0"/>
                              </w:rPr>
                              <w:t>3</w:t>
                            </w:r>
                            <w:r w:rsidRPr="00D87CC3">
                              <w:rPr>
                                <w:b w:val="0"/>
                              </w:rPr>
                              <w:t>.917</w:t>
                            </w:r>
                          </w:p>
                        </w:tc>
                        <w:tc>
                          <w:tcPr>
                            <w:tcW w:w="660" w:type="pct"/>
                            <w:tcBorders>
                              <w:top w:val="single" w:sz="4" w:space="0" w:color="auto"/>
                            </w:tcBorders>
                            <w:vAlign w:val="center"/>
                          </w:tcPr>
                          <w:p w14:paraId="7B66B01E" w14:textId="77777777" w:rsidR="00813C9E" w:rsidRPr="00D87CC3" w:rsidRDefault="00813C9E" w:rsidP="00B0569E">
                            <w:pPr>
                              <w:pStyle w:val="afff9"/>
                              <w:jc w:val="left"/>
                              <w:rPr>
                                <w:b w:val="0"/>
                              </w:rPr>
                            </w:pPr>
                            <w:r w:rsidRPr="00D87CC3">
                              <w:rPr>
                                <w:rFonts w:hint="eastAsia"/>
                                <w:b w:val="0"/>
                              </w:rPr>
                              <w:t>3</w:t>
                            </w:r>
                            <w:r w:rsidRPr="00D87CC3">
                              <w:rPr>
                                <w:b w:val="0"/>
                              </w:rPr>
                              <w:t>.680</w:t>
                            </w:r>
                          </w:p>
                        </w:tc>
                        <w:tc>
                          <w:tcPr>
                            <w:tcW w:w="660" w:type="pct"/>
                            <w:tcBorders>
                              <w:top w:val="single" w:sz="4" w:space="0" w:color="auto"/>
                            </w:tcBorders>
                            <w:vAlign w:val="center"/>
                          </w:tcPr>
                          <w:p w14:paraId="2D7F55ED" w14:textId="77777777" w:rsidR="00813C9E" w:rsidRPr="00D87CC3" w:rsidRDefault="00813C9E" w:rsidP="00B0569E">
                            <w:pPr>
                              <w:pStyle w:val="afff9"/>
                              <w:jc w:val="left"/>
                              <w:rPr>
                                <w:b w:val="0"/>
                              </w:rPr>
                            </w:pPr>
                            <w:r w:rsidRPr="00D87CC3">
                              <w:rPr>
                                <w:rFonts w:hint="eastAsia"/>
                                <w:b w:val="0"/>
                              </w:rPr>
                              <w:t>3</w:t>
                            </w:r>
                            <w:r w:rsidRPr="00D87CC3">
                              <w:rPr>
                                <w:b w:val="0"/>
                              </w:rPr>
                              <w:t>.799</w:t>
                            </w:r>
                          </w:p>
                        </w:tc>
                        <w:tc>
                          <w:tcPr>
                            <w:tcW w:w="660" w:type="pct"/>
                            <w:tcBorders>
                              <w:top w:val="single" w:sz="4" w:space="0" w:color="auto"/>
                            </w:tcBorders>
                            <w:vAlign w:val="center"/>
                          </w:tcPr>
                          <w:p w14:paraId="091035A6" w14:textId="77777777" w:rsidR="00813C9E" w:rsidRPr="00D87CC3" w:rsidRDefault="00813C9E" w:rsidP="00B0569E">
                            <w:pPr>
                              <w:pStyle w:val="afff9"/>
                              <w:jc w:val="left"/>
                              <w:rPr>
                                <w:b w:val="0"/>
                              </w:rPr>
                            </w:pPr>
                            <w:r w:rsidRPr="00D87CC3">
                              <w:rPr>
                                <w:rFonts w:hint="eastAsia"/>
                                <w:b w:val="0"/>
                              </w:rPr>
                              <w:t>3</w:t>
                            </w:r>
                            <w:r w:rsidRPr="00D87CC3">
                              <w:rPr>
                                <w:b w:val="0"/>
                              </w:rPr>
                              <w:t>.777</w:t>
                            </w:r>
                          </w:p>
                        </w:tc>
                        <w:tc>
                          <w:tcPr>
                            <w:tcW w:w="660" w:type="pct"/>
                            <w:tcBorders>
                              <w:top w:val="single" w:sz="4" w:space="0" w:color="auto"/>
                            </w:tcBorders>
                            <w:vAlign w:val="center"/>
                          </w:tcPr>
                          <w:p w14:paraId="4DE6DEE5" w14:textId="77777777" w:rsidR="00813C9E" w:rsidRPr="00D87CC3" w:rsidRDefault="00813C9E" w:rsidP="00B0569E">
                            <w:pPr>
                              <w:pStyle w:val="afff9"/>
                              <w:jc w:val="left"/>
                              <w:rPr>
                                <w:b w:val="0"/>
                              </w:rPr>
                            </w:pPr>
                            <w:r w:rsidRPr="00D87CC3">
                              <w:rPr>
                                <w:rFonts w:hint="eastAsia"/>
                                <w:b w:val="0"/>
                              </w:rPr>
                              <w:t>3</w:t>
                            </w:r>
                            <w:r w:rsidRPr="00D87CC3">
                              <w:rPr>
                                <w:b w:val="0"/>
                              </w:rPr>
                              <w:t>.307</w:t>
                            </w:r>
                          </w:p>
                        </w:tc>
                        <w:tc>
                          <w:tcPr>
                            <w:tcW w:w="659" w:type="pct"/>
                            <w:tcBorders>
                              <w:top w:val="single" w:sz="4" w:space="0" w:color="auto"/>
                            </w:tcBorders>
                            <w:vAlign w:val="center"/>
                          </w:tcPr>
                          <w:p w14:paraId="2D01DCDF" w14:textId="77777777" w:rsidR="00813C9E" w:rsidRPr="00D87CC3" w:rsidRDefault="00813C9E" w:rsidP="00B0569E">
                            <w:pPr>
                              <w:pStyle w:val="afff9"/>
                              <w:jc w:val="left"/>
                              <w:rPr>
                                <w:b w:val="0"/>
                              </w:rPr>
                            </w:pPr>
                            <w:r w:rsidRPr="00D87CC3">
                              <w:rPr>
                                <w:rFonts w:hint="eastAsia"/>
                                <w:b w:val="0"/>
                              </w:rPr>
                              <w:t>3</w:t>
                            </w:r>
                            <w:r w:rsidRPr="00D87CC3">
                              <w:rPr>
                                <w:b w:val="0"/>
                              </w:rPr>
                              <w:t>.542</w:t>
                            </w:r>
                          </w:p>
                        </w:tc>
                      </w:tr>
                      <w:tr w:rsidR="00813C9E" w14:paraId="67241870" w14:textId="77777777" w:rsidTr="000618A9">
                        <w:trPr>
                          <w:jc w:val="center"/>
                        </w:trPr>
                        <w:tc>
                          <w:tcPr>
                            <w:tcW w:w="1041" w:type="pct"/>
                            <w:vAlign w:val="center"/>
                          </w:tcPr>
                          <w:p w14:paraId="3001EEE2"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660" w:type="pct"/>
                            <w:vAlign w:val="center"/>
                          </w:tcPr>
                          <w:p w14:paraId="553610CB" w14:textId="77777777" w:rsidR="00813C9E" w:rsidRPr="00D87CC3" w:rsidRDefault="00813C9E" w:rsidP="00B0569E">
                            <w:pPr>
                              <w:pStyle w:val="afff9"/>
                              <w:jc w:val="left"/>
                              <w:rPr>
                                <w:b w:val="0"/>
                              </w:rPr>
                            </w:pPr>
                            <w:r w:rsidRPr="00D87CC3">
                              <w:rPr>
                                <w:rFonts w:hint="eastAsia"/>
                                <w:b w:val="0"/>
                              </w:rPr>
                              <w:t>3</w:t>
                            </w:r>
                            <w:r w:rsidRPr="00D87CC3">
                              <w:rPr>
                                <w:b w:val="0"/>
                              </w:rPr>
                              <w:t>.920</w:t>
                            </w:r>
                          </w:p>
                        </w:tc>
                        <w:tc>
                          <w:tcPr>
                            <w:tcW w:w="660" w:type="pct"/>
                            <w:vAlign w:val="center"/>
                          </w:tcPr>
                          <w:p w14:paraId="162F1A89" w14:textId="77777777" w:rsidR="00813C9E" w:rsidRPr="00D87CC3" w:rsidRDefault="00813C9E" w:rsidP="00B0569E">
                            <w:pPr>
                              <w:pStyle w:val="afff9"/>
                              <w:jc w:val="left"/>
                              <w:rPr>
                                <w:b w:val="0"/>
                              </w:rPr>
                            </w:pPr>
                            <w:r w:rsidRPr="00D87CC3">
                              <w:rPr>
                                <w:rFonts w:hint="eastAsia"/>
                                <w:b w:val="0"/>
                              </w:rPr>
                              <w:t>3</w:t>
                            </w:r>
                            <w:r w:rsidRPr="00D87CC3">
                              <w:rPr>
                                <w:b w:val="0"/>
                              </w:rPr>
                              <w:t>.923</w:t>
                            </w:r>
                          </w:p>
                        </w:tc>
                        <w:tc>
                          <w:tcPr>
                            <w:tcW w:w="660" w:type="pct"/>
                            <w:vAlign w:val="center"/>
                          </w:tcPr>
                          <w:p w14:paraId="2819A4A1" w14:textId="77777777" w:rsidR="00813C9E" w:rsidRPr="00D87CC3" w:rsidRDefault="00813C9E" w:rsidP="00B0569E">
                            <w:pPr>
                              <w:pStyle w:val="afff9"/>
                              <w:jc w:val="left"/>
                              <w:rPr>
                                <w:b w:val="0"/>
                              </w:rPr>
                            </w:pPr>
                            <w:r w:rsidRPr="00D87CC3">
                              <w:rPr>
                                <w:rFonts w:hint="eastAsia"/>
                                <w:b w:val="0"/>
                              </w:rPr>
                              <w:t>3</w:t>
                            </w:r>
                            <w:r w:rsidRPr="00D87CC3">
                              <w:rPr>
                                <w:b w:val="0"/>
                              </w:rPr>
                              <w:t>.922</w:t>
                            </w:r>
                          </w:p>
                        </w:tc>
                        <w:tc>
                          <w:tcPr>
                            <w:tcW w:w="660" w:type="pct"/>
                            <w:vAlign w:val="center"/>
                          </w:tcPr>
                          <w:p w14:paraId="7ACD8A6E" w14:textId="77777777" w:rsidR="00813C9E" w:rsidRPr="00D87CC3" w:rsidRDefault="00813C9E" w:rsidP="00B0569E">
                            <w:pPr>
                              <w:pStyle w:val="afff9"/>
                              <w:jc w:val="left"/>
                              <w:rPr>
                                <w:b w:val="0"/>
                              </w:rPr>
                            </w:pPr>
                            <w:r w:rsidRPr="00D87CC3">
                              <w:rPr>
                                <w:rFonts w:hint="eastAsia"/>
                                <w:b w:val="0"/>
                              </w:rPr>
                              <w:t>3</w:t>
                            </w:r>
                            <w:r w:rsidRPr="00D87CC3">
                              <w:rPr>
                                <w:b w:val="0"/>
                              </w:rPr>
                              <w:t>.812</w:t>
                            </w:r>
                          </w:p>
                        </w:tc>
                        <w:tc>
                          <w:tcPr>
                            <w:tcW w:w="660" w:type="pct"/>
                            <w:vAlign w:val="center"/>
                          </w:tcPr>
                          <w:p w14:paraId="3A4484EA" w14:textId="77777777" w:rsidR="00813C9E" w:rsidRPr="00D87CC3" w:rsidRDefault="00813C9E" w:rsidP="00B0569E">
                            <w:pPr>
                              <w:pStyle w:val="afff9"/>
                              <w:jc w:val="left"/>
                              <w:rPr>
                                <w:b w:val="0"/>
                              </w:rPr>
                            </w:pPr>
                            <w:r w:rsidRPr="00D87CC3">
                              <w:rPr>
                                <w:rFonts w:hint="eastAsia"/>
                                <w:b w:val="0"/>
                              </w:rPr>
                              <w:t>3</w:t>
                            </w:r>
                            <w:r w:rsidRPr="00D87CC3">
                              <w:rPr>
                                <w:b w:val="0"/>
                              </w:rPr>
                              <w:t>.173</w:t>
                            </w:r>
                          </w:p>
                        </w:tc>
                        <w:tc>
                          <w:tcPr>
                            <w:tcW w:w="659" w:type="pct"/>
                            <w:vAlign w:val="center"/>
                          </w:tcPr>
                          <w:p w14:paraId="71ABCEA9" w14:textId="77777777" w:rsidR="00813C9E" w:rsidRPr="00D87CC3" w:rsidRDefault="00813C9E" w:rsidP="00B0569E">
                            <w:pPr>
                              <w:pStyle w:val="afff9"/>
                              <w:jc w:val="left"/>
                              <w:rPr>
                                <w:b w:val="0"/>
                              </w:rPr>
                            </w:pPr>
                            <w:r w:rsidRPr="00D87CC3">
                              <w:rPr>
                                <w:rFonts w:hint="eastAsia"/>
                                <w:b w:val="0"/>
                              </w:rPr>
                              <w:t>3</w:t>
                            </w:r>
                            <w:r w:rsidRPr="00D87CC3">
                              <w:rPr>
                                <w:b w:val="0"/>
                              </w:rPr>
                              <w:t>.493</w:t>
                            </w:r>
                          </w:p>
                        </w:tc>
                      </w:tr>
                      <w:tr w:rsidR="00813C9E" w14:paraId="2E7DF603" w14:textId="77777777" w:rsidTr="000618A9">
                        <w:trPr>
                          <w:jc w:val="center"/>
                        </w:trPr>
                        <w:tc>
                          <w:tcPr>
                            <w:tcW w:w="1041" w:type="pct"/>
                            <w:tcBorders>
                              <w:bottom w:val="single" w:sz="4" w:space="0" w:color="auto"/>
                            </w:tcBorders>
                            <w:vAlign w:val="center"/>
                          </w:tcPr>
                          <w:p w14:paraId="6ECA6204" w14:textId="77777777" w:rsidR="00813C9E" w:rsidRPr="00D87CC3" w:rsidRDefault="00813C9E" w:rsidP="00B0569E">
                            <w:pPr>
                              <w:pStyle w:val="afff9"/>
                              <w:jc w:val="left"/>
                              <w:rPr>
                                <w:b w:val="0"/>
                              </w:rPr>
                            </w:pPr>
                            <w:r w:rsidRPr="00D87CC3">
                              <w:rPr>
                                <w:rFonts w:hint="eastAsia"/>
                                <w:b w:val="0"/>
                              </w:rPr>
                              <w:t>VAE-interVA</w:t>
                            </w:r>
                          </w:p>
                        </w:tc>
                        <w:tc>
                          <w:tcPr>
                            <w:tcW w:w="660" w:type="pct"/>
                            <w:tcBorders>
                              <w:bottom w:val="single" w:sz="4" w:space="0" w:color="auto"/>
                            </w:tcBorders>
                            <w:vAlign w:val="center"/>
                          </w:tcPr>
                          <w:p w14:paraId="651F31C8" w14:textId="77777777" w:rsidR="00813C9E" w:rsidRPr="00D87CC3" w:rsidRDefault="00813C9E" w:rsidP="00B0569E">
                            <w:pPr>
                              <w:pStyle w:val="afff9"/>
                              <w:jc w:val="left"/>
                              <w:rPr>
                                <w:b w:val="0"/>
                              </w:rPr>
                            </w:pPr>
                            <w:r w:rsidRPr="00D87CC3">
                              <w:rPr>
                                <w:rFonts w:hint="eastAsia"/>
                                <w:b w:val="0"/>
                              </w:rPr>
                              <w:t>4</w:t>
                            </w:r>
                            <w:r w:rsidRPr="00D87CC3">
                              <w:rPr>
                                <w:b w:val="0"/>
                              </w:rPr>
                              <w:t>.123</w:t>
                            </w:r>
                          </w:p>
                        </w:tc>
                        <w:tc>
                          <w:tcPr>
                            <w:tcW w:w="660" w:type="pct"/>
                            <w:tcBorders>
                              <w:bottom w:val="single" w:sz="4" w:space="0" w:color="auto"/>
                            </w:tcBorders>
                            <w:vAlign w:val="center"/>
                          </w:tcPr>
                          <w:p w14:paraId="78C5A915" w14:textId="77777777" w:rsidR="00813C9E" w:rsidRPr="00D87CC3" w:rsidRDefault="00813C9E" w:rsidP="00B0569E">
                            <w:pPr>
                              <w:pStyle w:val="afff9"/>
                              <w:jc w:val="left"/>
                              <w:rPr>
                                <w:b w:val="0"/>
                              </w:rPr>
                            </w:pPr>
                            <w:r w:rsidRPr="00D87CC3">
                              <w:rPr>
                                <w:rFonts w:hint="eastAsia"/>
                                <w:b w:val="0"/>
                              </w:rPr>
                              <w:t>3</w:t>
                            </w:r>
                            <w:r w:rsidRPr="00D87CC3">
                              <w:rPr>
                                <w:b w:val="0"/>
                              </w:rPr>
                              <w:t>.973</w:t>
                            </w:r>
                          </w:p>
                        </w:tc>
                        <w:tc>
                          <w:tcPr>
                            <w:tcW w:w="660" w:type="pct"/>
                            <w:tcBorders>
                              <w:bottom w:val="single" w:sz="4" w:space="0" w:color="auto"/>
                            </w:tcBorders>
                            <w:vAlign w:val="center"/>
                          </w:tcPr>
                          <w:p w14:paraId="51F48C41" w14:textId="77777777" w:rsidR="00813C9E" w:rsidRPr="00D87CC3" w:rsidRDefault="00813C9E" w:rsidP="00B0569E">
                            <w:pPr>
                              <w:pStyle w:val="afff9"/>
                              <w:jc w:val="left"/>
                              <w:rPr>
                                <w:b w:val="0"/>
                              </w:rPr>
                            </w:pPr>
                            <w:r w:rsidRPr="00D87CC3">
                              <w:rPr>
                                <w:rFonts w:hint="eastAsia"/>
                                <w:b w:val="0"/>
                              </w:rPr>
                              <w:t>4</w:t>
                            </w:r>
                            <w:r w:rsidRPr="00D87CC3">
                              <w:rPr>
                                <w:b w:val="0"/>
                              </w:rPr>
                              <w:t>.048</w:t>
                            </w:r>
                          </w:p>
                        </w:tc>
                        <w:tc>
                          <w:tcPr>
                            <w:tcW w:w="660" w:type="pct"/>
                            <w:tcBorders>
                              <w:bottom w:val="single" w:sz="4" w:space="0" w:color="auto"/>
                            </w:tcBorders>
                            <w:vAlign w:val="center"/>
                          </w:tcPr>
                          <w:p w14:paraId="2DB57CBF" w14:textId="77777777" w:rsidR="00813C9E" w:rsidRPr="00D87CC3" w:rsidRDefault="00813C9E" w:rsidP="00B0569E">
                            <w:pPr>
                              <w:pStyle w:val="afff9"/>
                              <w:jc w:val="left"/>
                              <w:rPr>
                                <w:b w:val="0"/>
                              </w:rPr>
                            </w:pPr>
                            <w:r w:rsidRPr="00D87CC3">
                              <w:rPr>
                                <w:rFonts w:hint="eastAsia"/>
                                <w:b w:val="0"/>
                              </w:rPr>
                              <w:t>3</w:t>
                            </w:r>
                            <w:r w:rsidRPr="00D87CC3">
                              <w:rPr>
                                <w:b w:val="0"/>
                              </w:rPr>
                              <w:t>.893</w:t>
                            </w:r>
                          </w:p>
                        </w:tc>
                        <w:tc>
                          <w:tcPr>
                            <w:tcW w:w="660" w:type="pct"/>
                            <w:tcBorders>
                              <w:bottom w:val="single" w:sz="4" w:space="0" w:color="auto"/>
                            </w:tcBorders>
                            <w:vAlign w:val="center"/>
                          </w:tcPr>
                          <w:p w14:paraId="267F6AC7" w14:textId="77777777" w:rsidR="00813C9E" w:rsidRPr="00D87CC3" w:rsidRDefault="00813C9E" w:rsidP="00B0569E">
                            <w:pPr>
                              <w:pStyle w:val="afff9"/>
                              <w:jc w:val="left"/>
                              <w:rPr>
                                <w:b w:val="0"/>
                              </w:rPr>
                            </w:pPr>
                            <w:r w:rsidRPr="00D87CC3">
                              <w:rPr>
                                <w:rFonts w:hint="eastAsia"/>
                                <w:b w:val="0"/>
                              </w:rPr>
                              <w:t>3</w:t>
                            </w:r>
                            <w:r w:rsidRPr="00D87CC3">
                              <w:rPr>
                                <w:b w:val="0"/>
                              </w:rPr>
                              <w:t>.247</w:t>
                            </w:r>
                          </w:p>
                        </w:tc>
                        <w:tc>
                          <w:tcPr>
                            <w:tcW w:w="659" w:type="pct"/>
                            <w:tcBorders>
                              <w:bottom w:val="single" w:sz="4" w:space="0" w:color="auto"/>
                            </w:tcBorders>
                            <w:vAlign w:val="center"/>
                          </w:tcPr>
                          <w:p w14:paraId="01302166" w14:textId="77777777" w:rsidR="00813C9E" w:rsidRPr="00D87CC3" w:rsidRDefault="00813C9E" w:rsidP="00B0569E">
                            <w:pPr>
                              <w:pStyle w:val="afff9"/>
                              <w:jc w:val="left"/>
                              <w:rPr>
                                <w:b w:val="0"/>
                              </w:rPr>
                            </w:pPr>
                            <w:r w:rsidRPr="00D87CC3">
                              <w:rPr>
                                <w:rFonts w:hint="eastAsia"/>
                                <w:b w:val="0"/>
                              </w:rPr>
                              <w:t>3</w:t>
                            </w:r>
                            <w:r w:rsidRPr="00D87CC3">
                              <w:rPr>
                                <w:b w:val="0"/>
                              </w:rPr>
                              <w:t>.570</w:t>
                            </w:r>
                          </w:p>
                        </w:tc>
                      </w:tr>
                      <w:tr w:rsidR="00813C9E" w14:paraId="0BEE9D18" w14:textId="77777777" w:rsidTr="000618A9">
                        <w:trPr>
                          <w:jc w:val="center"/>
                        </w:trPr>
                        <w:tc>
                          <w:tcPr>
                            <w:tcW w:w="1041" w:type="pct"/>
                            <w:tcBorders>
                              <w:top w:val="single" w:sz="4" w:space="0" w:color="auto"/>
                              <w:bottom w:val="single" w:sz="12" w:space="0" w:color="auto"/>
                            </w:tcBorders>
                          </w:tcPr>
                          <w:p w14:paraId="31538E29"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660" w:type="pct"/>
                            <w:tcBorders>
                              <w:top w:val="single" w:sz="4" w:space="0" w:color="auto"/>
                              <w:bottom w:val="single" w:sz="12" w:space="0" w:color="auto"/>
                            </w:tcBorders>
                          </w:tcPr>
                          <w:p w14:paraId="6D817B4B" w14:textId="77777777" w:rsidR="00813C9E" w:rsidRPr="007E1D3F" w:rsidRDefault="00813C9E" w:rsidP="00B0569E">
                            <w:pPr>
                              <w:pStyle w:val="afff9"/>
                              <w:jc w:val="left"/>
                            </w:pPr>
                            <w:r w:rsidRPr="007E1D3F">
                              <w:rPr>
                                <w:rFonts w:hint="eastAsia"/>
                              </w:rPr>
                              <w:t>4</w:t>
                            </w:r>
                            <w:r w:rsidRPr="007E1D3F">
                              <w:t>.223</w:t>
                            </w:r>
                          </w:p>
                        </w:tc>
                        <w:tc>
                          <w:tcPr>
                            <w:tcW w:w="660" w:type="pct"/>
                            <w:tcBorders>
                              <w:top w:val="single" w:sz="4" w:space="0" w:color="auto"/>
                              <w:bottom w:val="single" w:sz="12" w:space="0" w:color="auto"/>
                            </w:tcBorders>
                          </w:tcPr>
                          <w:p w14:paraId="1B63DDE1" w14:textId="77777777" w:rsidR="00813C9E" w:rsidRPr="007E1D3F" w:rsidRDefault="00813C9E" w:rsidP="00B0569E">
                            <w:pPr>
                              <w:pStyle w:val="afff9"/>
                              <w:jc w:val="left"/>
                            </w:pPr>
                            <w:r w:rsidRPr="007E1D3F">
                              <w:rPr>
                                <w:rFonts w:hint="eastAsia"/>
                              </w:rPr>
                              <w:t>4</w:t>
                            </w:r>
                            <w:r w:rsidRPr="007E1D3F">
                              <w:t>.077</w:t>
                            </w:r>
                          </w:p>
                        </w:tc>
                        <w:tc>
                          <w:tcPr>
                            <w:tcW w:w="660" w:type="pct"/>
                            <w:tcBorders>
                              <w:top w:val="single" w:sz="4" w:space="0" w:color="auto"/>
                              <w:bottom w:val="single" w:sz="12" w:space="0" w:color="auto"/>
                            </w:tcBorders>
                          </w:tcPr>
                          <w:p w14:paraId="6143B2B7" w14:textId="77777777" w:rsidR="00813C9E" w:rsidRPr="007E1D3F" w:rsidRDefault="00813C9E" w:rsidP="00B0569E">
                            <w:pPr>
                              <w:pStyle w:val="afff9"/>
                              <w:jc w:val="left"/>
                            </w:pPr>
                            <w:r w:rsidRPr="007E1D3F">
                              <w:rPr>
                                <w:rFonts w:hint="eastAsia"/>
                              </w:rPr>
                              <w:t>4</w:t>
                            </w:r>
                            <w:r w:rsidRPr="007E1D3F">
                              <w:t>.150</w:t>
                            </w:r>
                          </w:p>
                        </w:tc>
                        <w:tc>
                          <w:tcPr>
                            <w:tcW w:w="660" w:type="pct"/>
                            <w:tcBorders>
                              <w:top w:val="single" w:sz="4" w:space="0" w:color="auto"/>
                              <w:bottom w:val="single" w:sz="12" w:space="0" w:color="auto"/>
                            </w:tcBorders>
                          </w:tcPr>
                          <w:p w14:paraId="7D2BF63C" w14:textId="77777777" w:rsidR="00813C9E" w:rsidRPr="007E1D3F" w:rsidRDefault="00813C9E" w:rsidP="00B0569E">
                            <w:pPr>
                              <w:pStyle w:val="afff9"/>
                              <w:jc w:val="left"/>
                            </w:pPr>
                            <w:r w:rsidRPr="007E1D3F">
                              <w:rPr>
                                <w:rFonts w:hint="eastAsia"/>
                              </w:rPr>
                              <w:t>3</w:t>
                            </w:r>
                            <w:r w:rsidRPr="007E1D3F">
                              <w:t>.950</w:t>
                            </w:r>
                          </w:p>
                        </w:tc>
                        <w:tc>
                          <w:tcPr>
                            <w:tcW w:w="660" w:type="pct"/>
                            <w:tcBorders>
                              <w:top w:val="single" w:sz="4" w:space="0" w:color="auto"/>
                              <w:bottom w:val="single" w:sz="12" w:space="0" w:color="auto"/>
                            </w:tcBorders>
                          </w:tcPr>
                          <w:p w14:paraId="1A92613F" w14:textId="77777777" w:rsidR="00813C9E" w:rsidRPr="007E1D3F" w:rsidRDefault="00813C9E" w:rsidP="00B0569E">
                            <w:pPr>
                              <w:pStyle w:val="afff9"/>
                              <w:jc w:val="left"/>
                            </w:pPr>
                            <w:r w:rsidRPr="007E1D3F">
                              <w:rPr>
                                <w:rFonts w:hint="eastAsia"/>
                              </w:rPr>
                              <w:t>3</w:t>
                            </w:r>
                            <w:r w:rsidRPr="007E1D3F">
                              <w:t>.350</w:t>
                            </w:r>
                          </w:p>
                        </w:tc>
                        <w:tc>
                          <w:tcPr>
                            <w:tcW w:w="659" w:type="pct"/>
                            <w:tcBorders>
                              <w:top w:val="single" w:sz="4" w:space="0" w:color="auto"/>
                              <w:bottom w:val="single" w:sz="12" w:space="0" w:color="auto"/>
                            </w:tcBorders>
                          </w:tcPr>
                          <w:p w14:paraId="7CA974B1" w14:textId="77777777" w:rsidR="00813C9E" w:rsidRPr="007E1D3F" w:rsidRDefault="00813C9E" w:rsidP="00B0569E">
                            <w:pPr>
                              <w:pStyle w:val="afff9"/>
                              <w:jc w:val="left"/>
                            </w:pPr>
                            <w:r w:rsidRPr="007E1D3F">
                              <w:rPr>
                                <w:rFonts w:hint="eastAsia"/>
                              </w:rPr>
                              <w:t>3</w:t>
                            </w:r>
                            <w:r w:rsidRPr="007E1D3F">
                              <w:t>.650</w:t>
                            </w:r>
                          </w:p>
                        </w:tc>
                      </w:tr>
                    </w:tbl>
                    <w:p w14:paraId="5C0D5FAF" w14:textId="77777777" w:rsidR="00813C9E" w:rsidRPr="00E90A47" w:rsidRDefault="00813C9E" w:rsidP="00AB48BF">
                      <w:pPr>
                        <w:pStyle w:val="afff9"/>
                      </w:pPr>
                    </w:p>
                    <w:p w14:paraId="240FCC3B" w14:textId="77777777" w:rsidR="00813C9E" w:rsidRPr="00E90A47" w:rsidRDefault="00813C9E" w:rsidP="0013544D">
                      <w:pPr>
                        <w:pStyle w:val="afff9"/>
                      </w:pPr>
                    </w:p>
                  </w:txbxContent>
                </v:textbox>
                <w10:wrap type="square" anchorx="margin"/>
              </v:shape>
            </w:pict>
          </mc:Fallback>
        </mc:AlternateContent>
      </w:r>
      <w:r w:rsidR="00CA5212">
        <w:rPr>
          <w:rFonts w:hint="eastAsia"/>
        </w:rPr>
        <w:t>0.</w:t>
      </w:r>
      <w:r w:rsidR="00CA5212">
        <w:t>05</w:t>
      </w:r>
      <w:r w:rsidR="00CA5212">
        <w:rPr>
          <w:rFonts w:hint="eastAsia"/>
        </w:rPr>
        <w:t>到</w:t>
      </w:r>
      <w:r w:rsidR="00CA5212">
        <w:rPr>
          <w:rFonts w:hint="eastAsia"/>
        </w:rPr>
        <w:t>0</w:t>
      </w:r>
      <w:r w:rsidR="00CA5212">
        <w:t>.90</w:t>
      </w:r>
      <w:r w:rsidR="00CA5212">
        <w:rPr>
          <w:rFonts w:hint="eastAsia"/>
        </w:rPr>
        <w:t>的区间中等间隔选取的</w:t>
      </w:r>
      <w:r w:rsidR="00A870AD">
        <w:rPr>
          <w:rFonts w:hint="eastAsia"/>
        </w:rPr>
        <w:t>，对于每一个情绪强度，所有模型都生成</w:t>
      </w:r>
      <w:r w:rsidR="00A870AD">
        <w:rPr>
          <w:rFonts w:hint="eastAsia"/>
        </w:rPr>
        <w:t>1</w:t>
      </w:r>
      <w:r w:rsidR="00A870AD">
        <w:t>0</w:t>
      </w:r>
      <w:r w:rsidR="00A870AD">
        <w:rPr>
          <w:rFonts w:hint="eastAsia"/>
        </w:rPr>
        <w:t>条文本用于测评。用于预测数据集文本情绪强度的微调后的</w:t>
      </w:r>
      <w:r w:rsidR="00A870AD">
        <w:rPr>
          <w:rFonts w:hint="eastAsia"/>
        </w:rPr>
        <w:t>BERT</w:t>
      </w:r>
      <w:r w:rsidR="00A870AD">
        <w:rPr>
          <w:rFonts w:hint="eastAsia"/>
        </w:rPr>
        <w:t>模型同样用于测试中预测生成文本的情绪强度。表</w:t>
      </w:r>
      <w:r w:rsidR="00A870AD">
        <w:rPr>
          <w:rFonts w:hint="eastAsia"/>
        </w:rPr>
        <w:t>3</w:t>
      </w:r>
      <w:r w:rsidR="00A870AD">
        <w:t>-2</w:t>
      </w:r>
      <w:r w:rsidR="00A870AD">
        <w:rPr>
          <w:rFonts w:hint="eastAsia"/>
        </w:rPr>
        <w:t>显示了自动测评的实验结果。</w:t>
      </w:r>
      <w:r w:rsidR="0079361C">
        <w:rPr>
          <w:rFonts w:hint="eastAsia"/>
        </w:rPr>
        <w:t>如表</w:t>
      </w:r>
      <w:r w:rsidR="0079361C">
        <w:rPr>
          <w:rFonts w:hint="eastAsia"/>
        </w:rPr>
        <w:t>3</w:t>
      </w:r>
      <w:r w:rsidR="0079361C">
        <w:t>-2</w:t>
      </w:r>
      <w:r w:rsidR="0079361C">
        <w:rPr>
          <w:rFonts w:hint="eastAsia"/>
        </w:rPr>
        <w:t>所示，在情感准确度方面，所提出的</w:t>
      </w:r>
      <w:r w:rsidR="0079361C">
        <w:rPr>
          <w:rFonts w:hint="eastAsia"/>
        </w:rPr>
        <w:t>DVAE</w:t>
      </w:r>
      <w:r w:rsidR="0079361C">
        <w:t>-</w:t>
      </w:r>
      <w:proofErr w:type="spellStart"/>
      <w:r w:rsidR="0079361C">
        <w:rPr>
          <w:rFonts w:hint="eastAsia"/>
        </w:rPr>
        <w:t>interVA</w:t>
      </w:r>
      <w:proofErr w:type="spellEnd"/>
      <w:r w:rsidR="0079361C">
        <w:rPr>
          <w:rFonts w:hint="eastAsia"/>
        </w:rPr>
        <w:t>模型优于其他所有模型</w:t>
      </w:r>
      <w:r w:rsidR="00C15964">
        <w:rPr>
          <w:rFonts w:hint="eastAsia"/>
        </w:rPr>
        <w:t>，在</w:t>
      </w:r>
      <w:r w:rsidR="00C15964">
        <w:rPr>
          <w:rFonts w:hint="eastAsia"/>
        </w:rPr>
        <w:t>MAE</w:t>
      </w:r>
      <w:r w:rsidR="00C15964">
        <w:rPr>
          <w:rFonts w:hint="eastAsia"/>
        </w:rPr>
        <w:t>指标上取得了不少于</w:t>
      </w:r>
      <w:r w:rsidR="00C15964">
        <w:rPr>
          <w:rFonts w:hint="eastAsia"/>
        </w:rPr>
        <w:t>0</w:t>
      </w:r>
      <w:r w:rsidR="00C15964">
        <w:t>.88</w:t>
      </w:r>
      <w:r w:rsidR="00C15964">
        <w:rPr>
          <w:rFonts w:hint="eastAsia"/>
        </w:rPr>
        <w:t>的改进。当训练数据集从</w:t>
      </w:r>
      <w:r w:rsidR="00C15964">
        <w:rPr>
          <w:rFonts w:hint="eastAsia"/>
        </w:rPr>
        <w:t>Yelp</w:t>
      </w:r>
      <w:r w:rsidR="00C15964">
        <w:rPr>
          <w:rFonts w:hint="eastAsia"/>
        </w:rPr>
        <w:t>变为更大的数据集</w:t>
      </w:r>
      <w:r w:rsidR="00C15964">
        <w:rPr>
          <w:rFonts w:hint="eastAsia"/>
        </w:rPr>
        <w:t>Amazon</w:t>
      </w:r>
      <w:r w:rsidR="00C15964">
        <w:rPr>
          <w:rFonts w:hint="eastAsia"/>
        </w:rPr>
        <w:t>时，</w:t>
      </w:r>
      <w:r w:rsidR="002607EF">
        <w:rPr>
          <w:rFonts w:hint="eastAsia"/>
        </w:rPr>
        <w:t>将情感信息从潜在变量中解耦出来会变得更加困难，从而影响到生成文本的情感准确性，使得所提出的模型在</w:t>
      </w:r>
      <w:r w:rsidR="002607EF">
        <w:rPr>
          <w:rFonts w:hint="eastAsia"/>
        </w:rPr>
        <w:t>Amazon</w:t>
      </w:r>
      <w:r w:rsidR="002607EF">
        <w:rPr>
          <w:rFonts w:hint="eastAsia"/>
        </w:rPr>
        <w:t>数据集上的</w:t>
      </w:r>
      <w:r w:rsidR="00490B74">
        <w:rPr>
          <w:rFonts w:hint="eastAsia"/>
        </w:rPr>
        <w:t>性能</w:t>
      </w:r>
      <w:r w:rsidR="002607EF">
        <w:rPr>
          <w:rFonts w:hint="eastAsia"/>
        </w:rPr>
        <w:t>提升</w:t>
      </w:r>
      <w:r w:rsidR="00490B74">
        <w:rPr>
          <w:rFonts w:hint="eastAsia"/>
        </w:rPr>
        <w:t>较少。在文本多样性方面，</w:t>
      </w:r>
      <w:r w:rsidR="00490B74">
        <w:rPr>
          <w:rFonts w:hint="eastAsia"/>
        </w:rPr>
        <w:t>DVAE</w:t>
      </w:r>
      <w:r w:rsidR="00490B74">
        <w:t>-</w:t>
      </w:r>
      <w:proofErr w:type="spellStart"/>
      <w:r w:rsidR="00490B74">
        <w:rPr>
          <w:rFonts w:hint="eastAsia"/>
        </w:rPr>
        <w:t>interVA</w:t>
      </w:r>
      <w:proofErr w:type="spellEnd"/>
      <w:r w:rsidR="00490B74">
        <w:rPr>
          <w:rFonts w:hint="eastAsia"/>
        </w:rPr>
        <w:t>模型也同样优于其他模型，这说明所提出的模型可以在提高文本多样性的情况下，更好地控制生成文本的情绪强度。</w:t>
      </w:r>
    </w:p>
    <w:p w14:paraId="3BBE890E" w14:textId="7D8B031B" w:rsidR="00A970E5" w:rsidRPr="009F012D" w:rsidRDefault="003067A0" w:rsidP="008904DF">
      <w:pPr>
        <w:tabs>
          <w:tab w:val="right" w:pos="240"/>
        </w:tabs>
        <w:ind w:firstLine="480"/>
      </w:pPr>
      <w:r>
        <w:rPr>
          <w:rFonts w:hint="eastAsia"/>
        </w:rPr>
        <w:t>人工测评是为了更加真实地评估各模型的性能。本实验</w:t>
      </w:r>
      <w:r w:rsidR="00A957EE">
        <w:rPr>
          <w:rFonts w:hint="eastAsia"/>
        </w:rPr>
        <w:t>从</w:t>
      </w:r>
      <w:r w:rsidR="00A957EE">
        <w:rPr>
          <w:rFonts w:hint="eastAsia"/>
        </w:rPr>
        <w:t>0</w:t>
      </w:r>
      <w:r w:rsidR="00A957EE">
        <w:t>.1</w:t>
      </w:r>
      <w:r w:rsidR="00A957EE">
        <w:rPr>
          <w:rFonts w:hint="eastAsia"/>
        </w:rPr>
        <w:t>到</w:t>
      </w:r>
      <w:r w:rsidR="00A957EE">
        <w:rPr>
          <w:rFonts w:hint="eastAsia"/>
        </w:rPr>
        <w:t>0</w:t>
      </w:r>
      <w:r w:rsidR="00A957EE">
        <w:t>.9</w:t>
      </w:r>
      <w:r w:rsidR="00A957EE">
        <w:rPr>
          <w:rFonts w:hint="eastAsia"/>
        </w:rPr>
        <w:t>的区间中，每隔</w:t>
      </w:r>
      <w:r w:rsidR="00A957EE">
        <w:rPr>
          <w:rFonts w:hint="eastAsia"/>
        </w:rPr>
        <w:t>0</w:t>
      </w:r>
      <w:r w:rsidR="00A957EE">
        <w:t>.1</w:t>
      </w:r>
      <w:r w:rsidR="00A957EE">
        <w:rPr>
          <w:rFonts w:hint="eastAsia"/>
        </w:rPr>
        <w:t>选取一个值作为情绪强度作为指定的情绪强度来生成文本，其中每种情绪强度生成</w:t>
      </w:r>
      <w:r w:rsidR="00A957EE">
        <w:rPr>
          <w:rFonts w:hint="eastAsia"/>
        </w:rPr>
        <w:t>1</w:t>
      </w:r>
      <w:r w:rsidR="00A957EE">
        <w:t>0</w:t>
      </w:r>
      <w:r w:rsidR="00A957EE">
        <w:rPr>
          <w:rFonts w:hint="eastAsia"/>
        </w:rPr>
        <w:t>条文本</w:t>
      </w:r>
      <w:r w:rsidR="00A27726">
        <w:rPr>
          <w:rFonts w:hint="eastAsia"/>
        </w:rPr>
        <w:t>，一共有</w:t>
      </w:r>
      <w:r w:rsidR="00A957EE">
        <w:rPr>
          <w:rFonts w:hint="eastAsia"/>
        </w:rPr>
        <w:t>2</w:t>
      </w:r>
      <w:r w:rsidR="00A957EE">
        <w:t>0</w:t>
      </w:r>
      <w:r w:rsidR="00A27726">
        <w:rPr>
          <w:rFonts w:hint="eastAsia"/>
        </w:rPr>
        <w:t>位</w:t>
      </w:r>
      <w:r w:rsidR="00A957EE">
        <w:rPr>
          <w:rFonts w:hint="eastAsia"/>
        </w:rPr>
        <w:t>人类标注者被要求独立地从文本的可读性和情感准确度进行评分。</w:t>
      </w:r>
      <w:r w:rsidR="00A27726">
        <w:rPr>
          <w:rFonts w:hint="eastAsia"/>
        </w:rPr>
        <w:t>人工</w:t>
      </w:r>
      <w:r w:rsidR="00E90A47">
        <w:rPr>
          <w:rFonts w:hint="eastAsia"/>
        </w:rPr>
        <w:t>评测</w:t>
      </w:r>
      <w:r w:rsidR="00A27726">
        <w:rPr>
          <w:rFonts w:hint="eastAsia"/>
        </w:rPr>
        <w:t>的实验结果如表</w:t>
      </w:r>
      <w:r w:rsidR="00A27726">
        <w:rPr>
          <w:rFonts w:hint="eastAsia"/>
        </w:rPr>
        <w:t>3</w:t>
      </w:r>
      <w:r w:rsidR="00A27726">
        <w:t>-3</w:t>
      </w:r>
      <w:r w:rsidR="00A27726">
        <w:rPr>
          <w:rFonts w:hint="eastAsia"/>
        </w:rPr>
        <w:t>所示，其中可读性表示生成文本的流畅度和连贯性，准确度表示生成文本的情感与指定的情绪强度的匹配程度，每一项的评分范围从</w:t>
      </w:r>
      <w:r w:rsidR="00A27726">
        <w:rPr>
          <w:rFonts w:hint="eastAsia"/>
        </w:rPr>
        <w:t>1</w:t>
      </w:r>
      <w:r w:rsidR="00A27726">
        <w:rPr>
          <w:rFonts w:hint="eastAsia"/>
        </w:rPr>
        <w:t>到</w:t>
      </w:r>
      <w:r w:rsidR="00A27726">
        <w:rPr>
          <w:rFonts w:hint="eastAsia"/>
        </w:rPr>
        <w:t>5</w:t>
      </w:r>
      <w:r w:rsidR="00A27726">
        <w:rPr>
          <w:rFonts w:hint="eastAsia"/>
        </w:rPr>
        <w:t>，其中</w:t>
      </w:r>
      <w:r w:rsidR="00C64CDA">
        <w:rPr>
          <w:rFonts w:hint="eastAsia"/>
        </w:rPr>
        <w:t>评分</w:t>
      </w:r>
      <w:r w:rsidR="00A27726">
        <w:rPr>
          <w:rFonts w:hint="eastAsia"/>
        </w:rPr>
        <w:t>1</w:t>
      </w:r>
      <w:r w:rsidR="00A27726">
        <w:rPr>
          <w:rFonts w:hint="eastAsia"/>
        </w:rPr>
        <w:t>表示</w:t>
      </w:r>
      <w:r w:rsidR="00C64CDA">
        <w:rPr>
          <w:rFonts w:hint="eastAsia"/>
        </w:rPr>
        <w:t>在该项指标的表现上十分糟糕，评分</w:t>
      </w:r>
      <w:r w:rsidR="00C64CDA">
        <w:rPr>
          <w:rFonts w:hint="eastAsia"/>
        </w:rPr>
        <w:t>5</w:t>
      </w:r>
      <w:r w:rsidR="00C64CDA">
        <w:rPr>
          <w:rFonts w:hint="eastAsia"/>
        </w:rPr>
        <w:t>表示在该项指标上的表现十分完美。从表</w:t>
      </w:r>
      <w:r w:rsidR="00C64CDA">
        <w:rPr>
          <w:rFonts w:hint="eastAsia"/>
        </w:rPr>
        <w:t>3</w:t>
      </w:r>
      <w:r w:rsidR="00C64CDA">
        <w:t>-3</w:t>
      </w:r>
      <w:r w:rsidR="00C64CDA">
        <w:rPr>
          <w:rFonts w:hint="eastAsia"/>
        </w:rPr>
        <w:t>中的结果可以看出，人工测评的结果与自动测评的结果一致，</w:t>
      </w:r>
      <w:r w:rsidR="00C64CDA">
        <w:rPr>
          <w:rFonts w:hint="eastAsia"/>
        </w:rPr>
        <w:t>DVAE</w:t>
      </w:r>
      <w:r w:rsidR="00C64CDA">
        <w:t>-</w:t>
      </w:r>
      <w:proofErr w:type="spellStart"/>
      <w:r w:rsidR="00C64CDA">
        <w:rPr>
          <w:rFonts w:hint="eastAsia"/>
        </w:rPr>
        <w:t>interVA</w:t>
      </w:r>
      <w:proofErr w:type="spellEnd"/>
      <w:r w:rsidR="00C64CDA">
        <w:rPr>
          <w:rFonts w:hint="eastAsia"/>
        </w:rPr>
        <w:t>模型在所有指标上的表现优于其他模型，这意味着所提出的模型生成的文本情感</w:t>
      </w:r>
      <w:r w:rsidR="00434FF5">
        <w:rPr>
          <w:rFonts w:hint="eastAsia"/>
        </w:rPr>
        <w:t>更加准确和</w:t>
      </w:r>
      <w:r w:rsidR="00C64CDA">
        <w:rPr>
          <w:rFonts w:hint="eastAsia"/>
        </w:rPr>
        <w:t>可读性更</w:t>
      </w:r>
      <w:r w:rsidR="00434FF5">
        <w:rPr>
          <w:rFonts w:hint="eastAsia"/>
        </w:rPr>
        <w:t>强</w:t>
      </w:r>
      <w:r w:rsidR="00A9654F">
        <w:rPr>
          <w:rFonts w:hint="eastAsia"/>
        </w:rPr>
        <w:t>。</w:t>
      </w:r>
    </w:p>
    <w:p w14:paraId="179CABDD" w14:textId="01AAD3D3" w:rsidR="00A970E5" w:rsidRPr="00504075" w:rsidRDefault="00A970E5" w:rsidP="008904DF">
      <w:pPr>
        <w:pStyle w:val="affa"/>
        <w:tabs>
          <w:tab w:val="right" w:pos="240"/>
        </w:tabs>
      </w:pPr>
      <w:bookmarkStart w:id="156" w:name="_Toc98971610"/>
      <w:bookmarkStart w:id="157" w:name="_Toc98971847"/>
      <w:bookmarkStart w:id="158" w:name="_Toc128127362"/>
      <w:r w:rsidRPr="00504075">
        <w:rPr>
          <w:rFonts w:hint="eastAsia"/>
        </w:rPr>
        <w:t>3</w:t>
      </w:r>
      <w:r w:rsidRPr="00504075">
        <w:t xml:space="preserve">.4.4 </w:t>
      </w:r>
      <w:r w:rsidRPr="00504075">
        <w:rPr>
          <w:rFonts w:hint="eastAsia"/>
        </w:rPr>
        <w:t>消融实验</w:t>
      </w:r>
      <w:bookmarkEnd w:id="156"/>
      <w:bookmarkEnd w:id="157"/>
      <w:bookmarkEnd w:id="158"/>
    </w:p>
    <w:p w14:paraId="707A0597" w14:textId="6076C74D" w:rsidR="00A970E5" w:rsidRDefault="00A970E5" w:rsidP="008904DF">
      <w:pPr>
        <w:tabs>
          <w:tab w:val="right" w:pos="240"/>
        </w:tabs>
        <w:ind w:firstLine="480"/>
      </w:pPr>
      <w:r>
        <w:rPr>
          <w:rFonts w:hint="eastAsia"/>
        </w:rPr>
        <w:t>为了验证所提模型的各个部件对模型性能的影响，本节分别对所提模型设计了相关的消融实验。</w:t>
      </w:r>
    </w:p>
    <w:p w14:paraId="14355690" w14:textId="78E08AB0" w:rsidR="00A970E5" w:rsidRPr="00BB5133" w:rsidRDefault="002D163C" w:rsidP="004E39AC">
      <w:pPr>
        <w:pStyle w:val="a2"/>
        <w:numPr>
          <w:ilvl w:val="0"/>
          <w:numId w:val="0"/>
        </w:numPr>
        <w:tabs>
          <w:tab w:val="right" w:pos="240"/>
        </w:tabs>
        <w:ind w:left="482"/>
      </w:pPr>
      <w:r>
        <w:rPr>
          <w:noProof/>
        </w:rPr>
        <w:lastRenderedPageBreak/>
        <mc:AlternateContent>
          <mc:Choice Requires="wps">
            <w:drawing>
              <wp:anchor distT="45720" distB="45720" distL="114300" distR="114300" simplePos="0" relativeHeight="251907072" behindDoc="0" locked="0" layoutInCell="1" allowOverlap="1" wp14:anchorId="175FAB21" wp14:editId="0330237E">
                <wp:simplePos x="0" y="0"/>
                <wp:positionH relativeFrom="margin">
                  <wp:align>right</wp:align>
                </wp:positionH>
                <wp:positionV relativeFrom="paragraph">
                  <wp:posOffset>0</wp:posOffset>
                </wp:positionV>
                <wp:extent cx="5381625" cy="3771900"/>
                <wp:effectExtent l="0" t="0" r="9525" b="0"/>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3771900"/>
                        </a:xfrm>
                        <a:prstGeom prst="rect">
                          <a:avLst/>
                        </a:prstGeom>
                        <a:solidFill>
                          <a:srgbClr val="FFFFFF"/>
                        </a:solidFill>
                        <a:ln w="9525">
                          <a:noFill/>
                          <a:miter lim="800000"/>
                          <a:headEnd/>
                          <a:tailEnd/>
                        </a:ln>
                      </wps:spPr>
                      <wps:txbx>
                        <w:txbxContent>
                          <w:p w14:paraId="118CEBCB" w14:textId="2C987967" w:rsidR="00813C9E" w:rsidRDefault="00813C9E" w:rsidP="00BA13F7">
                            <w:pPr>
                              <w:pStyle w:val="afff9"/>
                            </w:pPr>
                            <w:bookmarkStart w:id="159" w:name="_Toc127901895"/>
                            <w:bookmarkStart w:id="160" w:name="_Toc1286651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173BAF">
                              <w:rPr>
                                <w:rFonts w:hint="eastAsia"/>
                              </w:rPr>
                              <w:t>基于</w:t>
                            </w:r>
                            <w:r>
                              <w:rPr>
                                <w:rFonts w:hint="eastAsia"/>
                              </w:rPr>
                              <w:t>交互注意力</w:t>
                            </w:r>
                            <w:r w:rsidRPr="00173BAF">
                              <w:rPr>
                                <w:rFonts w:hint="eastAsia"/>
                              </w:rPr>
                              <w:t>的变分自编码器消融实验结果</w:t>
                            </w:r>
                            <w:r>
                              <w:rPr>
                                <w:rFonts w:hint="eastAsia"/>
                              </w:rPr>
                              <w:t>(</w:t>
                            </w:r>
                            <w:r w:rsidRPr="00173BAF">
                              <w:t>%</w:t>
                            </w:r>
                            <w:r>
                              <w:rPr>
                                <w:rFonts w:hint="eastAsia"/>
                              </w:rPr>
                              <w:t>)</w:t>
                            </w:r>
                            <w:bookmarkEnd w:id="159"/>
                            <w:bookmarkEnd w:id="160"/>
                            <w:r>
                              <w:rPr>
                                <w:rFonts w:hint="eastAsia"/>
                              </w:rPr>
                              <w:t>，粗体部分表示最佳结果</w:t>
                            </w:r>
                          </w:p>
                          <w:tbl>
                            <w:tblPr>
                              <w:tblStyle w:val="aff3"/>
                              <w:tblW w:w="493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2"/>
                              <w:gridCol w:w="1612"/>
                              <w:gridCol w:w="1612"/>
                              <w:gridCol w:w="1612"/>
                              <w:gridCol w:w="1612"/>
                            </w:tblGrid>
                            <w:tr w:rsidR="00813C9E" w14:paraId="059BD743" w14:textId="77777777" w:rsidTr="007F6110">
                              <w:trPr>
                                <w:jc w:val="center"/>
                              </w:trPr>
                              <w:tc>
                                <w:tcPr>
                                  <w:tcW w:w="1000" w:type="pct"/>
                                  <w:tcBorders>
                                    <w:top w:val="single" w:sz="12" w:space="0" w:color="auto"/>
                                    <w:bottom w:val="single" w:sz="4" w:space="0" w:color="auto"/>
                                  </w:tcBorders>
                                  <w:vAlign w:val="center"/>
                                </w:tcPr>
                                <w:p w14:paraId="663E8FAE" w14:textId="77777777" w:rsidR="00813C9E" w:rsidRPr="00D87CC3" w:rsidRDefault="00813C9E" w:rsidP="00B0569E">
                                  <w:pPr>
                                    <w:pStyle w:val="afff9"/>
                                    <w:jc w:val="left"/>
                                    <w:rPr>
                                      <w:b w:val="0"/>
                                    </w:rPr>
                                  </w:pPr>
                                  <w:r w:rsidRPr="00D87CC3">
                                    <w:rPr>
                                      <w:rFonts w:hint="eastAsia"/>
                                      <w:b w:val="0"/>
                                    </w:rPr>
                                    <w:t>模型</w:t>
                                  </w:r>
                                </w:p>
                              </w:tc>
                              <w:tc>
                                <w:tcPr>
                                  <w:tcW w:w="1000" w:type="pct"/>
                                  <w:tcBorders>
                                    <w:top w:val="single" w:sz="12" w:space="0" w:color="auto"/>
                                    <w:bottom w:val="single" w:sz="4" w:space="0" w:color="auto"/>
                                  </w:tcBorders>
                                  <w:vAlign w:val="center"/>
                                </w:tcPr>
                                <w:p w14:paraId="091AFB41" w14:textId="77777777" w:rsidR="00813C9E" w:rsidRPr="00D87CC3" w:rsidRDefault="00813C9E" w:rsidP="00B0569E">
                                  <w:pPr>
                                    <w:pStyle w:val="afff9"/>
                                    <w:jc w:val="left"/>
                                    <w:rPr>
                                      <w:b w:val="0"/>
                                    </w:rPr>
                                  </w:pPr>
                                  <w:r w:rsidRPr="00D87CC3">
                                    <w:rPr>
                                      <w:rFonts w:hint="eastAsia"/>
                                      <w:b w:val="0"/>
                                    </w:rPr>
                                    <w:t>文本最大长度</w:t>
                                  </w:r>
                                </w:p>
                              </w:tc>
                              <w:tc>
                                <w:tcPr>
                                  <w:tcW w:w="1000" w:type="pct"/>
                                  <w:tcBorders>
                                    <w:top w:val="single" w:sz="12" w:space="0" w:color="auto"/>
                                    <w:bottom w:val="single" w:sz="4" w:space="0" w:color="auto"/>
                                  </w:tcBorders>
                                  <w:vAlign w:val="center"/>
                                </w:tcPr>
                                <w:p w14:paraId="6B259572" w14:textId="77777777" w:rsidR="00813C9E" w:rsidRPr="00D87CC3" w:rsidRDefault="00813C9E" w:rsidP="00B0569E">
                                  <w:pPr>
                                    <w:pStyle w:val="afff9"/>
                                    <w:jc w:val="left"/>
                                    <w:rPr>
                                      <w:b w:val="0"/>
                                    </w:rPr>
                                  </w:pPr>
                                  <w:r w:rsidRPr="00D87CC3">
                                    <w:rPr>
                                      <w:rFonts w:hint="eastAsia"/>
                                      <w:b w:val="0"/>
                                    </w:rPr>
                                    <w:t>PPL</w:t>
                                  </w:r>
                                </w:p>
                              </w:tc>
                              <w:tc>
                                <w:tcPr>
                                  <w:tcW w:w="1000" w:type="pct"/>
                                  <w:tcBorders>
                                    <w:top w:val="single" w:sz="12" w:space="0" w:color="auto"/>
                                    <w:bottom w:val="single" w:sz="4" w:space="0" w:color="auto"/>
                                  </w:tcBorders>
                                  <w:vAlign w:val="center"/>
                                </w:tcPr>
                                <w:p w14:paraId="1BE33665" w14:textId="77777777" w:rsidR="00813C9E" w:rsidRPr="00D87CC3" w:rsidRDefault="00813C9E" w:rsidP="00B0569E">
                                  <w:pPr>
                                    <w:pStyle w:val="afff9"/>
                                    <w:jc w:val="left"/>
                                    <w:rPr>
                                      <w:b w:val="0"/>
                                    </w:rPr>
                                  </w:pPr>
                                  <w:r w:rsidRPr="00D87CC3">
                                    <w:rPr>
                                      <w:rFonts w:hint="eastAsia"/>
                                      <w:b w:val="0"/>
                                    </w:rPr>
                                    <w:t>Reverse</w:t>
                                  </w:r>
                                  <w:r w:rsidRPr="00D87CC3">
                                    <w:rPr>
                                      <w:b w:val="0"/>
                                    </w:rPr>
                                    <w:t xml:space="preserve"> PPL</w:t>
                                  </w:r>
                                </w:p>
                              </w:tc>
                              <w:tc>
                                <w:tcPr>
                                  <w:tcW w:w="1000" w:type="pct"/>
                                  <w:tcBorders>
                                    <w:top w:val="single" w:sz="12" w:space="0" w:color="auto"/>
                                    <w:bottom w:val="single" w:sz="4" w:space="0" w:color="auto"/>
                                  </w:tcBorders>
                                  <w:vAlign w:val="center"/>
                                </w:tcPr>
                                <w:p w14:paraId="76AA7D75" w14:textId="77777777" w:rsidR="00813C9E" w:rsidRPr="00D87CC3" w:rsidRDefault="00813C9E" w:rsidP="00B0569E">
                                  <w:pPr>
                                    <w:pStyle w:val="afff9"/>
                                    <w:jc w:val="left"/>
                                    <w:rPr>
                                      <w:b w:val="0"/>
                                    </w:rPr>
                                  </w:pPr>
                                  <w:r w:rsidRPr="00D87CC3">
                                    <w:rPr>
                                      <w:rFonts w:hint="eastAsia"/>
                                      <w:b w:val="0"/>
                                    </w:rPr>
                                    <w:t>Acc</w:t>
                                  </w:r>
                                </w:p>
                              </w:tc>
                            </w:tr>
                            <w:tr w:rsidR="00813C9E" w14:paraId="14A94237" w14:textId="77777777" w:rsidTr="007F6110">
                              <w:trPr>
                                <w:jc w:val="center"/>
                              </w:trPr>
                              <w:tc>
                                <w:tcPr>
                                  <w:tcW w:w="1000" w:type="pct"/>
                                  <w:vMerge w:val="restart"/>
                                  <w:tcBorders>
                                    <w:top w:val="single" w:sz="4" w:space="0" w:color="auto"/>
                                  </w:tcBorders>
                                  <w:vAlign w:val="center"/>
                                </w:tcPr>
                                <w:p w14:paraId="469DCC3A" w14:textId="77777777" w:rsidR="00813C9E" w:rsidRPr="00D87CC3" w:rsidRDefault="00813C9E" w:rsidP="00B0569E">
                                  <w:pPr>
                                    <w:pStyle w:val="afff9"/>
                                    <w:jc w:val="left"/>
                                    <w:rPr>
                                      <w:b w:val="0"/>
                                    </w:rPr>
                                  </w:pPr>
                                  <w:r w:rsidRPr="00D87CC3">
                                    <w:rPr>
                                      <w:rFonts w:hint="eastAsia"/>
                                      <w:b w:val="0"/>
                                    </w:rPr>
                                    <w:t>VAE</w:t>
                                  </w:r>
                                </w:p>
                              </w:tc>
                              <w:tc>
                                <w:tcPr>
                                  <w:tcW w:w="1000" w:type="pct"/>
                                  <w:tcBorders>
                                    <w:top w:val="single" w:sz="4" w:space="0" w:color="auto"/>
                                  </w:tcBorders>
                                  <w:vAlign w:val="center"/>
                                </w:tcPr>
                                <w:p w14:paraId="2EB0B153"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4B8F9857" w14:textId="77777777" w:rsidR="00813C9E" w:rsidRPr="00DD38A8" w:rsidRDefault="00813C9E" w:rsidP="00B0569E">
                                  <w:pPr>
                                    <w:pStyle w:val="afff9"/>
                                    <w:jc w:val="left"/>
                                    <w:rPr>
                                      <w:b w:val="0"/>
                                    </w:rPr>
                                  </w:pPr>
                                  <w:r w:rsidRPr="00DD38A8">
                                    <w:rPr>
                                      <w:rFonts w:hint="eastAsia"/>
                                      <w:b w:val="0"/>
                                    </w:rPr>
                                    <w:t>6</w:t>
                                  </w:r>
                                  <w:r w:rsidRPr="00DD38A8">
                                    <w:rPr>
                                      <w:b w:val="0"/>
                                    </w:rPr>
                                    <w:t>6.51</w:t>
                                  </w:r>
                                </w:p>
                              </w:tc>
                              <w:tc>
                                <w:tcPr>
                                  <w:tcW w:w="1000" w:type="pct"/>
                                  <w:tcBorders>
                                    <w:top w:val="single" w:sz="4" w:space="0" w:color="auto"/>
                                  </w:tcBorders>
                                  <w:vAlign w:val="center"/>
                                </w:tcPr>
                                <w:p w14:paraId="5ED41D9E" w14:textId="77777777" w:rsidR="00813C9E" w:rsidRPr="00DD38A8" w:rsidRDefault="00813C9E" w:rsidP="00B0569E">
                                  <w:pPr>
                                    <w:pStyle w:val="afff9"/>
                                    <w:jc w:val="left"/>
                                    <w:rPr>
                                      <w:b w:val="0"/>
                                    </w:rPr>
                                  </w:pPr>
                                  <w:r w:rsidRPr="00DD38A8">
                                    <w:rPr>
                                      <w:rFonts w:hint="eastAsia"/>
                                      <w:b w:val="0"/>
                                    </w:rPr>
                                    <w:t>2</w:t>
                                  </w:r>
                                  <w:r w:rsidRPr="00DD38A8">
                                    <w:rPr>
                                      <w:b w:val="0"/>
                                    </w:rPr>
                                    <w:t>66.81</w:t>
                                  </w:r>
                                </w:p>
                              </w:tc>
                              <w:tc>
                                <w:tcPr>
                                  <w:tcW w:w="1000" w:type="pct"/>
                                  <w:tcBorders>
                                    <w:top w:val="single" w:sz="4" w:space="0" w:color="auto"/>
                                  </w:tcBorders>
                                  <w:vAlign w:val="center"/>
                                </w:tcPr>
                                <w:p w14:paraId="0A811257" w14:textId="77777777" w:rsidR="00813C9E" w:rsidRPr="00DD38A8" w:rsidRDefault="00813C9E" w:rsidP="00B0569E">
                                  <w:pPr>
                                    <w:pStyle w:val="afff9"/>
                                    <w:jc w:val="left"/>
                                    <w:rPr>
                                      <w:b w:val="0"/>
                                    </w:rPr>
                                  </w:pPr>
                                  <w:r w:rsidRPr="00DD38A8">
                                    <w:rPr>
                                      <w:rFonts w:hint="eastAsia"/>
                                      <w:b w:val="0"/>
                                    </w:rPr>
                                    <w:t>0</w:t>
                                  </w:r>
                                  <w:r w:rsidRPr="00DD38A8">
                                    <w:rPr>
                                      <w:b w:val="0"/>
                                    </w:rPr>
                                    <w:t>.826</w:t>
                                  </w:r>
                                </w:p>
                              </w:tc>
                            </w:tr>
                            <w:tr w:rsidR="00813C9E" w14:paraId="1206A927" w14:textId="77777777" w:rsidTr="007F6110">
                              <w:trPr>
                                <w:jc w:val="center"/>
                              </w:trPr>
                              <w:tc>
                                <w:tcPr>
                                  <w:tcW w:w="1000" w:type="pct"/>
                                  <w:vMerge/>
                                  <w:vAlign w:val="center"/>
                                </w:tcPr>
                                <w:p w14:paraId="3C5DEAB5" w14:textId="77777777" w:rsidR="00813C9E" w:rsidRPr="00D87CC3" w:rsidRDefault="00813C9E" w:rsidP="00B0569E">
                                  <w:pPr>
                                    <w:pStyle w:val="afff9"/>
                                    <w:jc w:val="left"/>
                                    <w:rPr>
                                      <w:b w:val="0"/>
                                    </w:rPr>
                                  </w:pPr>
                                </w:p>
                              </w:tc>
                              <w:tc>
                                <w:tcPr>
                                  <w:tcW w:w="1000" w:type="pct"/>
                                  <w:vAlign w:val="center"/>
                                </w:tcPr>
                                <w:p w14:paraId="7A01FA77"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38F2A9D5" w14:textId="77777777" w:rsidR="00813C9E" w:rsidRPr="00DD38A8" w:rsidRDefault="00813C9E" w:rsidP="00B0569E">
                                  <w:pPr>
                                    <w:pStyle w:val="afff9"/>
                                    <w:jc w:val="left"/>
                                    <w:rPr>
                                      <w:b w:val="0"/>
                                    </w:rPr>
                                  </w:pPr>
                                  <w:r w:rsidRPr="00DD38A8">
                                    <w:rPr>
                                      <w:rFonts w:hint="eastAsia"/>
                                      <w:b w:val="0"/>
                                    </w:rPr>
                                    <w:t>6</w:t>
                                  </w:r>
                                  <w:r w:rsidRPr="00DD38A8">
                                    <w:rPr>
                                      <w:b w:val="0"/>
                                    </w:rPr>
                                    <w:t>7.32</w:t>
                                  </w:r>
                                </w:p>
                              </w:tc>
                              <w:tc>
                                <w:tcPr>
                                  <w:tcW w:w="1000" w:type="pct"/>
                                  <w:vAlign w:val="center"/>
                                </w:tcPr>
                                <w:p w14:paraId="506A1AEF" w14:textId="77777777" w:rsidR="00813C9E" w:rsidRPr="00DD38A8" w:rsidRDefault="00813C9E" w:rsidP="00B0569E">
                                  <w:pPr>
                                    <w:pStyle w:val="afff9"/>
                                    <w:jc w:val="left"/>
                                  </w:pPr>
                                  <w:r w:rsidRPr="00DD38A8">
                                    <w:rPr>
                                      <w:rFonts w:hint="eastAsia"/>
                                    </w:rPr>
                                    <w:t>1</w:t>
                                  </w:r>
                                  <w:r w:rsidRPr="00DD38A8">
                                    <w:t>00.20</w:t>
                                  </w:r>
                                </w:p>
                              </w:tc>
                              <w:tc>
                                <w:tcPr>
                                  <w:tcW w:w="1000" w:type="pct"/>
                                  <w:vAlign w:val="center"/>
                                </w:tcPr>
                                <w:p w14:paraId="11981267" w14:textId="77777777" w:rsidR="00813C9E" w:rsidRPr="00DD38A8" w:rsidRDefault="00813C9E" w:rsidP="00B0569E">
                                  <w:pPr>
                                    <w:pStyle w:val="afff9"/>
                                    <w:jc w:val="left"/>
                                    <w:rPr>
                                      <w:b w:val="0"/>
                                    </w:rPr>
                                  </w:pPr>
                                  <w:r w:rsidRPr="00DD38A8">
                                    <w:rPr>
                                      <w:rFonts w:hint="eastAsia"/>
                                      <w:b w:val="0"/>
                                    </w:rPr>
                                    <w:t>0</w:t>
                                  </w:r>
                                  <w:r w:rsidRPr="00DD38A8">
                                    <w:rPr>
                                      <w:b w:val="0"/>
                                    </w:rPr>
                                    <w:t>.776</w:t>
                                  </w:r>
                                </w:p>
                              </w:tc>
                            </w:tr>
                            <w:tr w:rsidR="00813C9E" w14:paraId="1FE252C2" w14:textId="77777777" w:rsidTr="007F6110">
                              <w:trPr>
                                <w:jc w:val="center"/>
                              </w:trPr>
                              <w:tc>
                                <w:tcPr>
                                  <w:tcW w:w="1000" w:type="pct"/>
                                  <w:vMerge/>
                                  <w:tcBorders>
                                    <w:bottom w:val="single" w:sz="4" w:space="0" w:color="auto"/>
                                  </w:tcBorders>
                                  <w:vAlign w:val="center"/>
                                </w:tcPr>
                                <w:p w14:paraId="2493E555" w14:textId="77777777" w:rsidR="00813C9E" w:rsidRPr="00D87CC3" w:rsidRDefault="00813C9E" w:rsidP="00B0569E">
                                  <w:pPr>
                                    <w:pStyle w:val="afff9"/>
                                    <w:jc w:val="left"/>
                                    <w:rPr>
                                      <w:b w:val="0"/>
                                    </w:rPr>
                                  </w:pPr>
                                </w:p>
                              </w:tc>
                              <w:tc>
                                <w:tcPr>
                                  <w:tcW w:w="1000" w:type="pct"/>
                                  <w:tcBorders>
                                    <w:bottom w:val="single" w:sz="4" w:space="0" w:color="auto"/>
                                  </w:tcBorders>
                                  <w:vAlign w:val="center"/>
                                </w:tcPr>
                                <w:p w14:paraId="58D1AF24"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4" w:space="0" w:color="auto"/>
                                  </w:tcBorders>
                                  <w:vAlign w:val="center"/>
                                </w:tcPr>
                                <w:p w14:paraId="7F38D9EE" w14:textId="77777777" w:rsidR="00813C9E" w:rsidRPr="00DD38A8" w:rsidRDefault="00813C9E" w:rsidP="00B0569E">
                                  <w:pPr>
                                    <w:pStyle w:val="afff9"/>
                                    <w:jc w:val="left"/>
                                    <w:rPr>
                                      <w:b w:val="0"/>
                                    </w:rPr>
                                  </w:pPr>
                                  <w:r w:rsidRPr="00DD38A8">
                                    <w:rPr>
                                      <w:rFonts w:hint="eastAsia"/>
                                      <w:b w:val="0"/>
                                    </w:rPr>
                                    <w:t>5</w:t>
                                  </w:r>
                                  <w:r w:rsidRPr="00DD38A8">
                                    <w:rPr>
                                      <w:b w:val="0"/>
                                    </w:rPr>
                                    <w:t>6.62</w:t>
                                  </w:r>
                                </w:p>
                              </w:tc>
                              <w:tc>
                                <w:tcPr>
                                  <w:tcW w:w="1000" w:type="pct"/>
                                  <w:tcBorders>
                                    <w:bottom w:val="single" w:sz="4" w:space="0" w:color="auto"/>
                                  </w:tcBorders>
                                  <w:vAlign w:val="center"/>
                                </w:tcPr>
                                <w:p w14:paraId="430D8835" w14:textId="77777777" w:rsidR="00813C9E" w:rsidRPr="00DD38A8" w:rsidRDefault="00813C9E" w:rsidP="00B0569E">
                                  <w:pPr>
                                    <w:pStyle w:val="afff9"/>
                                    <w:jc w:val="left"/>
                                  </w:pPr>
                                  <w:r w:rsidRPr="00DD38A8">
                                    <w:rPr>
                                      <w:rFonts w:hint="eastAsia"/>
                                    </w:rPr>
                                    <w:t>7</w:t>
                                  </w:r>
                                  <w:r w:rsidRPr="00DD38A8">
                                    <w:t>7.09</w:t>
                                  </w:r>
                                </w:p>
                              </w:tc>
                              <w:tc>
                                <w:tcPr>
                                  <w:tcW w:w="1000" w:type="pct"/>
                                  <w:tcBorders>
                                    <w:bottom w:val="single" w:sz="4" w:space="0" w:color="auto"/>
                                  </w:tcBorders>
                                  <w:vAlign w:val="center"/>
                                </w:tcPr>
                                <w:p w14:paraId="792F1FC2" w14:textId="77777777" w:rsidR="00813C9E" w:rsidRPr="00DD38A8" w:rsidRDefault="00813C9E" w:rsidP="00B0569E">
                                  <w:pPr>
                                    <w:pStyle w:val="afff9"/>
                                    <w:jc w:val="left"/>
                                    <w:rPr>
                                      <w:b w:val="0"/>
                                    </w:rPr>
                                  </w:pPr>
                                  <w:r w:rsidRPr="00DD38A8">
                                    <w:rPr>
                                      <w:rFonts w:hint="eastAsia"/>
                                      <w:b w:val="0"/>
                                    </w:rPr>
                                    <w:t>0</w:t>
                                  </w:r>
                                  <w:r w:rsidRPr="00DD38A8">
                                    <w:rPr>
                                      <w:b w:val="0"/>
                                    </w:rPr>
                                    <w:t>.759</w:t>
                                  </w:r>
                                </w:p>
                              </w:tc>
                            </w:tr>
                            <w:tr w:rsidR="00813C9E" w14:paraId="080DEA1C" w14:textId="77777777" w:rsidTr="007F6110">
                              <w:trPr>
                                <w:jc w:val="center"/>
                              </w:trPr>
                              <w:tc>
                                <w:tcPr>
                                  <w:tcW w:w="1000" w:type="pct"/>
                                  <w:vMerge w:val="restart"/>
                                  <w:tcBorders>
                                    <w:top w:val="single" w:sz="4" w:space="0" w:color="auto"/>
                                  </w:tcBorders>
                                  <w:vAlign w:val="center"/>
                                </w:tcPr>
                                <w:p w14:paraId="488DAAED"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1000" w:type="pct"/>
                                  <w:tcBorders>
                                    <w:top w:val="single" w:sz="4" w:space="0" w:color="auto"/>
                                  </w:tcBorders>
                                  <w:vAlign w:val="center"/>
                                </w:tcPr>
                                <w:p w14:paraId="7DE326C0"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0E52A018" w14:textId="77777777" w:rsidR="00813C9E" w:rsidRPr="00DD38A8" w:rsidRDefault="00813C9E" w:rsidP="00B0569E">
                                  <w:pPr>
                                    <w:pStyle w:val="afff9"/>
                                    <w:jc w:val="left"/>
                                    <w:rPr>
                                      <w:b w:val="0"/>
                                    </w:rPr>
                                  </w:pPr>
                                  <w:r w:rsidRPr="00DD38A8">
                                    <w:rPr>
                                      <w:rFonts w:hint="eastAsia"/>
                                      <w:b w:val="0"/>
                                    </w:rPr>
                                    <w:t>5</w:t>
                                  </w:r>
                                  <w:r w:rsidRPr="00DD38A8">
                                    <w:rPr>
                                      <w:b w:val="0"/>
                                    </w:rPr>
                                    <w:t>1.48</w:t>
                                  </w:r>
                                </w:p>
                              </w:tc>
                              <w:tc>
                                <w:tcPr>
                                  <w:tcW w:w="1000" w:type="pct"/>
                                  <w:tcBorders>
                                    <w:top w:val="single" w:sz="4" w:space="0" w:color="auto"/>
                                  </w:tcBorders>
                                  <w:vAlign w:val="center"/>
                                </w:tcPr>
                                <w:p w14:paraId="12D47471" w14:textId="77777777" w:rsidR="00813C9E" w:rsidRPr="00DD38A8" w:rsidRDefault="00813C9E" w:rsidP="00B0569E">
                                  <w:pPr>
                                    <w:pStyle w:val="afff9"/>
                                    <w:jc w:val="left"/>
                                    <w:rPr>
                                      <w:b w:val="0"/>
                                    </w:rPr>
                                  </w:pPr>
                                  <w:r w:rsidRPr="00DD38A8">
                                    <w:rPr>
                                      <w:rFonts w:hint="eastAsia"/>
                                      <w:b w:val="0"/>
                                    </w:rPr>
                                    <w:t>2</w:t>
                                  </w:r>
                                  <w:r w:rsidRPr="00DD38A8">
                                    <w:rPr>
                                      <w:b w:val="0"/>
                                    </w:rPr>
                                    <w:t>66.67</w:t>
                                  </w:r>
                                </w:p>
                              </w:tc>
                              <w:tc>
                                <w:tcPr>
                                  <w:tcW w:w="1000" w:type="pct"/>
                                  <w:tcBorders>
                                    <w:top w:val="single" w:sz="4" w:space="0" w:color="auto"/>
                                  </w:tcBorders>
                                  <w:vAlign w:val="center"/>
                                </w:tcPr>
                                <w:p w14:paraId="7B83BD9B" w14:textId="77777777" w:rsidR="00813C9E" w:rsidRPr="00DD38A8" w:rsidRDefault="00813C9E" w:rsidP="00B0569E">
                                  <w:pPr>
                                    <w:pStyle w:val="afff9"/>
                                    <w:jc w:val="left"/>
                                    <w:rPr>
                                      <w:b w:val="0"/>
                                    </w:rPr>
                                  </w:pPr>
                                  <w:r w:rsidRPr="00DD38A8">
                                    <w:rPr>
                                      <w:rFonts w:hint="eastAsia"/>
                                      <w:b w:val="0"/>
                                    </w:rPr>
                                    <w:t>0</w:t>
                                  </w:r>
                                  <w:r w:rsidRPr="00DD38A8">
                                    <w:rPr>
                                      <w:b w:val="0"/>
                                    </w:rPr>
                                    <w:t>.895</w:t>
                                  </w:r>
                                </w:p>
                              </w:tc>
                            </w:tr>
                            <w:tr w:rsidR="00813C9E" w14:paraId="6CA00089" w14:textId="77777777" w:rsidTr="007F6110">
                              <w:trPr>
                                <w:jc w:val="center"/>
                              </w:trPr>
                              <w:tc>
                                <w:tcPr>
                                  <w:tcW w:w="1000" w:type="pct"/>
                                  <w:vMerge/>
                                  <w:vAlign w:val="center"/>
                                </w:tcPr>
                                <w:p w14:paraId="18DADEF5" w14:textId="77777777" w:rsidR="00813C9E" w:rsidRPr="00D87CC3" w:rsidRDefault="00813C9E" w:rsidP="00B0569E">
                                  <w:pPr>
                                    <w:pStyle w:val="afff9"/>
                                    <w:jc w:val="left"/>
                                    <w:rPr>
                                      <w:b w:val="0"/>
                                    </w:rPr>
                                  </w:pPr>
                                </w:p>
                              </w:tc>
                              <w:tc>
                                <w:tcPr>
                                  <w:tcW w:w="1000" w:type="pct"/>
                                  <w:vAlign w:val="center"/>
                                </w:tcPr>
                                <w:p w14:paraId="1FA82BFB"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11AC00E5" w14:textId="77777777" w:rsidR="00813C9E" w:rsidRPr="00DD38A8" w:rsidRDefault="00813C9E" w:rsidP="00B0569E">
                                  <w:pPr>
                                    <w:pStyle w:val="afff9"/>
                                    <w:jc w:val="left"/>
                                    <w:rPr>
                                      <w:b w:val="0"/>
                                    </w:rPr>
                                  </w:pPr>
                                  <w:r w:rsidRPr="00DD38A8">
                                    <w:rPr>
                                      <w:rFonts w:hint="eastAsia"/>
                                      <w:b w:val="0"/>
                                    </w:rPr>
                                    <w:t>5</w:t>
                                  </w:r>
                                  <w:r w:rsidRPr="00DD38A8">
                                    <w:rPr>
                                      <w:b w:val="0"/>
                                    </w:rPr>
                                    <w:t>1.06</w:t>
                                  </w:r>
                                </w:p>
                              </w:tc>
                              <w:tc>
                                <w:tcPr>
                                  <w:tcW w:w="1000" w:type="pct"/>
                                  <w:vAlign w:val="center"/>
                                </w:tcPr>
                                <w:p w14:paraId="0EAB1A53" w14:textId="77777777" w:rsidR="00813C9E" w:rsidRPr="00DD38A8" w:rsidRDefault="00813C9E" w:rsidP="00B0569E">
                                  <w:pPr>
                                    <w:pStyle w:val="afff9"/>
                                    <w:jc w:val="left"/>
                                    <w:rPr>
                                      <w:b w:val="0"/>
                                    </w:rPr>
                                  </w:pPr>
                                  <w:r w:rsidRPr="00DD38A8">
                                    <w:rPr>
                                      <w:rFonts w:hint="eastAsia"/>
                                      <w:b w:val="0"/>
                                    </w:rPr>
                                    <w:t>1</w:t>
                                  </w:r>
                                  <w:r w:rsidRPr="00DD38A8">
                                    <w:rPr>
                                      <w:b w:val="0"/>
                                    </w:rPr>
                                    <w:t>23.87</w:t>
                                  </w:r>
                                </w:p>
                              </w:tc>
                              <w:tc>
                                <w:tcPr>
                                  <w:tcW w:w="1000" w:type="pct"/>
                                  <w:vAlign w:val="center"/>
                                </w:tcPr>
                                <w:p w14:paraId="551DA06B" w14:textId="77777777" w:rsidR="00813C9E" w:rsidRPr="00DD38A8" w:rsidRDefault="00813C9E" w:rsidP="00B0569E">
                                  <w:pPr>
                                    <w:pStyle w:val="afff9"/>
                                    <w:jc w:val="left"/>
                                    <w:rPr>
                                      <w:b w:val="0"/>
                                    </w:rPr>
                                  </w:pPr>
                                  <w:r w:rsidRPr="00DD38A8">
                                    <w:rPr>
                                      <w:rFonts w:hint="eastAsia"/>
                                      <w:b w:val="0"/>
                                    </w:rPr>
                                    <w:t>0</w:t>
                                  </w:r>
                                  <w:r w:rsidRPr="00DD38A8">
                                    <w:rPr>
                                      <w:b w:val="0"/>
                                    </w:rPr>
                                    <w:t>.867</w:t>
                                  </w:r>
                                </w:p>
                              </w:tc>
                            </w:tr>
                            <w:tr w:rsidR="00813C9E" w14:paraId="4F7C3EE8" w14:textId="77777777" w:rsidTr="007F6110">
                              <w:trPr>
                                <w:jc w:val="center"/>
                              </w:trPr>
                              <w:tc>
                                <w:tcPr>
                                  <w:tcW w:w="1000" w:type="pct"/>
                                  <w:vMerge/>
                                  <w:tcBorders>
                                    <w:bottom w:val="single" w:sz="4" w:space="0" w:color="auto"/>
                                  </w:tcBorders>
                                  <w:vAlign w:val="center"/>
                                </w:tcPr>
                                <w:p w14:paraId="5141758A" w14:textId="77777777" w:rsidR="00813C9E" w:rsidRPr="00D87CC3" w:rsidRDefault="00813C9E" w:rsidP="00B0569E">
                                  <w:pPr>
                                    <w:pStyle w:val="afff9"/>
                                    <w:jc w:val="left"/>
                                    <w:rPr>
                                      <w:b w:val="0"/>
                                    </w:rPr>
                                  </w:pPr>
                                </w:p>
                              </w:tc>
                              <w:tc>
                                <w:tcPr>
                                  <w:tcW w:w="1000" w:type="pct"/>
                                  <w:tcBorders>
                                    <w:bottom w:val="single" w:sz="4" w:space="0" w:color="auto"/>
                                  </w:tcBorders>
                                  <w:vAlign w:val="center"/>
                                </w:tcPr>
                                <w:p w14:paraId="57470D04"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4" w:space="0" w:color="auto"/>
                                  </w:tcBorders>
                                  <w:vAlign w:val="center"/>
                                </w:tcPr>
                                <w:p w14:paraId="5BCB4325" w14:textId="77777777" w:rsidR="00813C9E" w:rsidRPr="00DD38A8" w:rsidRDefault="00813C9E" w:rsidP="00B0569E">
                                  <w:pPr>
                                    <w:pStyle w:val="afff9"/>
                                    <w:jc w:val="left"/>
                                    <w:rPr>
                                      <w:b w:val="0"/>
                                    </w:rPr>
                                  </w:pPr>
                                  <w:r w:rsidRPr="00DD38A8">
                                    <w:rPr>
                                      <w:rFonts w:hint="eastAsia"/>
                                      <w:b w:val="0"/>
                                    </w:rPr>
                                    <w:t>4</w:t>
                                  </w:r>
                                  <w:r w:rsidRPr="00DD38A8">
                                    <w:rPr>
                                      <w:b w:val="0"/>
                                    </w:rPr>
                                    <w:t>6.66</w:t>
                                  </w:r>
                                </w:p>
                              </w:tc>
                              <w:tc>
                                <w:tcPr>
                                  <w:tcW w:w="1000" w:type="pct"/>
                                  <w:tcBorders>
                                    <w:bottom w:val="single" w:sz="4" w:space="0" w:color="auto"/>
                                  </w:tcBorders>
                                  <w:vAlign w:val="center"/>
                                </w:tcPr>
                                <w:p w14:paraId="1FDBC37A" w14:textId="77777777" w:rsidR="00813C9E" w:rsidRPr="00DD38A8" w:rsidRDefault="00813C9E" w:rsidP="00B0569E">
                                  <w:pPr>
                                    <w:pStyle w:val="afff9"/>
                                    <w:jc w:val="left"/>
                                    <w:rPr>
                                      <w:b w:val="0"/>
                                    </w:rPr>
                                  </w:pPr>
                                  <w:r w:rsidRPr="00DD38A8">
                                    <w:rPr>
                                      <w:rFonts w:hint="eastAsia"/>
                                      <w:b w:val="0"/>
                                    </w:rPr>
                                    <w:t>8</w:t>
                                  </w:r>
                                  <w:r w:rsidRPr="00DD38A8">
                                    <w:rPr>
                                      <w:b w:val="0"/>
                                    </w:rPr>
                                    <w:t>9.05</w:t>
                                  </w:r>
                                </w:p>
                              </w:tc>
                              <w:tc>
                                <w:tcPr>
                                  <w:tcW w:w="1000" w:type="pct"/>
                                  <w:tcBorders>
                                    <w:bottom w:val="single" w:sz="4" w:space="0" w:color="auto"/>
                                  </w:tcBorders>
                                  <w:vAlign w:val="center"/>
                                </w:tcPr>
                                <w:p w14:paraId="4CE6DB6A" w14:textId="77777777" w:rsidR="00813C9E" w:rsidRPr="00DD38A8" w:rsidRDefault="00813C9E" w:rsidP="00B0569E">
                                  <w:pPr>
                                    <w:pStyle w:val="afff9"/>
                                    <w:jc w:val="left"/>
                                    <w:rPr>
                                      <w:b w:val="0"/>
                                    </w:rPr>
                                  </w:pPr>
                                  <w:r w:rsidRPr="00DD38A8">
                                    <w:rPr>
                                      <w:rFonts w:hint="eastAsia"/>
                                      <w:b w:val="0"/>
                                    </w:rPr>
                                    <w:t>0</w:t>
                                  </w:r>
                                  <w:r w:rsidRPr="00DD38A8">
                                    <w:rPr>
                                      <w:b w:val="0"/>
                                    </w:rPr>
                                    <w:t>.830</w:t>
                                  </w:r>
                                </w:p>
                              </w:tc>
                            </w:tr>
                            <w:tr w:rsidR="00813C9E" w14:paraId="1F89D465" w14:textId="77777777" w:rsidTr="007F6110">
                              <w:trPr>
                                <w:jc w:val="center"/>
                              </w:trPr>
                              <w:tc>
                                <w:tcPr>
                                  <w:tcW w:w="1000" w:type="pct"/>
                                  <w:vMerge w:val="restart"/>
                                  <w:tcBorders>
                                    <w:top w:val="single" w:sz="4" w:space="0" w:color="auto"/>
                                  </w:tcBorders>
                                  <w:vAlign w:val="center"/>
                                </w:tcPr>
                                <w:p w14:paraId="6C863C78" w14:textId="77777777" w:rsidR="00813C9E" w:rsidRPr="00D87CC3" w:rsidRDefault="00813C9E" w:rsidP="00B0569E">
                                  <w:pPr>
                                    <w:pStyle w:val="afff9"/>
                                    <w:jc w:val="left"/>
                                    <w:rPr>
                                      <w:b w:val="0"/>
                                    </w:rPr>
                                  </w:pPr>
                                  <w:r w:rsidRPr="00D87CC3">
                                    <w:rPr>
                                      <w:rFonts w:hint="eastAsia"/>
                                      <w:b w:val="0"/>
                                    </w:rPr>
                                    <w:t>VAE-interVA</w:t>
                                  </w:r>
                                </w:p>
                              </w:tc>
                              <w:tc>
                                <w:tcPr>
                                  <w:tcW w:w="1000" w:type="pct"/>
                                  <w:tcBorders>
                                    <w:top w:val="single" w:sz="4" w:space="0" w:color="auto"/>
                                  </w:tcBorders>
                                  <w:vAlign w:val="center"/>
                                </w:tcPr>
                                <w:p w14:paraId="74CAC0E6"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21573AC2" w14:textId="77777777" w:rsidR="00813C9E" w:rsidRPr="00DD38A8" w:rsidRDefault="00813C9E" w:rsidP="00B0569E">
                                  <w:pPr>
                                    <w:pStyle w:val="afff9"/>
                                    <w:jc w:val="left"/>
                                  </w:pPr>
                                  <w:r w:rsidRPr="00DD38A8">
                                    <w:rPr>
                                      <w:rFonts w:hint="eastAsia"/>
                                    </w:rPr>
                                    <w:t>4</w:t>
                                  </w:r>
                                  <w:r w:rsidRPr="00DD38A8">
                                    <w:t>5.41</w:t>
                                  </w:r>
                                </w:p>
                              </w:tc>
                              <w:tc>
                                <w:tcPr>
                                  <w:tcW w:w="1000" w:type="pct"/>
                                  <w:tcBorders>
                                    <w:top w:val="single" w:sz="4" w:space="0" w:color="auto"/>
                                  </w:tcBorders>
                                  <w:vAlign w:val="center"/>
                                </w:tcPr>
                                <w:p w14:paraId="2A75DA0D" w14:textId="77777777" w:rsidR="00813C9E" w:rsidRPr="00DD38A8" w:rsidRDefault="00813C9E" w:rsidP="00B0569E">
                                  <w:pPr>
                                    <w:pStyle w:val="afff9"/>
                                    <w:jc w:val="left"/>
                                  </w:pPr>
                                  <w:r w:rsidRPr="00DD38A8">
                                    <w:rPr>
                                      <w:rFonts w:hint="eastAsia"/>
                                    </w:rPr>
                                    <w:t>2</w:t>
                                  </w:r>
                                  <w:r w:rsidRPr="00DD38A8">
                                    <w:t>26.06</w:t>
                                  </w:r>
                                </w:p>
                              </w:tc>
                              <w:tc>
                                <w:tcPr>
                                  <w:tcW w:w="1000" w:type="pct"/>
                                  <w:tcBorders>
                                    <w:top w:val="single" w:sz="4" w:space="0" w:color="auto"/>
                                  </w:tcBorders>
                                  <w:vAlign w:val="center"/>
                                </w:tcPr>
                                <w:p w14:paraId="063AF9B2" w14:textId="77777777" w:rsidR="00813C9E" w:rsidRPr="00DD38A8" w:rsidRDefault="00813C9E" w:rsidP="00B0569E">
                                  <w:pPr>
                                    <w:pStyle w:val="afff9"/>
                                    <w:jc w:val="left"/>
                                  </w:pPr>
                                  <w:r w:rsidRPr="00DD38A8">
                                    <w:rPr>
                                      <w:rFonts w:hint="eastAsia"/>
                                    </w:rPr>
                                    <w:t>0</w:t>
                                  </w:r>
                                  <w:r w:rsidRPr="00DD38A8">
                                    <w:t>.940</w:t>
                                  </w:r>
                                </w:p>
                              </w:tc>
                            </w:tr>
                            <w:tr w:rsidR="00813C9E" w14:paraId="5A5A9737" w14:textId="77777777" w:rsidTr="007F6110">
                              <w:trPr>
                                <w:jc w:val="center"/>
                              </w:trPr>
                              <w:tc>
                                <w:tcPr>
                                  <w:tcW w:w="1000" w:type="pct"/>
                                  <w:vMerge/>
                                  <w:vAlign w:val="center"/>
                                </w:tcPr>
                                <w:p w14:paraId="05A5D90C" w14:textId="77777777" w:rsidR="00813C9E" w:rsidRPr="00D87CC3" w:rsidRDefault="00813C9E" w:rsidP="00B0569E">
                                  <w:pPr>
                                    <w:pStyle w:val="afff9"/>
                                    <w:jc w:val="left"/>
                                    <w:rPr>
                                      <w:b w:val="0"/>
                                    </w:rPr>
                                  </w:pPr>
                                </w:p>
                              </w:tc>
                              <w:tc>
                                <w:tcPr>
                                  <w:tcW w:w="1000" w:type="pct"/>
                                  <w:vAlign w:val="center"/>
                                </w:tcPr>
                                <w:p w14:paraId="4684573C"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5E136346" w14:textId="77777777" w:rsidR="00813C9E" w:rsidRPr="00DD38A8" w:rsidRDefault="00813C9E" w:rsidP="00B0569E">
                                  <w:pPr>
                                    <w:pStyle w:val="afff9"/>
                                    <w:jc w:val="left"/>
                                  </w:pPr>
                                  <w:r w:rsidRPr="00DD38A8">
                                    <w:rPr>
                                      <w:rFonts w:hint="eastAsia"/>
                                    </w:rPr>
                                    <w:t>4</w:t>
                                  </w:r>
                                  <w:r w:rsidRPr="00DD38A8">
                                    <w:t>3.40</w:t>
                                  </w:r>
                                </w:p>
                              </w:tc>
                              <w:tc>
                                <w:tcPr>
                                  <w:tcW w:w="1000" w:type="pct"/>
                                  <w:vAlign w:val="center"/>
                                </w:tcPr>
                                <w:p w14:paraId="28D46366" w14:textId="77777777" w:rsidR="00813C9E" w:rsidRPr="00DD38A8" w:rsidRDefault="00813C9E" w:rsidP="00B0569E">
                                  <w:pPr>
                                    <w:pStyle w:val="afff9"/>
                                    <w:jc w:val="left"/>
                                    <w:rPr>
                                      <w:b w:val="0"/>
                                    </w:rPr>
                                  </w:pPr>
                                  <w:r w:rsidRPr="00DD38A8">
                                    <w:rPr>
                                      <w:rFonts w:hint="eastAsia"/>
                                      <w:b w:val="0"/>
                                    </w:rPr>
                                    <w:t>1</w:t>
                                  </w:r>
                                  <w:r w:rsidRPr="00DD38A8">
                                    <w:rPr>
                                      <w:b w:val="0"/>
                                    </w:rPr>
                                    <w:t>10.76</w:t>
                                  </w:r>
                                </w:p>
                              </w:tc>
                              <w:tc>
                                <w:tcPr>
                                  <w:tcW w:w="1000" w:type="pct"/>
                                  <w:vAlign w:val="center"/>
                                </w:tcPr>
                                <w:p w14:paraId="76F61A44" w14:textId="77777777" w:rsidR="00813C9E" w:rsidRPr="00DD38A8" w:rsidRDefault="00813C9E" w:rsidP="00B0569E">
                                  <w:pPr>
                                    <w:pStyle w:val="afff9"/>
                                    <w:jc w:val="left"/>
                                  </w:pPr>
                                  <w:r w:rsidRPr="00DD38A8">
                                    <w:rPr>
                                      <w:rFonts w:hint="eastAsia"/>
                                    </w:rPr>
                                    <w:t>0</w:t>
                                  </w:r>
                                  <w:r w:rsidRPr="00DD38A8">
                                    <w:t>.890</w:t>
                                  </w:r>
                                </w:p>
                              </w:tc>
                            </w:tr>
                            <w:tr w:rsidR="00813C9E" w14:paraId="6D529BB6" w14:textId="77777777" w:rsidTr="007F6110">
                              <w:trPr>
                                <w:jc w:val="center"/>
                              </w:trPr>
                              <w:tc>
                                <w:tcPr>
                                  <w:tcW w:w="1000" w:type="pct"/>
                                  <w:vMerge/>
                                  <w:tcBorders>
                                    <w:bottom w:val="single" w:sz="12" w:space="0" w:color="auto"/>
                                  </w:tcBorders>
                                  <w:vAlign w:val="center"/>
                                </w:tcPr>
                                <w:p w14:paraId="60680434" w14:textId="77777777" w:rsidR="00813C9E" w:rsidRPr="00D87CC3" w:rsidRDefault="00813C9E" w:rsidP="00B0569E">
                                  <w:pPr>
                                    <w:pStyle w:val="afff9"/>
                                    <w:jc w:val="left"/>
                                    <w:rPr>
                                      <w:b w:val="0"/>
                                    </w:rPr>
                                  </w:pPr>
                                </w:p>
                              </w:tc>
                              <w:tc>
                                <w:tcPr>
                                  <w:tcW w:w="1000" w:type="pct"/>
                                  <w:tcBorders>
                                    <w:bottom w:val="single" w:sz="12" w:space="0" w:color="auto"/>
                                  </w:tcBorders>
                                  <w:vAlign w:val="center"/>
                                </w:tcPr>
                                <w:p w14:paraId="117615F6"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12" w:space="0" w:color="auto"/>
                                  </w:tcBorders>
                                  <w:vAlign w:val="center"/>
                                </w:tcPr>
                                <w:p w14:paraId="7A353463" w14:textId="77777777" w:rsidR="00813C9E" w:rsidRPr="00DD38A8" w:rsidRDefault="00813C9E" w:rsidP="00B0569E">
                                  <w:pPr>
                                    <w:pStyle w:val="afff9"/>
                                    <w:jc w:val="left"/>
                                  </w:pPr>
                                  <w:r w:rsidRPr="00DD38A8">
                                    <w:rPr>
                                      <w:rFonts w:hint="eastAsia"/>
                                    </w:rPr>
                                    <w:t>4</w:t>
                                  </w:r>
                                  <w:r w:rsidRPr="00DD38A8">
                                    <w:t>5.74</w:t>
                                  </w:r>
                                </w:p>
                              </w:tc>
                              <w:tc>
                                <w:tcPr>
                                  <w:tcW w:w="1000" w:type="pct"/>
                                  <w:tcBorders>
                                    <w:bottom w:val="single" w:sz="12" w:space="0" w:color="auto"/>
                                  </w:tcBorders>
                                  <w:vAlign w:val="center"/>
                                </w:tcPr>
                                <w:p w14:paraId="6627B8BE" w14:textId="77777777" w:rsidR="00813C9E" w:rsidRPr="00DD38A8" w:rsidRDefault="00813C9E" w:rsidP="00B0569E">
                                  <w:pPr>
                                    <w:pStyle w:val="afff9"/>
                                    <w:jc w:val="left"/>
                                    <w:rPr>
                                      <w:b w:val="0"/>
                                    </w:rPr>
                                  </w:pPr>
                                  <w:r w:rsidRPr="00DD38A8">
                                    <w:rPr>
                                      <w:rFonts w:hint="eastAsia"/>
                                      <w:b w:val="0"/>
                                    </w:rPr>
                                    <w:t>8</w:t>
                                  </w:r>
                                  <w:r w:rsidRPr="00DD38A8">
                                    <w:rPr>
                                      <w:b w:val="0"/>
                                    </w:rPr>
                                    <w:t>2.07</w:t>
                                  </w:r>
                                </w:p>
                              </w:tc>
                              <w:tc>
                                <w:tcPr>
                                  <w:tcW w:w="1000" w:type="pct"/>
                                  <w:tcBorders>
                                    <w:bottom w:val="single" w:sz="12" w:space="0" w:color="auto"/>
                                  </w:tcBorders>
                                  <w:vAlign w:val="center"/>
                                </w:tcPr>
                                <w:p w14:paraId="1CE737C1" w14:textId="77777777" w:rsidR="00813C9E" w:rsidRPr="00DD38A8" w:rsidRDefault="00813C9E" w:rsidP="00B0569E">
                                  <w:pPr>
                                    <w:pStyle w:val="afff9"/>
                                    <w:jc w:val="left"/>
                                  </w:pPr>
                                  <w:r w:rsidRPr="00DD38A8">
                                    <w:rPr>
                                      <w:rFonts w:hint="eastAsia"/>
                                    </w:rPr>
                                    <w:t>0</w:t>
                                  </w:r>
                                  <w:r w:rsidRPr="00DD38A8">
                                    <w:t>.857</w:t>
                                  </w:r>
                                </w:p>
                              </w:tc>
                            </w:tr>
                          </w:tbl>
                          <w:p w14:paraId="2961BEA5" w14:textId="77777777" w:rsidR="00813C9E" w:rsidRDefault="00813C9E" w:rsidP="00BA13F7">
                            <w:pPr>
                              <w:pStyle w:val="afff9"/>
                            </w:pPr>
                            <w:bookmarkStart w:id="161" w:name="_Toc127901896"/>
                          </w:p>
                          <w:p w14:paraId="152C8297" w14:textId="707626E0" w:rsidR="00813C9E" w:rsidRDefault="00813C9E" w:rsidP="00BA13F7">
                            <w:pPr>
                              <w:pStyle w:val="afff9"/>
                            </w:pPr>
                            <w:bookmarkStart w:id="162" w:name="_Toc1286651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sidRPr="00D86A38">
                              <w:rPr>
                                <w:rFonts w:hint="eastAsia"/>
                              </w:rPr>
                              <w:t>基于情感解耦的变分自编码器消融实验结果</w:t>
                            </w:r>
                            <w:r>
                              <w:rPr>
                                <w:rFonts w:hint="eastAsia"/>
                              </w:rPr>
                              <w:t>(</w:t>
                            </w:r>
                            <w:r w:rsidRPr="00D86A38">
                              <w:t>%</w:t>
                            </w:r>
                            <w:r>
                              <w:t>)</w:t>
                            </w:r>
                            <w:bookmarkEnd w:id="161"/>
                            <w:bookmarkEnd w:id="162"/>
                            <w:r>
                              <w:rPr>
                                <w:rFonts w:hint="eastAsia"/>
                              </w:rPr>
                              <w:t>，粗体部分表示最佳结果</w:t>
                            </w:r>
                          </w:p>
                          <w:tbl>
                            <w:tblPr>
                              <w:tblStyle w:val="aff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352"/>
                              <w:gridCol w:w="680"/>
                              <w:gridCol w:w="685"/>
                              <w:gridCol w:w="685"/>
                              <w:gridCol w:w="685"/>
                              <w:gridCol w:w="691"/>
                              <w:gridCol w:w="685"/>
                              <w:gridCol w:w="685"/>
                              <w:gridCol w:w="685"/>
                              <w:gridCol w:w="685"/>
                              <w:gridCol w:w="655"/>
                            </w:tblGrid>
                            <w:tr w:rsidR="00813C9E" w14:paraId="67483298" w14:textId="77777777" w:rsidTr="000867EB">
                              <w:trPr>
                                <w:jc w:val="center"/>
                              </w:trPr>
                              <w:tc>
                                <w:tcPr>
                                  <w:tcW w:w="827" w:type="pct"/>
                                  <w:vMerge w:val="restart"/>
                                  <w:tcBorders>
                                    <w:top w:val="single" w:sz="12" w:space="0" w:color="auto"/>
                                  </w:tcBorders>
                                  <w:vAlign w:val="center"/>
                                </w:tcPr>
                                <w:p w14:paraId="679A9CDD" w14:textId="77777777" w:rsidR="00813C9E" w:rsidRPr="00D87CC3" w:rsidRDefault="00813C9E" w:rsidP="00B0569E">
                                  <w:pPr>
                                    <w:pStyle w:val="afff9"/>
                                    <w:jc w:val="left"/>
                                    <w:rPr>
                                      <w:b w:val="0"/>
                                    </w:rPr>
                                  </w:pPr>
                                  <w:r w:rsidRPr="00D87CC3">
                                    <w:rPr>
                                      <w:rFonts w:hint="eastAsia"/>
                                      <w:b w:val="0"/>
                                    </w:rPr>
                                    <w:t>模型</w:t>
                                  </w:r>
                                </w:p>
                              </w:tc>
                              <w:tc>
                                <w:tcPr>
                                  <w:tcW w:w="2096" w:type="pct"/>
                                  <w:gridSpan w:val="5"/>
                                  <w:tcBorders>
                                    <w:top w:val="single" w:sz="12" w:space="0" w:color="auto"/>
                                    <w:bottom w:val="single" w:sz="4" w:space="0" w:color="auto"/>
                                  </w:tcBorders>
                                  <w:vAlign w:val="center"/>
                                </w:tcPr>
                                <w:p w14:paraId="3180CB76" w14:textId="77777777" w:rsidR="00813C9E" w:rsidRPr="00D87CC3" w:rsidRDefault="00813C9E" w:rsidP="00B0569E">
                                  <w:pPr>
                                    <w:pStyle w:val="afff9"/>
                                    <w:jc w:val="left"/>
                                    <w:rPr>
                                      <w:b w:val="0"/>
                                    </w:rPr>
                                  </w:pPr>
                                  <w:r w:rsidRPr="00D87CC3">
                                    <w:rPr>
                                      <w:rFonts w:hint="eastAsia"/>
                                      <w:b w:val="0"/>
                                    </w:rPr>
                                    <w:t>Yelp</w:t>
                                  </w:r>
                                </w:p>
                              </w:tc>
                              <w:tc>
                                <w:tcPr>
                                  <w:tcW w:w="2077" w:type="pct"/>
                                  <w:gridSpan w:val="5"/>
                                  <w:tcBorders>
                                    <w:top w:val="single" w:sz="12" w:space="0" w:color="auto"/>
                                    <w:bottom w:val="single" w:sz="4" w:space="0" w:color="auto"/>
                                  </w:tcBorders>
                                  <w:vAlign w:val="center"/>
                                </w:tcPr>
                                <w:p w14:paraId="350A4D67" w14:textId="77777777" w:rsidR="00813C9E" w:rsidRPr="00D87CC3" w:rsidRDefault="00813C9E" w:rsidP="00B0569E">
                                  <w:pPr>
                                    <w:pStyle w:val="afff9"/>
                                    <w:jc w:val="left"/>
                                    <w:rPr>
                                      <w:b w:val="0"/>
                                    </w:rPr>
                                  </w:pPr>
                                  <w:r w:rsidRPr="00D87CC3">
                                    <w:rPr>
                                      <w:rFonts w:hint="eastAsia"/>
                                      <w:b w:val="0"/>
                                    </w:rPr>
                                    <w:t>Amazon</w:t>
                                  </w:r>
                                </w:p>
                              </w:tc>
                            </w:tr>
                            <w:tr w:rsidR="00813C9E" w14:paraId="650ECB34" w14:textId="77777777" w:rsidTr="000867EB">
                              <w:trPr>
                                <w:jc w:val="center"/>
                              </w:trPr>
                              <w:tc>
                                <w:tcPr>
                                  <w:tcW w:w="827" w:type="pct"/>
                                  <w:vMerge/>
                                  <w:tcBorders>
                                    <w:bottom w:val="single" w:sz="4" w:space="0" w:color="auto"/>
                                  </w:tcBorders>
                                  <w:vAlign w:val="center"/>
                                </w:tcPr>
                                <w:p w14:paraId="57C9EAAD" w14:textId="77777777" w:rsidR="00813C9E" w:rsidRPr="00D87CC3" w:rsidRDefault="00813C9E" w:rsidP="00B0569E">
                                  <w:pPr>
                                    <w:pStyle w:val="afff9"/>
                                    <w:jc w:val="left"/>
                                    <w:rPr>
                                      <w:b w:val="0"/>
                                    </w:rPr>
                                  </w:pPr>
                                </w:p>
                              </w:tc>
                              <w:tc>
                                <w:tcPr>
                                  <w:tcW w:w="416" w:type="pct"/>
                                  <w:tcBorders>
                                    <w:top w:val="single" w:sz="4" w:space="0" w:color="auto"/>
                                    <w:bottom w:val="single" w:sz="4" w:space="0" w:color="auto"/>
                                  </w:tcBorders>
                                  <w:vAlign w:val="center"/>
                                </w:tcPr>
                                <w:p w14:paraId="783CD98B" w14:textId="77777777" w:rsidR="00813C9E" w:rsidRPr="00D87CC3" w:rsidRDefault="00813C9E" w:rsidP="00B0569E">
                                  <w:pPr>
                                    <w:pStyle w:val="afff9"/>
                                    <w:jc w:val="left"/>
                                    <w:rPr>
                                      <w:b w:val="0"/>
                                    </w:rPr>
                                  </w:pPr>
                                  <w:r w:rsidRPr="00D87CC3">
                                    <w:rPr>
                                      <w:rFonts w:hint="eastAsia"/>
                                      <w:b w:val="0"/>
                                    </w:rPr>
                                    <w:t>MAE</w:t>
                                  </w:r>
                                </w:p>
                              </w:tc>
                              <w:tc>
                                <w:tcPr>
                                  <w:tcW w:w="419" w:type="pct"/>
                                  <w:tcBorders>
                                    <w:top w:val="single" w:sz="4" w:space="0" w:color="auto"/>
                                    <w:bottom w:val="single" w:sz="4" w:space="0" w:color="auto"/>
                                  </w:tcBorders>
                                  <w:vAlign w:val="center"/>
                                </w:tcPr>
                                <w:p w14:paraId="51729C83" w14:textId="77777777" w:rsidR="00813C9E" w:rsidRPr="00D87CC3" w:rsidRDefault="00813C9E" w:rsidP="00B0569E">
                                  <w:pPr>
                                    <w:pStyle w:val="afff9"/>
                                    <w:jc w:val="left"/>
                                    <w:rPr>
                                      <w:b w:val="0"/>
                                    </w:rPr>
                                  </w:pPr>
                                  <w:r w:rsidRPr="00D87CC3">
                                    <w:rPr>
                                      <w:rFonts w:hint="eastAsia"/>
                                      <w:b w:val="0"/>
                                    </w:rPr>
                                    <w:t>MSE</w:t>
                                  </w:r>
                                </w:p>
                              </w:tc>
                              <w:tc>
                                <w:tcPr>
                                  <w:tcW w:w="419" w:type="pct"/>
                                  <w:tcBorders>
                                    <w:top w:val="single" w:sz="4" w:space="0" w:color="auto"/>
                                    <w:bottom w:val="single" w:sz="4" w:space="0" w:color="auto"/>
                                  </w:tcBorders>
                                  <w:vAlign w:val="center"/>
                                </w:tcPr>
                                <w:p w14:paraId="34EB2089"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419" w:type="pct"/>
                                  <w:tcBorders>
                                    <w:top w:val="single" w:sz="4" w:space="0" w:color="auto"/>
                                    <w:bottom w:val="single" w:sz="4" w:space="0" w:color="auto"/>
                                  </w:tcBorders>
                                  <w:vAlign w:val="center"/>
                                </w:tcPr>
                                <w:p w14:paraId="3B4C0488"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23" w:type="pct"/>
                                  <w:tcBorders>
                                    <w:top w:val="single" w:sz="4" w:space="0" w:color="auto"/>
                                    <w:bottom w:val="single" w:sz="4" w:space="0" w:color="auto"/>
                                  </w:tcBorders>
                                  <w:vAlign w:val="center"/>
                                </w:tcPr>
                                <w:p w14:paraId="6E56AA4C" w14:textId="77777777" w:rsidR="00813C9E" w:rsidRPr="00D87CC3" w:rsidRDefault="00813C9E" w:rsidP="00B0569E">
                                  <w:pPr>
                                    <w:pStyle w:val="afff9"/>
                                    <w:jc w:val="left"/>
                                    <w:rPr>
                                      <w:b w:val="0"/>
                                    </w:rPr>
                                  </w:pPr>
                                  <w:r w:rsidRPr="00D87CC3">
                                    <w:rPr>
                                      <w:rFonts w:hint="eastAsia"/>
                                      <w:b w:val="0"/>
                                    </w:rPr>
                                    <w:t>D</w:t>
                                  </w:r>
                                  <w:r w:rsidRPr="00D87CC3">
                                    <w:rPr>
                                      <w:b w:val="0"/>
                                    </w:rPr>
                                    <w:t>ist-3</w:t>
                                  </w:r>
                                </w:p>
                              </w:tc>
                              <w:tc>
                                <w:tcPr>
                                  <w:tcW w:w="419" w:type="pct"/>
                                  <w:tcBorders>
                                    <w:top w:val="single" w:sz="4" w:space="0" w:color="auto"/>
                                    <w:bottom w:val="single" w:sz="4" w:space="0" w:color="auto"/>
                                  </w:tcBorders>
                                  <w:vAlign w:val="center"/>
                                </w:tcPr>
                                <w:p w14:paraId="0DD01E19" w14:textId="77777777" w:rsidR="00813C9E" w:rsidRPr="00D87CC3" w:rsidRDefault="00813C9E" w:rsidP="00B0569E">
                                  <w:pPr>
                                    <w:pStyle w:val="afff9"/>
                                    <w:jc w:val="left"/>
                                    <w:rPr>
                                      <w:b w:val="0"/>
                                    </w:rPr>
                                  </w:pPr>
                                  <w:r w:rsidRPr="00D87CC3">
                                    <w:rPr>
                                      <w:rFonts w:hint="eastAsia"/>
                                      <w:b w:val="0"/>
                                    </w:rPr>
                                    <w:t>M</w:t>
                                  </w:r>
                                  <w:r w:rsidRPr="00D87CC3">
                                    <w:rPr>
                                      <w:b w:val="0"/>
                                    </w:rPr>
                                    <w:t>AE</w:t>
                                  </w:r>
                                </w:p>
                              </w:tc>
                              <w:tc>
                                <w:tcPr>
                                  <w:tcW w:w="419" w:type="pct"/>
                                  <w:tcBorders>
                                    <w:top w:val="single" w:sz="4" w:space="0" w:color="auto"/>
                                    <w:bottom w:val="single" w:sz="4" w:space="0" w:color="auto"/>
                                  </w:tcBorders>
                                  <w:vAlign w:val="center"/>
                                </w:tcPr>
                                <w:p w14:paraId="041F5B8F" w14:textId="77777777" w:rsidR="00813C9E" w:rsidRPr="00D87CC3" w:rsidRDefault="00813C9E" w:rsidP="00B0569E">
                                  <w:pPr>
                                    <w:pStyle w:val="afff9"/>
                                    <w:jc w:val="left"/>
                                    <w:rPr>
                                      <w:b w:val="0"/>
                                    </w:rPr>
                                  </w:pPr>
                                  <w:r w:rsidRPr="00D87CC3">
                                    <w:rPr>
                                      <w:rFonts w:hint="eastAsia"/>
                                      <w:b w:val="0"/>
                                    </w:rPr>
                                    <w:t>M</w:t>
                                  </w:r>
                                  <w:r w:rsidRPr="00D87CC3">
                                    <w:rPr>
                                      <w:b w:val="0"/>
                                    </w:rPr>
                                    <w:t>SE</w:t>
                                  </w:r>
                                </w:p>
                              </w:tc>
                              <w:tc>
                                <w:tcPr>
                                  <w:tcW w:w="419" w:type="pct"/>
                                  <w:tcBorders>
                                    <w:top w:val="single" w:sz="4" w:space="0" w:color="auto"/>
                                    <w:bottom w:val="single" w:sz="4" w:space="0" w:color="auto"/>
                                  </w:tcBorders>
                                  <w:vAlign w:val="center"/>
                                </w:tcPr>
                                <w:p w14:paraId="42083273" w14:textId="77777777" w:rsidR="00813C9E" w:rsidRPr="00D87CC3" w:rsidRDefault="00813C9E" w:rsidP="00B0569E">
                                  <w:pPr>
                                    <w:pStyle w:val="afff9"/>
                                    <w:jc w:val="left"/>
                                    <w:rPr>
                                      <w:b w:val="0"/>
                                    </w:rPr>
                                  </w:pPr>
                                  <w:r w:rsidRPr="00D87CC3">
                                    <w:rPr>
                                      <w:rFonts w:hint="eastAsia"/>
                                      <w:b w:val="0"/>
                                    </w:rPr>
                                    <w:t>D</w:t>
                                  </w:r>
                                  <w:r w:rsidRPr="00D87CC3">
                                    <w:rPr>
                                      <w:b w:val="0"/>
                                    </w:rPr>
                                    <w:t>ist-1</w:t>
                                  </w:r>
                                </w:p>
                              </w:tc>
                              <w:tc>
                                <w:tcPr>
                                  <w:tcW w:w="419" w:type="pct"/>
                                  <w:tcBorders>
                                    <w:top w:val="single" w:sz="4" w:space="0" w:color="auto"/>
                                    <w:bottom w:val="single" w:sz="4" w:space="0" w:color="auto"/>
                                  </w:tcBorders>
                                  <w:vAlign w:val="center"/>
                                </w:tcPr>
                                <w:p w14:paraId="4F8433C7" w14:textId="77777777" w:rsidR="00813C9E" w:rsidRPr="00D87CC3" w:rsidRDefault="00813C9E" w:rsidP="00B0569E">
                                  <w:pPr>
                                    <w:pStyle w:val="afff9"/>
                                    <w:jc w:val="left"/>
                                    <w:rPr>
                                      <w:b w:val="0"/>
                                    </w:rPr>
                                  </w:pPr>
                                  <w:r w:rsidRPr="00D87CC3">
                                    <w:rPr>
                                      <w:rFonts w:hint="eastAsia"/>
                                      <w:b w:val="0"/>
                                    </w:rPr>
                                    <w:t>D</w:t>
                                  </w:r>
                                  <w:r w:rsidRPr="00D87CC3">
                                    <w:rPr>
                                      <w:b w:val="0"/>
                                    </w:rPr>
                                    <w:t>ist-2</w:t>
                                  </w:r>
                                </w:p>
                              </w:tc>
                              <w:tc>
                                <w:tcPr>
                                  <w:tcW w:w="400" w:type="pct"/>
                                  <w:tcBorders>
                                    <w:top w:val="single" w:sz="4" w:space="0" w:color="auto"/>
                                    <w:bottom w:val="single" w:sz="4" w:space="0" w:color="auto"/>
                                  </w:tcBorders>
                                  <w:vAlign w:val="center"/>
                                </w:tcPr>
                                <w:p w14:paraId="1DC33682" w14:textId="77777777" w:rsidR="00813C9E" w:rsidRPr="00D87CC3" w:rsidRDefault="00813C9E" w:rsidP="00B0569E">
                                  <w:pPr>
                                    <w:pStyle w:val="afff9"/>
                                    <w:jc w:val="left"/>
                                    <w:rPr>
                                      <w:b w:val="0"/>
                                    </w:rPr>
                                  </w:pPr>
                                  <w:r w:rsidRPr="00D87CC3">
                                    <w:rPr>
                                      <w:rFonts w:hint="eastAsia"/>
                                      <w:b w:val="0"/>
                                    </w:rPr>
                                    <w:t>D</w:t>
                                  </w:r>
                                  <w:r w:rsidRPr="00D87CC3">
                                    <w:rPr>
                                      <w:b w:val="0"/>
                                    </w:rPr>
                                    <w:t>ist-3</w:t>
                                  </w:r>
                                </w:p>
                              </w:tc>
                            </w:tr>
                            <w:tr w:rsidR="00813C9E" w14:paraId="122E895A" w14:textId="77777777" w:rsidTr="000867EB">
                              <w:trPr>
                                <w:jc w:val="center"/>
                              </w:trPr>
                              <w:tc>
                                <w:tcPr>
                                  <w:tcW w:w="827" w:type="pct"/>
                                  <w:tcBorders>
                                    <w:top w:val="single" w:sz="4" w:space="0" w:color="auto"/>
                                  </w:tcBorders>
                                  <w:vAlign w:val="center"/>
                                </w:tcPr>
                                <w:p w14:paraId="039669A7" w14:textId="77777777" w:rsidR="00813C9E" w:rsidRPr="00D87CC3" w:rsidRDefault="00813C9E" w:rsidP="00B0569E">
                                  <w:pPr>
                                    <w:pStyle w:val="afff9"/>
                                    <w:jc w:val="left"/>
                                    <w:rPr>
                                      <w:b w:val="0"/>
                                    </w:rPr>
                                  </w:pPr>
                                  <w:r w:rsidRPr="00D87CC3">
                                    <w:rPr>
                                      <w:rFonts w:hint="eastAsia"/>
                                      <w:b w:val="0"/>
                                    </w:rPr>
                                    <w:t>无情感嵌入</w:t>
                                  </w:r>
                                </w:p>
                              </w:tc>
                              <w:tc>
                                <w:tcPr>
                                  <w:tcW w:w="416" w:type="pct"/>
                                  <w:tcBorders>
                                    <w:top w:val="single" w:sz="4" w:space="0" w:color="auto"/>
                                  </w:tcBorders>
                                  <w:vAlign w:val="center"/>
                                </w:tcPr>
                                <w:p w14:paraId="3C5FE464" w14:textId="77777777" w:rsidR="00813C9E" w:rsidRPr="00DD38A8" w:rsidRDefault="00813C9E" w:rsidP="00B0569E">
                                  <w:pPr>
                                    <w:pStyle w:val="afff9"/>
                                    <w:jc w:val="left"/>
                                    <w:rPr>
                                      <w:b w:val="0"/>
                                    </w:rPr>
                                  </w:pPr>
                                  <w:r w:rsidRPr="00DD38A8">
                                    <w:rPr>
                                      <w:rFonts w:hint="eastAsia"/>
                                      <w:b w:val="0"/>
                                    </w:rPr>
                                    <w:t>9</w:t>
                                  </w:r>
                                  <w:r w:rsidRPr="00DD38A8">
                                    <w:rPr>
                                      <w:b w:val="0"/>
                                    </w:rPr>
                                    <w:t>.05</w:t>
                                  </w:r>
                                </w:p>
                              </w:tc>
                              <w:tc>
                                <w:tcPr>
                                  <w:tcW w:w="419" w:type="pct"/>
                                  <w:tcBorders>
                                    <w:top w:val="single" w:sz="4" w:space="0" w:color="auto"/>
                                  </w:tcBorders>
                                  <w:vAlign w:val="center"/>
                                </w:tcPr>
                                <w:p w14:paraId="45C9970F" w14:textId="77777777" w:rsidR="00813C9E" w:rsidRPr="00DD38A8" w:rsidRDefault="00813C9E" w:rsidP="00B0569E">
                                  <w:pPr>
                                    <w:pStyle w:val="afff9"/>
                                    <w:jc w:val="left"/>
                                    <w:rPr>
                                      <w:b w:val="0"/>
                                    </w:rPr>
                                  </w:pPr>
                                  <w:r w:rsidRPr="00DD38A8">
                                    <w:rPr>
                                      <w:rFonts w:hint="eastAsia"/>
                                      <w:b w:val="0"/>
                                    </w:rPr>
                                    <w:t>1</w:t>
                                  </w:r>
                                  <w:r w:rsidRPr="00DD38A8">
                                    <w:rPr>
                                      <w:b w:val="0"/>
                                    </w:rPr>
                                    <w:t>.54</w:t>
                                  </w:r>
                                </w:p>
                              </w:tc>
                              <w:tc>
                                <w:tcPr>
                                  <w:tcW w:w="419" w:type="pct"/>
                                  <w:tcBorders>
                                    <w:top w:val="single" w:sz="4" w:space="0" w:color="auto"/>
                                  </w:tcBorders>
                                  <w:vAlign w:val="center"/>
                                </w:tcPr>
                                <w:p w14:paraId="61B50645" w14:textId="77777777" w:rsidR="00813C9E" w:rsidRPr="00DD38A8" w:rsidRDefault="00813C9E" w:rsidP="00B0569E">
                                  <w:pPr>
                                    <w:pStyle w:val="afff9"/>
                                    <w:jc w:val="left"/>
                                    <w:rPr>
                                      <w:b w:val="0"/>
                                    </w:rPr>
                                  </w:pPr>
                                  <w:r w:rsidRPr="00DD38A8">
                                    <w:rPr>
                                      <w:rFonts w:hint="eastAsia"/>
                                      <w:b w:val="0"/>
                                    </w:rPr>
                                    <w:t>1</w:t>
                                  </w:r>
                                  <w:r w:rsidRPr="00DD38A8">
                                    <w:rPr>
                                      <w:b w:val="0"/>
                                    </w:rPr>
                                    <w:t>.57</w:t>
                                  </w:r>
                                </w:p>
                              </w:tc>
                              <w:tc>
                                <w:tcPr>
                                  <w:tcW w:w="419" w:type="pct"/>
                                  <w:tcBorders>
                                    <w:top w:val="single" w:sz="4" w:space="0" w:color="auto"/>
                                  </w:tcBorders>
                                  <w:vAlign w:val="center"/>
                                </w:tcPr>
                                <w:p w14:paraId="78BE6D83" w14:textId="77777777" w:rsidR="00813C9E" w:rsidRPr="00DD38A8" w:rsidRDefault="00813C9E" w:rsidP="00B0569E">
                                  <w:pPr>
                                    <w:pStyle w:val="afff9"/>
                                    <w:jc w:val="left"/>
                                    <w:rPr>
                                      <w:b w:val="0"/>
                                    </w:rPr>
                                  </w:pPr>
                                  <w:r w:rsidRPr="00DD38A8">
                                    <w:rPr>
                                      <w:rFonts w:hint="eastAsia"/>
                                      <w:b w:val="0"/>
                                    </w:rPr>
                                    <w:t>1</w:t>
                                  </w:r>
                                  <w:r w:rsidRPr="00DD38A8">
                                    <w:rPr>
                                      <w:b w:val="0"/>
                                    </w:rPr>
                                    <w:t>4.53</w:t>
                                  </w:r>
                                </w:p>
                              </w:tc>
                              <w:tc>
                                <w:tcPr>
                                  <w:tcW w:w="423" w:type="pct"/>
                                  <w:tcBorders>
                                    <w:top w:val="single" w:sz="4" w:space="0" w:color="auto"/>
                                  </w:tcBorders>
                                  <w:vAlign w:val="center"/>
                                </w:tcPr>
                                <w:p w14:paraId="3C7C42BC" w14:textId="77777777" w:rsidR="00813C9E" w:rsidRPr="00DD38A8" w:rsidRDefault="00813C9E" w:rsidP="00B0569E">
                                  <w:pPr>
                                    <w:pStyle w:val="afff9"/>
                                    <w:jc w:val="left"/>
                                  </w:pPr>
                                  <w:r w:rsidRPr="00DD38A8">
                                    <w:rPr>
                                      <w:rFonts w:hint="eastAsia"/>
                                    </w:rPr>
                                    <w:t>4</w:t>
                                  </w:r>
                                  <w:r w:rsidRPr="00DD38A8">
                                    <w:t>1.76</w:t>
                                  </w:r>
                                </w:p>
                              </w:tc>
                              <w:tc>
                                <w:tcPr>
                                  <w:tcW w:w="419" w:type="pct"/>
                                  <w:tcBorders>
                                    <w:top w:val="single" w:sz="4" w:space="0" w:color="auto"/>
                                  </w:tcBorders>
                                  <w:vAlign w:val="center"/>
                                </w:tcPr>
                                <w:p w14:paraId="061901CA" w14:textId="77777777" w:rsidR="00813C9E" w:rsidRPr="00DD38A8" w:rsidRDefault="00813C9E" w:rsidP="00B0569E">
                                  <w:pPr>
                                    <w:pStyle w:val="afff9"/>
                                    <w:jc w:val="left"/>
                                    <w:rPr>
                                      <w:b w:val="0"/>
                                    </w:rPr>
                                  </w:pPr>
                                  <w:r w:rsidRPr="00DD38A8">
                                    <w:rPr>
                                      <w:rFonts w:hint="eastAsia"/>
                                      <w:b w:val="0"/>
                                    </w:rPr>
                                    <w:t>7</w:t>
                                  </w:r>
                                  <w:r w:rsidRPr="00DD38A8">
                                    <w:rPr>
                                      <w:b w:val="0"/>
                                    </w:rPr>
                                    <w:t>.62</w:t>
                                  </w:r>
                                </w:p>
                              </w:tc>
                              <w:tc>
                                <w:tcPr>
                                  <w:tcW w:w="419" w:type="pct"/>
                                  <w:tcBorders>
                                    <w:top w:val="single" w:sz="4" w:space="0" w:color="auto"/>
                                  </w:tcBorders>
                                  <w:vAlign w:val="center"/>
                                </w:tcPr>
                                <w:p w14:paraId="08664D8C" w14:textId="77777777" w:rsidR="00813C9E" w:rsidRPr="00DD38A8" w:rsidRDefault="00813C9E" w:rsidP="00B0569E">
                                  <w:pPr>
                                    <w:pStyle w:val="afff9"/>
                                    <w:jc w:val="left"/>
                                    <w:rPr>
                                      <w:b w:val="0"/>
                                    </w:rPr>
                                  </w:pPr>
                                  <w:r w:rsidRPr="00DD38A8">
                                    <w:rPr>
                                      <w:rFonts w:hint="eastAsia"/>
                                      <w:b w:val="0"/>
                                    </w:rPr>
                                    <w:t>1</w:t>
                                  </w:r>
                                  <w:r w:rsidRPr="00DD38A8">
                                    <w:rPr>
                                      <w:b w:val="0"/>
                                    </w:rPr>
                                    <w:t>.14</w:t>
                                  </w:r>
                                </w:p>
                              </w:tc>
                              <w:tc>
                                <w:tcPr>
                                  <w:tcW w:w="419" w:type="pct"/>
                                  <w:tcBorders>
                                    <w:top w:val="single" w:sz="4" w:space="0" w:color="auto"/>
                                  </w:tcBorders>
                                  <w:vAlign w:val="center"/>
                                </w:tcPr>
                                <w:p w14:paraId="57B998F3" w14:textId="77777777" w:rsidR="00813C9E" w:rsidRPr="00DD38A8" w:rsidRDefault="00813C9E" w:rsidP="00B0569E">
                                  <w:pPr>
                                    <w:pStyle w:val="afff9"/>
                                    <w:jc w:val="left"/>
                                    <w:rPr>
                                      <w:b w:val="0"/>
                                    </w:rPr>
                                  </w:pPr>
                                  <w:r w:rsidRPr="00DD38A8">
                                    <w:rPr>
                                      <w:rFonts w:hint="eastAsia"/>
                                      <w:b w:val="0"/>
                                    </w:rPr>
                                    <w:t>1</w:t>
                                  </w:r>
                                  <w:r w:rsidRPr="00DD38A8">
                                    <w:rPr>
                                      <w:b w:val="0"/>
                                    </w:rPr>
                                    <w:t>.41</w:t>
                                  </w:r>
                                </w:p>
                              </w:tc>
                              <w:tc>
                                <w:tcPr>
                                  <w:tcW w:w="419" w:type="pct"/>
                                  <w:tcBorders>
                                    <w:top w:val="single" w:sz="4" w:space="0" w:color="auto"/>
                                  </w:tcBorders>
                                  <w:vAlign w:val="center"/>
                                </w:tcPr>
                                <w:p w14:paraId="062D78C0" w14:textId="77777777" w:rsidR="00813C9E" w:rsidRPr="00DD38A8" w:rsidRDefault="00813C9E" w:rsidP="00B0569E">
                                  <w:pPr>
                                    <w:pStyle w:val="afff9"/>
                                    <w:jc w:val="left"/>
                                    <w:rPr>
                                      <w:b w:val="0"/>
                                    </w:rPr>
                                  </w:pPr>
                                  <w:r w:rsidRPr="00DD38A8">
                                    <w:rPr>
                                      <w:rFonts w:hint="eastAsia"/>
                                      <w:b w:val="0"/>
                                    </w:rPr>
                                    <w:t>1</w:t>
                                  </w:r>
                                  <w:r w:rsidRPr="00DD38A8">
                                    <w:rPr>
                                      <w:b w:val="0"/>
                                    </w:rPr>
                                    <w:t>4.39</w:t>
                                  </w:r>
                                </w:p>
                              </w:tc>
                              <w:tc>
                                <w:tcPr>
                                  <w:tcW w:w="400" w:type="pct"/>
                                  <w:tcBorders>
                                    <w:top w:val="single" w:sz="4" w:space="0" w:color="auto"/>
                                  </w:tcBorders>
                                  <w:vAlign w:val="center"/>
                                </w:tcPr>
                                <w:p w14:paraId="197E0265" w14:textId="77777777" w:rsidR="00813C9E" w:rsidRPr="00DD38A8" w:rsidRDefault="00813C9E" w:rsidP="00B0569E">
                                  <w:pPr>
                                    <w:pStyle w:val="afff9"/>
                                    <w:jc w:val="left"/>
                                    <w:rPr>
                                      <w:b w:val="0"/>
                                    </w:rPr>
                                  </w:pPr>
                                  <w:r w:rsidRPr="00DD38A8">
                                    <w:rPr>
                                      <w:rFonts w:hint="eastAsia"/>
                                      <w:b w:val="0"/>
                                    </w:rPr>
                                    <w:t>4</w:t>
                                  </w:r>
                                  <w:r w:rsidRPr="00DD38A8">
                                    <w:rPr>
                                      <w:b w:val="0"/>
                                    </w:rPr>
                                    <w:t>1.01</w:t>
                                  </w:r>
                                </w:p>
                              </w:tc>
                            </w:tr>
                            <w:tr w:rsidR="00813C9E" w14:paraId="7CCBDFE6" w14:textId="77777777" w:rsidTr="000867EB">
                              <w:trPr>
                                <w:jc w:val="center"/>
                              </w:trPr>
                              <w:tc>
                                <w:tcPr>
                                  <w:tcW w:w="827" w:type="pct"/>
                                  <w:vAlign w:val="center"/>
                                </w:tcPr>
                                <w:p w14:paraId="1E57FF10" w14:textId="77777777" w:rsidR="00813C9E" w:rsidRPr="00D87CC3" w:rsidRDefault="00813C9E" w:rsidP="00B0569E">
                                  <w:pPr>
                                    <w:pStyle w:val="afff9"/>
                                    <w:jc w:val="left"/>
                                    <w:rPr>
                                      <w:b w:val="0"/>
                                    </w:rPr>
                                  </w:pPr>
                                  <w:r w:rsidRPr="00D87CC3">
                                    <w:rPr>
                                      <w:rFonts w:hint="eastAsia"/>
                                      <w:b w:val="0"/>
                                    </w:rPr>
                                    <w:t>无情感解耦器</w:t>
                                  </w:r>
                                </w:p>
                              </w:tc>
                              <w:tc>
                                <w:tcPr>
                                  <w:tcW w:w="416" w:type="pct"/>
                                  <w:vAlign w:val="center"/>
                                </w:tcPr>
                                <w:p w14:paraId="30E0D996" w14:textId="77777777" w:rsidR="00813C9E" w:rsidRPr="00DD38A8" w:rsidRDefault="00813C9E" w:rsidP="00B0569E">
                                  <w:pPr>
                                    <w:pStyle w:val="afff9"/>
                                    <w:jc w:val="left"/>
                                    <w:rPr>
                                      <w:b w:val="0"/>
                                    </w:rPr>
                                  </w:pPr>
                                  <w:r w:rsidRPr="00DD38A8">
                                    <w:rPr>
                                      <w:rFonts w:hint="eastAsia"/>
                                      <w:b w:val="0"/>
                                    </w:rPr>
                                    <w:t>9</w:t>
                                  </w:r>
                                  <w:r w:rsidRPr="00DD38A8">
                                    <w:rPr>
                                      <w:b w:val="0"/>
                                    </w:rPr>
                                    <w:t>.83</w:t>
                                  </w:r>
                                </w:p>
                              </w:tc>
                              <w:tc>
                                <w:tcPr>
                                  <w:tcW w:w="419" w:type="pct"/>
                                  <w:vAlign w:val="center"/>
                                </w:tcPr>
                                <w:p w14:paraId="3D0821FD" w14:textId="77777777" w:rsidR="00813C9E" w:rsidRPr="00DD38A8" w:rsidRDefault="00813C9E" w:rsidP="00B0569E">
                                  <w:pPr>
                                    <w:pStyle w:val="afff9"/>
                                    <w:jc w:val="left"/>
                                    <w:rPr>
                                      <w:b w:val="0"/>
                                    </w:rPr>
                                  </w:pPr>
                                  <w:r w:rsidRPr="00DD38A8">
                                    <w:rPr>
                                      <w:rFonts w:hint="eastAsia"/>
                                      <w:b w:val="0"/>
                                    </w:rPr>
                                    <w:t>1</w:t>
                                  </w:r>
                                  <w:r w:rsidRPr="00DD38A8">
                                    <w:rPr>
                                      <w:b w:val="0"/>
                                    </w:rPr>
                                    <w:t>.91</w:t>
                                  </w:r>
                                </w:p>
                              </w:tc>
                              <w:tc>
                                <w:tcPr>
                                  <w:tcW w:w="419" w:type="pct"/>
                                  <w:vAlign w:val="center"/>
                                </w:tcPr>
                                <w:p w14:paraId="7C0CC039" w14:textId="77777777" w:rsidR="00813C9E" w:rsidRPr="00DD38A8" w:rsidRDefault="00813C9E" w:rsidP="00B0569E">
                                  <w:pPr>
                                    <w:pStyle w:val="afff9"/>
                                    <w:jc w:val="left"/>
                                    <w:rPr>
                                      <w:b w:val="0"/>
                                    </w:rPr>
                                  </w:pPr>
                                  <w:r w:rsidRPr="00DD38A8">
                                    <w:rPr>
                                      <w:rFonts w:hint="eastAsia"/>
                                      <w:b w:val="0"/>
                                    </w:rPr>
                                    <w:t>0</w:t>
                                  </w:r>
                                  <w:r w:rsidRPr="00DD38A8">
                                    <w:rPr>
                                      <w:b w:val="0"/>
                                    </w:rPr>
                                    <w:t>.86</w:t>
                                  </w:r>
                                </w:p>
                              </w:tc>
                              <w:tc>
                                <w:tcPr>
                                  <w:tcW w:w="419" w:type="pct"/>
                                  <w:vAlign w:val="center"/>
                                </w:tcPr>
                                <w:p w14:paraId="10373855" w14:textId="77777777" w:rsidR="00813C9E" w:rsidRPr="00DD38A8" w:rsidRDefault="00813C9E" w:rsidP="00B0569E">
                                  <w:pPr>
                                    <w:pStyle w:val="afff9"/>
                                    <w:jc w:val="left"/>
                                    <w:rPr>
                                      <w:b w:val="0"/>
                                    </w:rPr>
                                  </w:pPr>
                                  <w:r w:rsidRPr="00DD38A8">
                                    <w:rPr>
                                      <w:rFonts w:hint="eastAsia"/>
                                      <w:b w:val="0"/>
                                    </w:rPr>
                                    <w:t>1</w:t>
                                  </w:r>
                                  <w:r w:rsidRPr="00DD38A8">
                                    <w:rPr>
                                      <w:b w:val="0"/>
                                    </w:rPr>
                                    <w:t>0.81</w:t>
                                  </w:r>
                                </w:p>
                              </w:tc>
                              <w:tc>
                                <w:tcPr>
                                  <w:tcW w:w="423" w:type="pct"/>
                                  <w:vAlign w:val="center"/>
                                </w:tcPr>
                                <w:p w14:paraId="3178BE77" w14:textId="77777777" w:rsidR="00813C9E" w:rsidRPr="00DD38A8" w:rsidRDefault="00813C9E" w:rsidP="00B0569E">
                                  <w:pPr>
                                    <w:pStyle w:val="afff9"/>
                                    <w:jc w:val="left"/>
                                    <w:rPr>
                                      <w:b w:val="0"/>
                                    </w:rPr>
                                  </w:pPr>
                                  <w:r w:rsidRPr="00DD38A8">
                                    <w:rPr>
                                      <w:rFonts w:hint="eastAsia"/>
                                      <w:b w:val="0"/>
                                    </w:rPr>
                                    <w:t>3</w:t>
                                  </w:r>
                                  <w:r w:rsidRPr="00DD38A8">
                                    <w:rPr>
                                      <w:b w:val="0"/>
                                    </w:rPr>
                                    <w:t>4.48</w:t>
                                  </w:r>
                                </w:p>
                              </w:tc>
                              <w:tc>
                                <w:tcPr>
                                  <w:tcW w:w="419" w:type="pct"/>
                                  <w:vAlign w:val="center"/>
                                </w:tcPr>
                                <w:p w14:paraId="002FADCE" w14:textId="77777777" w:rsidR="00813C9E" w:rsidRPr="00DD38A8" w:rsidRDefault="00813C9E" w:rsidP="00B0569E">
                                  <w:pPr>
                                    <w:pStyle w:val="afff9"/>
                                    <w:jc w:val="left"/>
                                    <w:rPr>
                                      <w:b w:val="0"/>
                                    </w:rPr>
                                  </w:pPr>
                                  <w:r w:rsidRPr="00DD38A8">
                                    <w:rPr>
                                      <w:rFonts w:hint="eastAsia"/>
                                      <w:b w:val="0"/>
                                    </w:rPr>
                                    <w:t>7</w:t>
                                  </w:r>
                                  <w:r w:rsidRPr="00DD38A8">
                                    <w:rPr>
                                      <w:b w:val="0"/>
                                    </w:rPr>
                                    <w:t>.79</w:t>
                                  </w:r>
                                </w:p>
                              </w:tc>
                              <w:tc>
                                <w:tcPr>
                                  <w:tcW w:w="419" w:type="pct"/>
                                  <w:vAlign w:val="center"/>
                                </w:tcPr>
                                <w:p w14:paraId="402B71C1" w14:textId="77777777" w:rsidR="00813C9E" w:rsidRPr="00DD38A8" w:rsidRDefault="00813C9E" w:rsidP="00B0569E">
                                  <w:pPr>
                                    <w:pStyle w:val="afff9"/>
                                    <w:jc w:val="left"/>
                                    <w:rPr>
                                      <w:b w:val="0"/>
                                    </w:rPr>
                                  </w:pPr>
                                  <w:r w:rsidRPr="00DD38A8">
                                    <w:rPr>
                                      <w:rFonts w:hint="eastAsia"/>
                                      <w:b w:val="0"/>
                                    </w:rPr>
                                    <w:t>1</w:t>
                                  </w:r>
                                  <w:r w:rsidRPr="00DD38A8">
                                    <w:rPr>
                                      <w:b w:val="0"/>
                                    </w:rPr>
                                    <w:t>.24</w:t>
                                  </w:r>
                                </w:p>
                              </w:tc>
                              <w:tc>
                                <w:tcPr>
                                  <w:tcW w:w="419" w:type="pct"/>
                                  <w:vAlign w:val="center"/>
                                </w:tcPr>
                                <w:p w14:paraId="5DB7E29D" w14:textId="77777777" w:rsidR="00813C9E" w:rsidRPr="00DD38A8" w:rsidRDefault="00813C9E" w:rsidP="00B0569E">
                                  <w:pPr>
                                    <w:pStyle w:val="afff9"/>
                                    <w:jc w:val="left"/>
                                    <w:rPr>
                                      <w:b w:val="0"/>
                                    </w:rPr>
                                  </w:pPr>
                                  <w:r w:rsidRPr="00DD38A8">
                                    <w:rPr>
                                      <w:rFonts w:hint="eastAsia"/>
                                      <w:b w:val="0"/>
                                    </w:rPr>
                                    <w:t>1</w:t>
                                  </w:r>
                                  <w:r w:rsidRPr="00DD38A8">
                                    <w:rPr>
                                      <w:b w:val="0"/>
                                    </w:rPr>
                                    <w:t>.48</w:t>
                                  </w:r>
                                </w:p>
                              </w:tc>
                              <w:tc>
                                <w:tcPr>
                                  <w:tcW w:w="419" w:type="pct"/>
                                  <w:vAlign w:val="center"/>
                                </w:tcPr>
                                <w:p w14:paraId="727D7FAB" w14:textId="77777777" w:rsidR="00813C9E" w:rsidRPr="00DD38A8" w:rsidRDefault="00813C9E" w:rsidP="00B0569E">
                                  <w:pPr>
                                    <w:pStyle w:val="afff9"/>
                                    <w:jc w:val="left"/>
                                    <w:rPr>
                                      <w:b w:val="0"/>
                                    </w:rPr>
                                  </w:pPr>
                                  <w:r w:rsidRPr="00DD38A8">
                                    <w:rPr>
                                      <w:rFonts w:hint="eastAsia"/>
                                      <w:b w:val="0"/>
                                    </w:rPr>
                                    <w:t>1</w:t>
                                  </w:r>
                                  <w:r w:rsidRPr="00DD38A8">
                                    <w:rPr>
                                      <w:b w:val="0"/>
                                    </w:rPr>
                                    <w:t>4.16</w:t>
                                  </w:r>
                                </w:p>
                              </w:tc>
                              <w:tc>
                                <w:tcPr>
                                  <w:tcW w:w="400" w:type="pct"/>
                                  <w:vAlign w:val="center"/>
                                </w:tcPr>
                                <w:p w14:paraId="5397ACC5" w14:textId="77777777" w:rsidR="00813C9E" w:rsidRPr="00DD38A8" w:rsidRDefault="00813C9E" w:rsidP="00B0569E">
                                  <w:pPr>
                                    <w:pStyle w:val="afff9"/>
                                    <w:jc w:val="left"/>
                                    <w:rPr>
                                      <w:b w:val="0"/>
                                    </w:rPr>
                                  </w:pPr>
                                  <w:r w:rsidRPr="00DD38A8">
                                    <w:rPr>
                                      <w:rFonts w:hint="eastAsia"/>
                                      <w:b w:val="0"/>
                                    </w:rPr>
                                    <w:t>4</w:t>
                                  </w:r>
                                  <w:r w:rsidRPr="00DD38A8">
                                    <w:rPr>
                                      <w:b w:val="0"/>
                                    </w:rPr>
                                    <w:t>0.86</w:t>
                                  </w:r>
                                </w:p>
                              </w:tc>
                            </w:tr>
                            <w:tr w:rsidR="00813C9E" w14:paraId="2ACC2553" w14:textId="77777777" w:rsidTr="000867EB">
                              <w:trPr>
                                <w:jc w:val="center"/>
                              </w:trPr>
                              <w:tc>
                                <w:tcPr>
                                  <w:tcW w:w="827" w:type="pct"/>
                                  <w:vAlign w:val="center"/>
                                </w:tcPr>
                                <w:p w14:paraId="34596EB2" w14:textId="77777777" w:rsidR="00813C9E" w:rsidRPr="00D87CC3" w:rsidRDefault="00813C9E" w:rsidP="00B0569E">
                                  <w:pPr>
                                    <w:pStyle w:val="afff9"/>
                                    <w:jc w:val="left"/>
                                    <w:rPr>
                                      <w:b w:val="0"/>
                                    </w:rPr>
                                  </w:pPr>
                                  <w:r w:rsidRPr="00D87CC3">
                                    <w:rPr>
                                      <w:rFonts w:hint="eastAsia"/>
                                      <w:b w:val="0"/>
                                    </w:rPr>
                                    <w:t>无交互注意力</w:t>
                                  </w:r>
                                </w:p>
                              </w:tc>
                              <w:tc>
                                <w:tcPr>
                                  <w:tcW w:w="416" w:type="pct"/>
                                  <w:vAlign w:val="center"/>
                                </w:tcPr>
                                <w:p w14:paraId="65F86B1E" w14:textId="77777777" w:rsidR="00813C9E" w:rsidRPr="00DD38A8" w:rsidRDefault="00813C9E" w:rsidP="00B0569E">
                                  <w:pPr>
                                    <w:pStyle w:val="afff9"/>
                                    <w:jc w:val="left"/>
                                    <w:rPr>
                                      <w:b w:val="0"/>
                                    </w:rPr>
                                  </w:pPr>
                                  <w:r w:rsidRPr="00DD38A8">
                                    <w:rPr>
                                      <w:rFonts w:hint="eastAsia"/>
                                      <w:b w:val="0"/>
                                    </w:rPr>
                                    <w:t>8</w:t>
                                  </w:r>
                                  <w:r w:rsidRPr="00DD38A8">
                                    <w:rPr>
                                      <w:b w:val="0"/>
                                    </w:rPr>
                                    <w:t>.36</w:t>
                                  </w:r>
                                </w:p>
                              </w:tc>
                              <w:tc>
                                <w:tcPr>
                                  <w:tcW w:w="419" w:type="pct"/>
                                  <w:vAlign w:val="center"/>
                                </w:tcPr>
                                <w:p w14:paraId="0632508B" w14:textId="77777777" w:rsidR="00813C9E" w:rsidRPr="00DD38A8" w:rsidRDefault="00813C9E" w:rsidP="00B0569E">
                                  <w:pPr>
                                    <w:pStyle w:val="afff9"/>
                                    <w:jc w:val="left"/>
                                    <w:rPr>
                                      <w:b w:val="0"/>
                                    </w:rPr>
                                  </w:pPr>
                                  <w:r w:rsidRPr="00DD38A8">
                                    <w:rPr>
                                      <w:rFonts w:hint="eastAsia"/>
                                      <w:b w:val="0"/>
                                    </w:rPr>
                                    <w:t>1</w:t>
                                  </w:r>
                                  <w:r w:rsidRPr="00DD38A8">
                                    <w:rPr>
                                      <w:b w:val="0"/>
                                    </w:rPr>
                                    <w:t>.39</w:t>
                                  </w:r>
                                </w:p>
                              </w:tc>
                              <w:tc>
                                <w:tcPr>
                                  <w:tcW w:w="419" w:type="pct"/>
                                  <w:vAlign w:val="center"/>
                                </w:tcPr>
                                <w:p w14:paraId="53489486" w14:textId="77777777" w:rsidR="00813C9E" w:rsidRPr="00DD38A8" w:rsidRDefault="00813C9E" w:rsidP="00B0569E">
                                  <w:pPr>
                                    <w:pStyle w:val="afff9"/>
                                    <w:jc w:val="left"/>
                                    <w:rPr>
                                      <w:b w:val="0"/>
                                    </w:rPr>
                                  </w:pPr>
                                  <w:r w:rsidRPr="00DD38A8">
                                    <w:rPr>
                                      <w:rFonts w:hint="eastAsia"/>
                                      <w:b w:val="0"/>
                                    </w:rPr>
                                    <w:t>1</w:t>
                                  </w:r>
                                  <w:r w:rsidRPr="00DD38A8">
                                    <w:rPr>
                                      <w:b w:val="0"/>
                                    </w:rPr>
                                    <w:t>.63</w:t>
                                  </w:r>
                                </w:p>
                              </w:tc>
                              <w:tc>
                                <w:tcPr>
                                  <w:tcW w:w="419" w:type="pct"/>
                                  <w:vAlign w:val="center"/>
                                </w:tcPr>
                                <w:p w14:paraId="2276C314" w14:textId="77777777" w:rsidR="00813C9E" w:rsidRPr="00DD38A8" w:rsidRDefault="00813C9E" w:rsidP="00B0569E">
                                  <w:pPr>
                                    <w:pStyle w:val="afff9"/>
                                    <w:jc w:val="left"/>
                                    <w:rPr>
                                      <w:b w:val="0"/>
                                    </w:rPr>
                                  </w:pPr>
                                  <w:r w:rsidRPr="00DD38A8">
                                    <w:rPr>
                                      <w:rFonts w:hint="eastAsia"/>
                                      <w:b w:val="0"/>
                                    </w:rPr>
                                    <w:t>1</w:t>
                                  </w:r>
                                  <w:r w:rsidRPr="00DD38A8">
                                    <w:rPr>
                                      <w:b w:val="0"/>
                                    </w:rPr>
                                    <w:t>2.32</w:t>
                                  </w:r>
                                </w:p>
                              </w:tc>
                              <w:tc>
                                <w:tcPr>
                                  <w:tcW w:w="423" w:type="pct"/>
                                  <w:vAlign w:val="center"/>
                                </w:tcPr>
                                <w:p w14:paraId="4126AD68" w14:textId="77777777" w:rsidR="00813C9E" w:rsidRPr="00DD38A8" w:rsidRDefault="00813C9E" w:rsidP="00B0569E">
                                  <w:pPr>
                                    <w:pStyle w:val="afff9"/>
                                    <w:jc w:val="left"/>
                                    <w:rPr>
                                      <w:b w:val="0"/>
                                    </w:rPr>
                                  </w:pPr>
                                  <w:r w:rsidRPr="00DD38A8">
                                    <w:rPr>
                                      <w:rFonts w:hint="eastAsia"/>
                                      <w:b w:val="0"/>
                                    </w:rPr>
                                    <w:t>3</w:t>
                                  </w:r>
                                  <w:r w:rsidRPr="00DD38A8">
                                    <w:rPr>
                                      <w:b w:val="0"/>
                                    </w:rPr>
                                    <w:t>2.04</w:t>
                                  </w:r>
                                </w:p>
                              </w:tc>
                              <w:tc>
                                <w:tcPr>
                                  <w:tcW w:w="419" w:type="pct"/>
                                  <w:vAlign w:val="center"/>
                                </w:tcPr>
                                <w:p w14:paraId="03D75224" w14:textId="77777777" w:rsidR="00813C9E" w:rsidRPr="00DD38A8" w:rsidRDefault="00813C9E" w:rsidP="00B0569E">
                                  <w:pPr>
                                    <w:pStyle w:val="afff9"/>
                                    <w:jc w:val="left"/>
                                    <w:rPr>
                                      <w:b w:val="0"/>
                                    </w:rPr>
                                  </w:pPr>
                                  <w:r w:rsidRPr="00DD38A8">
                                    <w:rPr>
                                      <w:rFonts w:hint="eastAsia"/>
                                      <w:b w:val="0"/>
                                    </w:rPr>
                                    <w:t>7</w:t>
                                  </w:r>
                                  <w:r w:rsidRPr="00DD38A8">
                                    <w:rPr>
                                      <w:b w:val="0"/>
                                    </w:rPr>
                                    <w:t>.04</w:t>
                                  </w:r>
                                </w:p>
                              </w:tc>
                              <w:tc>
                                <w:tcPr>
                                  <w:tcW w:w="419" w:type="pct"/>
                                  <w:vAlign w:val="center"/>
                                </w:tcPr>
                                <w:p w14:paraId="7676DD02" w14:textId="77777777" w:rsidR="00813C9E" w:rsidRPr="00DD38A8" w:rsidRDefault="00813C9E" w:rsidP="00B0569E">
                                  <w:pPr>
                                    <w:pStyle w:val="afff9"/>
                                    <w:jc w:val="left"/>
                                    <w:rPr>
                                      <w:b w:val="0"/>
                                    </w:rPr>
                                  </w:pPr>
                                  <w:r w:rsidRPr="00DD38A8">
                                    <w:rPr>
                                      <w:rFonts w:hint="eastAsia"/>
                                      <w:b w:val="0"/>
                                    </w:rPr>
                                    <w:t>1</w:t>
                                  </w:r>
                                  <w:r w:rsidRPr="00DD38A8">
                                    <w:rPr>
                                      <w:b w:val="0"/>
                                    </w:rPr>
                                    <w:t>.05</w:t>
                                  </w:r>
                                </w:p>
                              </w:tc>
                              <w:tc>
                                <w:tcPr>
                                  <w:tcW w:w="419" w:type="pct"/>
                                  <w:vAlign w:val="center"/>
                                </w:tcPr>
                                <w:p w14:paraId="49097CD4" w14:textId="77777777" w:rsidR="00813C9E" w:rsidRPr="00DD38A8" w:rsidRDefault="00813C9E" w:rsidP="00B0569E">
                                  <w:pPr>
                                    <w:pStyle w:val="afff9"/>
                                    <w:jc w:val="left"/>
                                    <w:rPr>
                                      <w:b w:val="0"/>
                                    </w:rPr>
                                  </w:pPr>
                                  <w:r w:rsidRPr="00DD38A8">
                                    <w:rPr>
                                      <w:rFonts w:hint="eastAsia"/>
                                      <w:b w:val="0"/>
                                    </w:rPr>
                                    <w:t>1</w:t>
                                  </w:r>
                                  <w:r w:rsidRPr="00DD38A8">
                                    <w:rPr>
                                      <w:b w:val="0"/>
                                    </w:rPr>
                                    <w:t>.59</w:t>
                                  </w:r>
                                </w:p>
                              </w:tc>
                              <w:tc>
                                <w:tcPr>
                                  <w:tcW w:w="419" w:type="pct"/>
                                  <w:vAlign w:val="center"/>
                                </w:tcPr>
                                <w:p w14:paraId="0C06A876" w14:textId="77777777" w:rsidR="00813C9E" w:rsidRPr="00DD38A8" w:rsidRDefault="00813C9E" w:rsidP="00B0569E">
                                  <w:pPr>
                                    <w:pStyle w:val="afff9"/>
                                    <w:jc w:val="left"/>
                                    <w:rPr>
                                      <w:b w:val="0"/>
                                    </w:rPr>
                                  </w:pPr>
                                  <w:r w:rsidRPr="00DD38A8">
                                    <w:rPr>
                                      <w:rFonts w:hint="eastAsia"/>
                                      <w:b w:val="0"/>
                                    </w:rPr>
                                    <w:t>1</w:t>
                                  </w:r>
                                  <w:r w:rsidRPr="00DD38A8">
                                    <w:rPr>
                                      <w:b w:val="0"/>
                                    </w:rPr>
                                    <w:t>3.74</w:t>
                                  </w:r>
                                </w:p>
                              </w:tc>
                              <w:tc>
                                <w:tcPr>
                                  <w:tcW w:w="400" w:type="pct"/>
                                  <w:vAlign w:val="center"/>
                                </w:tcPr>
                                <w:p w14:paraId="7679695E" w14:textId="77777777" w:rsidR="00813C9E" w:rsidRPr="00DD38A8" w:rsidRDefault="00813C9E" w:rsidP="00B0569E">
                                  <w:pPr>
                                    <w:pStyle w:val="afff9"/>
                                    <w:jc w:val="left"/>
                                    <w:rPr>
                                      <w:b w:val="0"/>
                                    </w:rPr>
                                  </w:pPr>
                                  <w:r w:rsidRPr="00DD38A8">
                                    <w:rPr>
                                      <w:rFonts w:hint="eastAsia"/>
                                      <w:b w:val="0"/>
                                    </w:rPr>
                                    <w:t>3</w:t>
                                  </w:r>
                                  <w:r w:rsidRPr="00DD38A8">
                                    <w:rPr>
                                      <w:b w:val="0"/>
                                    </w:rPr>
                                    <w:t>7.97</w:t>
                                  </w:r>
                                </w:p>
                              </w:tc>
                            </w:tr>
                            <w:tr w:rsidR="00813C9E" w14:paraId="0C410603" w14:textId="77777777" w:rsidTr="000867EB">
                              <w:trPr>
                                <w:jc w:val="center"/>
                              </w:trPr>
                              <w:tc>
                                <w:tcPr>
                                  <w:tcW w:w="827" w:type="pct"/>
                                  <w:tcBorders>
                                    <w:bottom w:val="single" w:sz="4" w:space="0" w:color="auto"/>
                                  </w:tcBorders>
                                  <w:vAlign w:val="center"/>
                                </w:tcPr>
                                <w:p w14:paraId="74C0A376" w14:textId="77777777" w:rsidR="00813C9E" w:rsidRPr="00D87CC3" w:rsidRDefault="00813C9E" w:rsidP="00B0569E">
                                  <w:pPr>
                                    <w:pStyle w:val="afff9"/>
                                    <w:jc w:val="left"/>
                                    <w:rPr>
                                      <w:b w:val="0"/>
                                    </w:rPr>
                                  </w:pPr>
                                  <w:r w:rsidRPr="00D87CC3">
                                    <w:rPr>
                                      <w:rFonts w:hint="eastAsia"/>
                                      <w:b w:val="0"/>
                                    </w:rPr>
                                    <w:t>无噪声采样</w:t>
                                  </w:r>
                                </w:p>
                              </w:tc>
                              <w:tc>
                                <w:tcPr>
                                  <w:tcW w:w="416" w:type="pct"/>
                                  <w:tcBorders>
                                    <w:bottom w:val="single" w:sz="4" w:space="0" w:color="auto"/>
                                  </w:tcBorders>
                                  <w:vAlign w:val="center"/>
                                </w:tcPr>
                                <w:p w14:paraId="1D4BDC8E" w14:textId="77777777" w:rsidR="00813C9E" w:rsidRPr="00DD38A8" w:rsidRDefault="00813C9E" w:rsidP="00B0569E">
                                  <w:pPr>
                                    <w:pStyle w:val="afff9"/>
                                    <w:jc w:val="left"/>
                                    <w:rPr>
                                      <w:b w:val="0"/>
                                    </w:rPr>
                                  </w:pPr>
                                  <w:r w:rsidRPr="00DD38A8">
                                    <w:rPr>
                                      <w:rFonts w:hint="eastAsia"/>
                                      <w:b w:val="0"/>
                                    </w:rPr>
                                    <w:t>9</w:t>
                                  </w:r>
                                  <w:r w:rsidRPr="00DD38A8">
                                    <w:rPr>
                                      <w:b w:val="0"/>
                                    </w:rPr>
                                    <w:t>.15</w:t>
                                  </w:r>
                                </w:p>
                              </w:tc>
                              <w:tc>
                                <w:tcPr>
                                  <w:tcW w:w="419" w:type="pct"/>
                                  <w:tcBorders>
                                    <w:bottom w:val="single" w:sz="4" w:space="0" w:color="auto"/>
                                  </w:tcBorders>
                                  <w:vAlign w:val="center"/>
                                </w:tcPr>
                                <w:p w14:paraId="025902A4" w14:textId="77777777" w:rsidR="00813C9E" w:rsidRPr="00DD38A8" w:rsidRDefault="00813C9E" w:rsidP="00B0569E">
                                  <w:pPr>
                                    <w:pStyle w:val="afff9"/>
                                    <w:jc w:val="left"/>
                                    <w:rPr>
                                      <w:b w:val="0"/>
                                    </w:rPr>
                                  </w:pPr>
                                  <w:r w:rsidRPr="00DD38A8">
                                    <w:rPr>
                                      <w:rFonts w:hint="eastAsia"/>
                                      <w:b w:val="0"/>
                                    </w:rPr>
                                    <w:t>1</w:t>
                                  </w:r>
                                  <w:r w:rsidRPr="00DD38A8">
                                    <w:rPr>
                                      <w:b w:val="0"/>
                                    </w:rPr>
                                    <w:t>.68</w:t>
                                  </w:r>
                                </w:p>
                              </w:tc>
                              <w:tc>
                                <w:tcPr>
                                  <w:tcW w:w="419" w:type="pct"/>
                                  <w:tcBorders>
                                    <w:bottom w:val="single" w:sz="4" w:space="0" w:color="auto"/>
                                  </w:tcBorders>
                                  <w:vAlign w:val="center"/>
                                </w:tcPr>
                                <w:p w14:paraId="2BC6F2E5" w14:textId="77777777" w:rsidR="00813C9E" w:rsidRPr="00DD38A8" w:rsidRDefault="00813C9E" w:rsidP="00B0569E">
                                  <w:pPr>
                                    <w:pStyle w:val="afff9"/>
                                    <w:jc w:val="left"/>
                                    <w:rPr>
                                      <w:b w:val="0"/>
                                    </w:rPr>
                                  </w:pPr>
                                  <w:r w:rsidRPr="00DD38A8">
                                    <w:rPr>
                                      <w:rFonts w:hint="eastAsia"/>
                                      <w:b w:val="0"/>
                                    </w:rPr>
                                    <w:t>1</w:t>
                                  </w:r>
                                  <w:r w:rsidRPr="00DD38A8">
                                    <w:rPr>
                                      <w:b w:val="0"/>
                                    </w:rPr>
                                    <w:t>.37</w:t>
                                  </w:r>
                                </w:p>
                              </w:tc>
                              <w:tc>
                                <w:tcPr>
                                  <w:tcW w:w="419" w:type="pct"/>
                                  <w:tcBorders>
                                    <w:bottom w:val="single" w:sz="4" w:space="0" w:color="auto"/>
                                  </w:tcBorders>
                                  <w:vAlign w:val="center"/>
                                </w:tcPr>
                                <w:p w14:paraId="0A610035" w14:textId="77777777" w:rsidR="00813C9E" w:rsidRPr="00DD38A8" w:rsidRDefault="00813C9E" w:rsidP="00B0569E">
                                  <w:pPr>
                                    <w:pStyle w:val="afff9"/>
                                    <w:jc w:val="left"/>
                                    <w:rPr>
                                      <w:b w:val="0"/>
                                    </w:rPr>
                                  </w:pPr>
                                  <w:r w:rsidRPr="00DD38A8">
                                    <w:rPr>
                                      <w:rFonts w:hint="eastAsia"/>
                                      <w:b w:val="0"/>
                                    </w:rPr>
                                    <w:t>1</w:t>
                                  </w:r>
                                  <w:r w:rsidRPr="00DD38A8">
                                    <w:rPr>
                                      <w:b w:val="0"/>
                                    </w:rPr>
                                    <w:t>3.12</w:t>
                                  </w:r>
                                </w:p>
                              </w:tc>
                              <w:tc>
                                <w:tcPr>
                                  <w:tcW w:w="423" w:type="pct"/>
                                  <w:tcBorders>
                                    <w:bottom w:val="single" w:sz="4" w:space="0" w:color="auto"/>
                                  </w:tcBorders>
                                  <w:vAlign w:val="center"/>
                                </w:tcPr>
                                <w:p w14:paraId="4651A089" w14:textId="77777777" w:rsidR="00813C9E" w:rsidRPr="00DD38A8" w:rsidRDefault="00813C9E" w:rsidP="00B0569E">
                                  <w:pPr>
                                    <w:pStyle w:val="afff9"/>
                                    <w:jc w:val="left"/>
                                    <w:rPr>
                                      <w:b w:val="0"/>
                                    </w:rPr>
                                  </w:pPr>
                                  <w:r w:rsidRPr="00DD38A8">
                                    <w:rPr>
                                      <w:rFonts w:hint="eastAsia"/>
                                      <w:b w:val="0"/>
                                    </w:rPr>
                                    <w:t>3</w:t>
                                  </w:r>
                                  <w:r w:rsidRPr="00DD38A8">
                                    <w:rPr>
                                      <w:b w:val="0"/>
                                    </w:rPr>
                                    <w:t>8.06</w:t>
                                  </w:r>
                                </w:p>
                              </w:tc>
                              <w:tc>
                                <w:tcPr>
                                  <w:tcW w:w="419" w:type="pct"/>
                                  <w:tcBorders>
                                    <w:bottom w:val="single" w:sz="4" w:space="0" w:color="auto"/>
                                  </w:tcBorders>
                                  <w:vAlign w:val="center"/>
                                </w:tcPr>
                                <w:p w14:paraId="448872D9" w14:textId="77777777" w:rsidR="00813C9E" w:rsidRPr="00DD38A8" w:rsidRDefault="00813C9E" w:rsidP="00B0569E">
                                  <w:pPr>
                                    <w:pStyle w:val="afff9"/>
                                    <w:jc w:val="left"/>
                                    <w:rPr>
                                      <w:b w:val="0"/>
                                    </w:rPr>
                                  </w:pPr>
                                  <w:r w:rsidRPr="00DD38A8">
                                    <w:rPr>
                                      <w:rFonts w:hint="eastAsia"/>
                                      <w:b w:val="0"/>
                                    </w:rPr>
                                    <w:t>7</w:t>
                                  </w:r>
                                  <w:r w:rsidRPr="00DD38A8">
                                    <w:rPr>
                                      <w:b w:val="0"/>
                                    </w:rPr>
                                    <w:t>.60</w:t>
                                  </w:r>
                                </w:p>
                              </w:tc>
                              <w:tc>
                                <w:tcPr>
                                  <w:tcW w:w="419" w:type="pct"/>
                                  <w:tcBorders>
                                    <w:bottom w:val="single" w:sz="4" w:space="0" w:color="auto"/>
                                  </w:tcBorders>
                                  <w:vAlign w:val="center"/>
                                </w:tcPr>
                                <w:p w14:paraId="41AAC8D2" w14:textId="77777777" w:rsidR="00813C9E" w:rsidRPr="00DD38A8" w:rsidRDefault="00813C9E" w:rsidP="00B0569E">
                                  <w:pPr>
                                    <w:pStyle w:val="afff9"/>
                                    <w:jc w:val="left"/>
                                    <w:rPr>
                                      <w:b w:val="0"/>
                                    </w:rPr>
                                  </w:pPr>
                                  <w:r w:rsidRPr="00DD38A8">
                                    <w:rPr>
                                      <w:rFonts w:hint="eastAsia"/>
                                      <w:b w:val="0"/>
                                    </w:rPr>
                                    <w:t>1</w:t>
                                  </w:r>
                                  <w:r w:rsidRPr="00DD38A8">
                                    <w:rPr>
                                      <w:b w:val="0"/>
                                    </w:rPr>
                                    <w:t>.19</w:t>
                                  </w:r>
                                </w:p>
                              </w:tc>
                              <w:tc>
                                <w:tcPr>
                                  <w:tcW w:w="419" w:type="pct"/>
                                  <w:tcBorders>
                                    <w:bottom w:val="single" w:sz="4" w:space="0" w:color="auto"/>
                                  </w:tcBorders>
                                  <w:vAlign w:val="center"/>
                                </w:tcPr>
                                <w:p w14:paraId="4FE6FFE6" w14:textId="77777777" w:rsidR="00813C9E" w:rsidRPr="00DD38A8" w:rsidRDefault="00813C9E" w:rsidP="00B0569E">
                                  <w:pPr>
                                    <w:pStyle w:val="afff9"/>
                                    <w:jc w:val="left"/>
                                    <w:rPr>
                                      <w:b w:val="0"/>
                                    </w:rPr>
                                  </w:pPr>
                                  <w:r w:rsidRPr="00DD38A8">
                                    <w:rPr>
                                      <w:rFonts w:hint="eastAsia"/>
                                      <w:b w:val="0"/>
                                    </w:rPr>
                                    <w:t>1</w:t>
                                  </w:r>
                                  <w:r w:rsidRPr="00DD38A8">
                                    <w:rPr>
                                      <w:b w:val="0"/>
                                    </w:rPr>
                                    <w:t>.42</w:t>
                                  </w:r>
                                </w:p>
                              </w:tc>
                              <w:tc>
                                <w:tcPr>
                                  <w:tcW w:w="419" w:type="pct"/>
                                  <w:tcBorders>
                                    <w:bottom w:val="single" w:sz="4" w:space="0" w:color="auto"/>
                                  </w:tcBorders>
                                  <w:vAlign w:val="center"/>
                                </w:tcPr>
                                <w:p w14:paraId="6BF3EBB3" w14:textId="77777777" w:rsidR="00813C9E" w:rsidRPr="00DD38A8" w:rsidRDefault="00813C9E" w:rsidP="00B0569E">
                                  <w:pPr>
                                    <w:pStyle w:val="afff9"/>
                                    <w:jc w:val="left"/>
                                    <w:rPr>
                                      <w:b w:val="0"/>
                                    </w:rPr>
                                  </w:pPr>
                                  <w:r w:rsidRPr="00DD38A8">
                                    <w:rPr>
                                      <w:rFonts w:hint="eastAsia"/>
                                      <w:b w:val="0"/>
                                    </w:rPr>
                                    <w:t>1</w:t>
                                  </w:r>
                                  <w:r w:rsidRPr="00DD38A8">
                                    <w:rPr>
                                      <w:b w:val="0"/>
                                    </w:rPr>
                                    <w:t>3.96</w:t>
                                  </w:r>
                                </w:p>
                              </w:tc>
                              <w:tc>
                                <w:tcPr>
                                  <w:tcW w:w="400" w:type="pct"/>
                                  <w:tcBorders>
                                    <w:bottom w:val="single" w:sz="4" w:space="0" w:color="auto"/>
                                  </w:tcBorders>
                                  <w:vAlign w:val="center"/>
                                </w:tcPr>
                                <w:p w14:paraId="07A6275E" w14:textId="77777777" w:rsidR="00813C9E" w:rsidRPr="00DD38A8" w:rsidRDefault="00813C9E" w:rsidP="00B0569E">
                                  <w:pPr>
                                    <w:pStyle w:val="afff9"/>
                                    <w:jc w:val="left"/>
                                    <w:rPr>
                                      <w:b w:val="0"/>
                                    </w:rPr>
                                  </w:pPr>
                                  <w:r w:rsidRPr="00DD38A8">
                                    <w:rPr>
                                      <w:rFonts w:hint="eastAsia"/>
                                      <w:b w:val="0"/>
                                    </w:rPr>
                                    <w:t>4</w:t>
                                  </w:r>
                                  <w:r w:rsidRPr="00DD38A8">
                                    <w:rPr>
                                      <w:b w:val="0"/>
                                    </w:rPr>
                                    <w:t>1.01</w:t>
                                  </w:r>
                                </w:p>
                              </w:tc>
                            </w:tr>
                            <w:tr w:rsidR="00813C9E" w14:paraId="4E76D588" w14:textId="77777777" w:rsidTr="000867EB">
                              <w:trPr>
                                <w:jc w:val="center"/>
                              </w:trPr>
                              <w:tc>
                                <w:tcPr>
                                  <w:tcW w:w="827" w:type="pct"/>
                                  <w:tcBorders>
                                    <w:top w:val="single" w:sz="4" w:space="0" w:color="auto"/>
                                    <w:bottom w:val="single" w:sz="12" w:space="0" w:color="auto"/>
                                  </w:tcBorders>
                                  <w:vAlign w:val="center"/>
                                </w:tcPr>
                                <w:p w14:paraId="359051CB"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416" w:type="pct"/>
                                  <w:tcBorders>
                                    <w:top w:val="single" w:sz="4" w:space="0" w:color="auto"/>
                                    <w:bottom w:val="single" w:sz="12" w:space="0" w:color="auto"/>
                                  </w:tcBorders>
                                  <w:vAlign w:val="center"/>
                                </w:tcPr>
                                <w:p w14:paraId="7C9EB521" w14:textId="77777777" w:rsidR="00813C9E" w:rsidRPr="00DD38A8" w:rsidRDefault="00813C9E" w:rsidP="00B0569E">
                                  <w:pPr>
                                    <w:pStyle w:val="afff9"/>
                                    <w:jc w:val="left"/>
                                  </w:pPr>
                                  <w:r w:rsidRPr="00DD38A8">
                                    <w:rPr>
                                      <w:rFonts w:hint="eastAsia"/>
                                    </w:rPr>
                                    <w:t>8</w:t>
                                  </w:r>
                                  <w:r w:rsidRPr="00DD38A8">
                                    <w:t>.19</w:t>
                                  </w:r>
                                </w:p>
                              </w:tc>
                              <w:tc>
                                <w:tcPr>
                                  <w:tcW w:w="419" w:type="pct"/>
                                  <w:tcBorders>
                                    <w:top w:val="single" w:sz="4" w:space="0" w:color="auto"/>
                                    <w:bottom w:val="single" w:sz="12" w:space="0" w:color="auto"/>
                                  </w:tcBorders>
                                  <w:vAlign w:val="center"/>
                                </w:tcPr>
                                <w:p w14:paraId="6F97B1C4" w14:textId="77777777" w:rsidR="00813C9E" w:rsidRPr="00DD38A8" w:rsidRDefault="00813C9E" w:rsidP="00B0569E">
                                  <w:pPr>
                                    <w:pStyle w:val="afff9"/>
                                    <w:jc w:val="left"/>
                                  </w:pPr>
                                  <w:r w:rsidRPr="00DD38A8">
                                    <w:rPr>
                                      <w:rFonts w:hint="eastAsia"/>
                                    </w:rPr>
                                    <w:t>1</w:t>
                                  </w:r>
                                  <w:r w:rsidRPr="00DD38A8">
                                    <w:t>.31</w:t>
                                  </w:r>
                                </w:p>
                              </w:tc>
                              <w:tc>
                                <w:tcPr>
                                  <w:tcW w:w="419" w:type="pct"/>
                                  <w:tcBorders>
                                    <w:top w:val="single" w:sz="4" w:space="0" w:color="auto"/>
                                    <w:bottom w:val="single" w:sz="12" w:space="0" w:color="auto"/>
                                  </w:tcBorders>
                                  <w:vAlign w:val="center"/>
                                </w:tcPr>
                                <w:p w14:paraId="298B92EE" w14:textId="77777777" w:rsidR="00813C9E" w:rsidRPr="00DD38A8" w:rsidRDefault="00813C9E" w:rsidP="00B0569E">
                                  <w:pPr>
                                    <w:pStyle w:val="afff9"/>
                                    <w:jc w:val="left"/>
                                  </w:pPr>
                                  <w:r w:rsidRPr="00DD38A8">
                                    <w:rPr>
                                      <w:rFonts w:hint="eastAsia"/>
                                    </w:rPr>
                                    <w:t>1</w:t>
                                  </w:r>
                                  <w:r w:rsidRPr="00DD38A8">
                                    <w:t>.78</w:t>
                                  </w:r>
                                </w:p>
                              </w:tc>
                              <w:tc>
                                <w:tcPr>
                                  <w:tcW w:w="419" w:type="pct"/>
                                  <w:tcBorders>
                                    <w:top w:val="single" w:sz="4" w:space="0" w:color="auto"/>
                                    <w:bottom w:val="single" w:sz="12" w:space="0" w:color="auto"/>
                                  </w:tcBorders>
                                  <w:vAlign w:val="center"/>
                                </w:tcPr>
                                <w:p w14:paraId="6A908F7F" w14:textId="77777777" w:rsidR="00813C9E" w:rsidRPr="00DD38A8" w:rsidRDefault="00813C9E" w:rsidP="00B0569E">
                                  <w:pPr>
                                    <w:pStyle w:val="afff9"/>
                                    <w:jc w:val="left"/>
                                  </w:pPr>
                                  <w:r w:rsidRPr="00DD38A8">
                                    <w:rPr>
                                      <w:rFonts w:hint="eastAsia"/>
                                    </w:rPr>
                                    <w:t>1</w:t>
                                  </w:r>
                                  <w:r w:rsidRPr="00DD38A8">
                                    <w:t>4.75</w:t>
                                  </w:r>
                                </w:p>
                              </w:tc>
                              <w:tc>
                                <w:tcPr>
                                  <w:tcW w:w="423" w:type="pct"/>
                                  <w:tcBorders>
                                    <w:top w:val="single" w:sz="4" w:space="0" w:color="auto"/>
                                    <w:bottom w:val="single" w:sz="12" w:space="0" w:color="auto"/>
                                  </w:tcBorders>
                                  <w:vAlign w:val="center"/>
                                </w:tcPr>
                                <w:p w14:paraId="46DDEF93" w14:textId="77777777" w:rsidR="00813C9E" w:rsidRPr="00DD38A8" w:rsidRDefault="00813C9E" w:rsidP="00B0569E">
                                  <w:pPr>
                                    <w:pStyle w:val="afff9"/>
                                    <w:jc w:val="left"/>
                                    <w:rPr>
                                      <w:b w:val="0"/>
                                    </w:rPr>
                                  </w:pPr>
                                  <w:r w:rsidRPr="00DD38A8">
                                    <w:rPr>
                                      <w:rFonts w:hint="eastAsia"/>
                                      <w:b w:val="0"/>
                                    </w:rPr>
                                    <w:t>4</w:t>
                                  </w:r>
                                  <w:r w:rsidRPr="00DD38A8">
                                    <w:rPr>
                                      <w:b w:val="0"/>
                                    </w:rPr>
                                    <w:t>0.74</w:t>
                                  </w:r>
                                </w:p>
                              </w:tc>
                              <w:tc>
                                <w:tcPr>
                                  <w:tcW w:w="419" w:type="pct"/>
                                  <w:tcBorders>
                                    <w:top w:val="single" w:sz="4" w:space="0" w:color="auto"/>
                                    <w:bottom w:val="single" w:sz="12" w:space="0" w:color="auto"/>
                                  </w:tcBorders>
                                  <w:vAlign w:val="center"/>
                                </w:tcPr>
                                <w:p w14:paraId="4B3CBE95" w14:textId="77777777" w:rsidR="00813C9E" w:rsidRPr="00DD38A8" w:rsidRDefault="00813C9E" w:rsidP="00B0569E">
                                  <w:pPr>
                                    <w:pStyle w:val="afff9"/>
                                    <w:jc w:val="left"/>
                                  </w:pPr>
                                  <w:r w:rsidRPr="00DD38A8">
                                    <w:rPr>
                                      <w:rFonts w:hint="eastAsia"/>
                                    </w:rPr>
                                    <w:t>6</w:t>
                                  </w:r>
                                  <w:r w:rsidRPr="00DD38A8">
                                    <w:t>.91</w:t>
                                  </w:r>
                                </w:p>
                              </w:tc>
                              <w:tc>
                                <w:tcPr>
                                  <w:tcW w:w="419" w:type="pct"/>
                                  <w:tcBorders>
                                    <w:top w:val="single" w:sz="4" w:space="0" w:color="auto"/>
                                    <w:bottom w:val="single" w:sz="12" w:space="0" w:color="auto"/>
                                  </w:tcBorders>
                                  <w:vAlign w:val="center"/>
                                </w:tcPr>
                                <w:p w14:paraId="74682E58" w14:textId="77777777" w:rsidR="00813C9E" w:rsidRPr="00DD38A8" w:rsidRDefault="00813C9E" w:rsidP="00B0569E">
                                  <w:pPr>
                                    <w:pStyle w:val="afff9"/>
                                    <w:jc w:val="left"/>
                                  </w:pPr>
                                  <w:r w:rsidRPr="00DD38A8">
                                    <w:rPr>
                                      <w:rFonts w:hint="eastAsia"/>
                                    </w:rPr>
                                    <w:t>1</w:t>
                                  </w:r>
                                  <w:r w:rsidRPr="00DD38A8">
                                    <w:t>.02</w:t>
                                  </w:r>
                                </w:p>
                              </w:tc>
                              <w:tc>
                                <w:tcPr>
                                  <w:tcW w:w="419" w:type="pct"/>
                                  <w:tcBorders>
                                    <w:top w:val="single" w:sz="4" w:space="0" w:color="auto"/>
                                    <w:bottom w:val="single" w:sz="12" w:space="0" w:color="auto"/>
                                  </w:tcBorders>
                                  <w:vAlign w:val="center"/>
                                </w:tcPr>
                                <w:p w14:paraId="5BC6EC77" w14:textId="77777777" w:rsidR="00813C9E" w:rsidRPr="00DD38A8" w:rsidRDefault="00813C9E" w:rsidP="00B0569E">
                                  <w:pPr>
                                    <w:pStyle w:val="afff9"/>
                                    <w:jc w:val="left"/>
                                  </w:pPr>
                                  <w:r w:rsidRPr="00DD38A8">
                                    <w:rPr>
                                      <w:rFonts w:hint="eastAsia"/>
                                    </w:rPr>
                                    <w:t>1</w:t>
                                  </w:r>
                                  <w:r w:rsidRPr="00DD38A8">
                                    <w:t>.67</w:t>
                                  </w:r>
                                </w:p>
                              </w:tc>
                              <w:tc>
                                <w:tcPr>
                                  <w:tcW w:w="419" w:type="pct"/>
                                  <w:tcBorders>
                                    <w:top w:val="single" w:sz="4" w:space="0" w:color="auto"/>
                                    <w:bottom w:val="single" w:sz="12" w:space="0" w:color="auto"/>
                                  </w:tcBorders>
                                  <w:vAlign w:val="center"/>
                                </w:tcPr>
                                <w:p w14:paraId="796A6CDD" w14:textId="77777777" w:rsidR="00813C9E" w:rsidRPr="00DD38A8" w:rsidRDefault="00813C9E" w:rsidP="00B0569E">
                                  <w:pPr>
                                    <w:pStyle w:val="afff9"/>
                                    <w:jc w:val="left"/>
                                  </w:pPr>
                                  <w:r w:rsidRPr="00DD38A8">
                                    <w:rPr>
                                      <w:rFonts w:hint="eastAsia"/>
                                    </w:rPr>
                                    <w:t>1</w:t>
                                  </w:r>
                                  <w:r w:rsidRPr="00DD38A8">
                                    <w:t>4.81</w:t>
                                  </w:r>
                                </w:p>
                              </w:tc>
                              <w:tc>
                                <w:tcPr>
                                  <w:tcW w:w="400" w:type="pct"/>
                                  <w:tcBorders>
                                    <w:top w:val="single" w:sz="4" w:space="0" w:color="auto"/>
                                    <w:bottom w:val="single" w:sz="12" w:space="0" w:color="auto"/>
                                  </w:tcBorders>
                                  <w:vAlign w:val="center"/>
                                </w:tcPr>
                                <w:p w14:paraId="02DF601C" w14:textId="77777777" w:rsidR="00813C9E" w:rsidRPr="00DD38A8" w:rsidRDefault="00813C9E" w:rsidP="00B0569E">
                                  <w:pPr>
                                    <w:pStyle w:val="afff9"/>
                                    <w:jc w:val="left"/>
                                  </w:pPr>
                                  <w:r w:rsidRPr="00DD38A8">
                                    <w:rPr>
                                      <w:rFonts w:hint="eastAsia"/>
                                    </w:rPr>
                                    <w:t>4</w:t>
                                  </w:r>
                                  <w:r w:rsidRPr="00DD38A8">
                                    <w:t>1.36</w:t>
                                  </w:r>
                                </w:p>
                              </w:tc>
                            </w:tr>
                          </w:tbl>
                          <w:p w14:paraId="3FEAA790" w14:textId="77777777" w:rsidR="00813C9E" w:rsidRPr="00E90A47" w:rsidRDefault="00813C9E" w:rsidP="00BA13F7">
                            <w:pPr>
                              <w:pStyle w:val="afff9"/>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5FAB21" id="_x0000_s1034" type="#_x0000_t202" style="position:absolute;left:0;text-align:left;margin-left:372.55pt;margin-top:0;width:423.75pt;height:297pt;z-index:2519070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" stroked="f">
                <v:textbox>
                  <w:txbxContent>
                    <w:p w14:paraId="118CEBCB" w14:textId="2C987967" w:rsidR="00813C9E" w:rsidRDefault="00813C9E" w:rsidP="00BA13F7">
                      <w:pPr>
                        <w:pStyle w:val="afff9"/>
                      </w:pPr>
                      <w:bookmarkStart w:id="163" w:name="_Toc127901895"/>
                      <w:bookmarkStart w:id="164" w:name="_Toc1286651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173BAF">
                        <w:rPr>
                          <w:rFonts w:hint="eastAsia"/>
                        </w:rPr>
                        <w:t>基于</w:t>
                      </w:r>
                      <w:r>
                        <w:rPr>
                          <w:rFonts w:hint="eastAsia"/>
                        </w:rPr>
                        <w:t>交互注意力</w:t>
                      </w:r>
                      <w:r w:rsidRPr="00173BAF">
                        <w:rPr>
                          <w:rFonts w:hint="eastAsia"/>
                        </w:rPr>
                        <w:t>的变分自编码器消融实验结果</w:t>
                      </w:r>
                      <w:r>
                        <w:rPr>
                          <w:rFonts w:hint="eastAsia"/>
                        </w:rPr>
                        <w:t>(</w:t>
                      </w:r>
                      <w:r w:rsidRPr="00173BAF">
                        <w:t>%</w:t>
                      </w:r>
                      <w:r>
                        <w:rPr>
                          <w:rFonts w:hint="eastAsia"/>
                        </w:rPr>
                        <w:t>)</w:t>
                      </w:r>
                      <w:bookmarkEnd w:id="163"/>
                      <w:bookmarkEnd w:id="164"/>
                      <w:r>
                        <w:rPr>
                          <w:rFonts w:hint="eastAsia"/>
                        </w:rPr>
                        <w:t>，粗体部分表示最佳结果</w:t>
                      </w:r>
                    </w:p>
                    <w:tbl>
                      <w:tblPr>
                        <w:tblStyle w:val="aff3"/>
                        <w:tblW w:w="493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2"/>
                        <w:gridCol w:w="1612"/>
                        <w:gridCol w:w="1612"/>
                        <w:gridCol w:w="1612"/>
                        <w:gridCol w:w="1612"/>
                      </w:tblGrid>
                      <w:tr w:rsidR="00813C9E" w14:paraId="059BD743" w14:textId="77777777" w:rsidTr="007F6110">
                        <w:trPr>
                          <w:jc w:val="center"/>
                        </w:trPr>
                        <w:tc>
                          <w:tcPr>
                            <w:tcW w:w="1000" w:type="pct"/>
                            <w:tcBorders>
                              <w:top w:val="single" w:sz="12" w:space="0" w:color="auto"/>
                              <w:bottom w:val="single" w:sz="4" w:space="0" w:color="auto"/>
                            </w:tcBorders>
                            <w:vAlign w:val="center"/>
                          </w:tcPr>
                          <w:p w14:paraId="663E8FAE" w14:textId="77777777" w:rsidR="00813C9E" w:rsidRPr="00D87CC3" w:rsidRDefault="00813C9E" w:rsidP="00B0569E">
                            <w:pPr>
                              <w:pStyle w:val="afff9"/>
                              <w:jc w:val="left"/>
                              <w:rPr>
                                <w:b w:val="0"/>
                              </w:rPr>
                            </w:pPr>
                            <w:r w:rsidRPr="00D87CC3">
                              <w:rPr>
                                <w:rFonts w:hint="eastAsia"/>
                                <w:b w:val="0"/>
                              </w:rPr>
                              <w:t>模型</w:t>
                            </w:r>
                          </w:p>
                        </w:tc>
                        <w:tc>
                          <w:tcPr>
                            <w:tcW w:w="1000" w:type="pct"/>
                            <w:tcBorders>
                              <w:top w:val="single" w:sz="12" w:space="0" w:color="auto"/>
                              <w:bottom w:val="single" w:sz="4" w:space="0" w:color="auto"/>
                            </w:tcBorders>
                            <w:vAlign w:val="center"/>
                          </w:tcPr>
                          <w:p w14:paraId="091AFB41" w14:textId="77777777" w:rsidR="00813C9E" w:rsidRPr="00D87CC3" w:rsidRDefault="00813C9E" w:rsidP="00B0569E">
                            <w:pPr>
                              <w:pStyle w:val="afff9"/>
                              <w:jc w:val="left"/>
                              <w:rPr>
                                <w:b w:val="0"/>
                              </w:rPr>
                            </w:pPr>
                            <w:r w:rsidRPr="00D87CC3">
                              <w:rPr>
                                <w:rFonts w:hint="eastAsia"/>
                                <w:b w:val="0"/>
                              </w:rPr>
                              <w:t>文本最大长度</w:t>
                            </w:r>
                          </w:p>
                        </w:tc>
                        <w:tc>
                          <w:tcPr>
                            <w:tcW w:w="1000" w:type="pct"/>
                            <w:tcBorders>
                              <w:top w:val="single" w:sz="12" w:space="0" w:color="auto"/>
                              <w:bottom w:val="single" w:sz="4" w:space="0" w:color="auto"/>
                            </w:tcBorders>
                            <w:vAlign w:val="center"/>
                          </w:tcPr>
                          <w:p w14:paraId="6B259572" w14:textId="77777777" w:rsidR="00813C9E" w:rsidRPr="00D87CC3" w:rsidRDefault="00813C9E" w:rsidP="00B0569E">
                            <w:pPr>
                              <w:pStyle w:val="afff9"/>
                              <w:jc w:val="left"/>
                              <w:rPr>
                                <w:b w:val="0"/>
                              </w:rPr>
                            </w:pPr>
                            <w:r w:rsidRPr="00D87CC3">
                              <w:rPr>
                                <w:rFonts w:hint="eastAsia"/>
                                <w:b w:val="0"/>
                              </w:rPr>
                              <w:t>PPL</w:t>
                            </w:r>
                          </w:p>
                        </w:tc>
                        <w:tc>
                          <w:tcPr>
                            <w:tcW w:w="1000" w:type="pct"/>
                            <w:tcBorders>
                              <w:top w:val="single" w:sz="12" w:space="0" w:color="auto"/>
                              <w:bottom w:val="single" w:sz="4" w:space="0" w:color="auto"/>
                            </w:tcBorders>
                            <w:vAlign w:val="center"/>
                          </w:tcPr>
                          <w:p w14:paraId="1BE33665" w14:textId="77777777" w:rsidR="00813C9E" w:rsidRPr="00D87CC3" w:rsidRDefault="00813C9E" w:rsidP="00B0569E">
                            <w:pPr>
                              <w:pStyle w:val="afff9"/>
                              <w:jc w:val="left"/>
                              <w:rPr>
                                <w:b w:val="0"/>
                              </w:rPr>
                            </w:pPr>
                            <w:r w:rsidRPr="00D87CC3">
                              <w:rPr>
                                <w:rFonts w:hint="eastAsia"/>
                                <w:b w:val="0"/>
                              </w:rPr>
                              <w:t>Reverse</w:t>
                            </w:r>
                            <w:r w:rsidRPr="00D87CC3">
                              <w:rPr>
                                <w:b w:val="0"/>
                              </w:rPr>
                              <w:t xml:space="preserve"> PPL</w:t>
                            </w:r>
                          </w:p>
                        </w:tc>
                        <w:tc>
                          <w:tcPr>
                            <w:tcW w:w="1000" w:type="pct"/>
                            <w:tcBorders>
                              <w:top w:val="single" w:sz="12" w:space="0" w:color="auto"/>
                              <w:bottom w:val="single" w:sz="4" w:space="0" w:color="auto"/>
                            </w:tcBorders>
                            <w:vAlign w:val="center"/>
                          </w:tcPr>
                          <w:p w14:paraId="76AA7D75" w14:textId="77777777" w:rsidR="00813C9E" w:rsidRPr="00D87CC3" w:rsidRDefault="00813C9E" w:rsidP="00B0569E">
                            <w:pPr>
                              <w:pStyle w:val="afff9"/>
                              <w:jc w:val="left"/>
                              <w:rPr>
                                <w:b w:val="0"/>
                              </w:rPr>
                            </w:pPr>
                            <w:r w:rsidRPr="00D87CC3">
                              <w:rPr>
                                <w:rFonts w:hint="eastAsia"/>
                                <w:b w:val="0"/>
                              </w:rPr>
                              <w:t>Acc</w:t>
                            </w:r>
                          </w:p>
                        </w:tc>
                      </w:tr>
                      <w:tr w:rsidR="00813C9E" w14:paraId="14A94237" w14:textId="77777777" w:rsidTr="007F6110">
                        <w:trPr>
                          <w:jc w:val="center"/>
                        </w:trPr>
                        <w:tc>
                          <w:tcPr>
                            <w:tcW w:w="1000" w:type="pct"/>
                            <w:vMerge w:val="restart"/>
                            <w:tcBorders>
                              <w:top w:val="single" w:sz="4" w:space="0" w:color="auto"/>
                            </w:tcBorders>
                            <w:vAlign w:val="center"/>
                          </w:tcPr>
                          <w:p w14:paraId="469DCC3A" w14:textId="77777777" w:rsidR="00813C9E" w:rsidRPr="00D87CC3" w:rsidRDefault="00813C9E" w:rsidP="00B0569E">
                            <w:pPr>
                              <w:pStyle w:val="afff9"/>
                              <w:jc w:val="left"/>
                              <w:rPr>
                                <w:b w:val="0"/>
                              </w:rPr>
                            </w:pPr>
                            <w:r w:rsidRPr="00D87CC3">
                              <w:rPr>
                                <w:rFonts w:hint="eastAsia"/>
                                <w:b w:val="0"/>
                              </w:rPr>
                              <w:t>VAE</w:t>
                            </w:r>
                          </w:p>
                        </w:tc>
                        <w:tc>
                          <w:tcPr>
                            <w:tcW w:w="1000" w:type="pct"/>
                            <w:tcBorders>
                              <w:top w:val="single" w:sz="4" w:space="0" w:color="auto"/>
                            </w:tcBorders>
                            <w:vAlign w:val="center"/>
                          </w:tcPr>
                          <w:p w14:paraId="2EB0B153"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4B8F9857" w14:textId="77777777" w:rsidR="00813C9E" w:rsidRPr="00DD38A8" w:rsidRDefault="00813C9E" w:rsidP="00B0569E">
                            <w:pPr>
                              <w:pStyle w:val="afff9"/>
                              <w:jc w:val="left"/>
                              <w:rPr>
                                <w:b w:val="0"/>
                              </w:rPr>
                            </w:pPr>
                            <w:r w:rsidRPr="00DD38A8">
                              <w:rPr>
                                <w:rFonts w:hint="eastAsia"/>
                                <w:b w:val="0"/>
                              </w:rPr>
                              <w:t>6</w:t>
                            </w:r>
                            <w:r w:rsidRPr="00DD38A8">
                              <w:rPr>
                                <w:b w:val="0"/>
                              </w:rPr>
                              <w:t>6.51</w:t>
                            </w:r>
                          </w:p>
                        </w:tc>
                        <w:tc>
                          <w:tcPr>
                            <w:tcW w:w="1000" w:type="pct"/>
                            <w:tcBorders>
                              <w:top w:val="single" w:sz="4" w:space="0" w:color="auto"/>
                            </w:tcBorders>
                            <w:vAlign w:val="center"/>
                          </w:tcPr>
                          <w:p w14:paraId="5ED41D9E" w14:textId="77777777" w:rsidR="00813C9E" w:rsidRPr="00DD38A8" w:rsidRDefault="00813C9E" w:rsidP="00B0569E">
                            <w:pPr>
                              <w:pStyle w:val="afff9"/>
                              <w:jc w:val="left"/>
                              <w:rPr>
                                <w:b w:val="0"/>
                              </w:rPr>
                            </w:pPr>
                            <w:r w:rsidRPr="00DD38A8">
                              <w:rPr>
                                <w:rFonts w:hint="eastAsia"/>
                                <w:b w:val="0"/>
                              </w:rPr>
                              <w:t>2</w:t>
                            </w:r>
                            <w:r w:rsidRPr="00DD38A8">
                              <w:rPr>
                                <w:b w:val="0"/>
                              </w:rPr>
                              <w:t>66.81</w:t>
                            </w:r>
                          </w:p>
                        </w:tc>
                        <w:tc>
                          <w:tcPr>
                            <w:tcW w:w="1000" w:type="pct"/>
                            <w:tcBorders>
                              <w:top w:val="single" w:sz="4" w:space="0" w:color="auto"/>
                            </w:tcBorders>
                            <w:vAlign w:val="center"/>
                          </w:tcPr>
                          <w:p w14:paraId="0A811257" w14:textId="77777777" w:rsidR="00813C9E" w:rsidRPr="00DD38A8" w:rsidRDefault="00813C9E" w:rsidP="00B0569E">
                            <w:pPr>
                              <w:pStyle w:val="afff9"/>
                              <w:jc w:val="left"/>
                              <w:rPr>
                                <w:b w:val="0"/>
                              </w:rPr>
                            </w:pPr>
                            <w:r w:rsidRPr="00DD38A8">
                              <w:rPr>
                                <w:rFonts w:hint="eastAsia"/>
                                <w:b w:val="0"/>
                              </w:rPr>
                              <w:t>0</w:t>
                            </w:r>
                            <w:r w:rsidRPr="00DD38A8">
                              <w:rPr>
                                <w:b w:val="0"/>
                              </w:rPr>
                              <w:t>.826</w:t>
                            </w:r>
                          </w:p>
                        </w:tc>
                      </w:tr>
                      <w:tr w:rsidR="00813C9E" w14:paraId="1206A927" w14:textId="77777777" w:rsidTr="007F6110">
                        <w:trPr>
                          <w:jc w:val="center"/>
                        </w:trPr>
                        <w:tc>
                          <w:tcPr>
                            <w:tcW w:w="1000" w:type="pct"/>
                            <w:vMerge/>
                            <w:vAlign w:val="center"/>
                          </w:tcPr>
                          <w:p w14:paraId="3C5DEAB5" w14:textId="77777777" w:rsidR="00813C9E" w:rsidRPr="00D87CC3" w:rsidRDefault="00813C9E" w:rsidP="00B0569E">
                            <w:pPr>
                              <w:pStyle w:val="afff9"/>
                              <w:jc w:val="left"/>
                              <w:rPr>
                                <w:b w:val="0"/>
                              </w:rPr>
                            </w:pPr>
                          </w:p>
                        </w:tc>
                        <w:tc>
                          <w:tcPr>
                            <w:tcW w:w="1000" w:type="pct"/>
                            <w:vAlign w:val="center"/>
                          </w:tcPr>
                          <w:p w14:paraId="7A01FA77"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38F2A9D5" w14:textId="77777777" w:rsidR="00813C9E" w:rsidRPr="00DD38A8" w:rsidRDefault="00813C9E" w:rsidP="00B0569E">
                            <w:pPr>
                              <w:pStyle w:val="afff9"/>
                              <w:jc w:val="left"/>
                              <w:rPr>
                                <w:b w:val="0"/>
                              </w:rPr>
                            </w:pPr>
                            <w:r w:rsidRPr="00DD38A8">
                              <w:rPr>
                                <w:rFonts w:hint="eastAsia"/>
                                <w:b w:val="0"/>
                              </w:rPr>
                              <w:t>6</w:t>
                            </w:r>
                            <w:r w:rsidRPr="00DD38A8">
                              <w:rPr>
                                <w:b w:val="0"/>
                              </w:rPr>
                              <w:t>7.32</w:t>
                            </w:r>
                          </w:p>
                        </w:tc>
                        <w:tc>
                          <w:tcPr>
                            <w:tcW w:w="1000" w:type="pct"/>
                            <w:vAlign w:val="center"/>
                          </w:tcPr>
                          <w:p w14:paraId="506A1AEF" w14:textId="77777777" w:rsidR="00813C9E" w:rsidRPr="00DD38A8" w:rsidRDefault="00813C9E" w:rsidP="00B0569E">
                            <w:pPr>
                              <w:pStyle w:val="afff9"/>
                              <w:jc w:val="left"/>
                            </w:pPr>
                            <w:r w:rsidRPr="00DD38A8">
                              <w:rPr>
                                <w:rFonts w:hint="eastAsia"/>
                              </w:rPr>
                              <w:t>1</w:t>
                            </w:r>
                            <w:r w:rsidRPr="00DD38A8">
                              <w:t>00.20</w:t>
                            </w:r>
                          </w:p>
                        </w:tc>
                        <w:tc>
                          <w:tcPr>
                            <w:tcW w:w="1000" w:type="pct"/>
                            <w:vAlign w:val="center"/>
                          </w:tcPr>
                          <w:p w14:paraId="11981267" w14:textId="77777777" w:rsidR="00813C9E" w:rsidRPr="00DD38A8" w:rsidRDefault="00813C9E" w:rsidP="00B0569E">
                            <w:pPr>
                              <w:pStyle w:val="afff9"/>
                              <w:jc w:val="left"/>
                              <w:rPr>
                                <w:b w:val="0"/>
                              </w:rPr>
                            </w:pPr>
                            <w:r w:rsidRPr="00DD38A8">
                              <w:rPr>
                                <w:rFonts w:hint="eastAsia"/>
                                <w:b w:val="0"/>
                              </w:rPr>
                              <w:t>0</w:t>
                            </w:r>
                            <w:r w:rsidRPr="00DD38A8">
                              <w:rPr>
                                <w:b w:val="0"/>
                              </w:rPr>
                              <w:t>.776</w:t>
                            </w:r>
                          </w:p>
                        </w:tc>
                      </w:tr>
                      <w:tr w:rsidR="00813C9E" w14:paraId="1FE252C2" w14:textId="77777777" w:rsidTr="007F6110">
                        <w:trPr>
                          <w:jc w:val="center"/>
                        </w:trPr>
                        <w:tc>
                          <w:tcPr>
                            <w:tcW w:w="1000" w:type="pct"/>
                            <w:vMerge/>
                            <w:tcBorders>
                              <w:bottom w:val="single" w:sz="4" w:space="0" w:color="auto"/>
                            </w:tcBorders>
                            <w:vAlign w:val="center"/>
                          </w:tcPr>
                          <w:p w14:paraId="2493E555" w14:textId="77777777" w:rsidR="00813C9E" w:rsidRPr="00D87CC3" w:rsidRDefault="00813C9E" w:rsidP="00B0569E">
                            <w:pPr>
                              <w:pStyle w:val="afff9"/>
                              <w:jc w:val="left"/>
                              <w:rPr>
                                <w:b w:val="0"/>
                              </w:rPr>
                            </w:pPr>
                          </w:p>
                        </w:tc>
                        <w:tc>
                          <w:tcPr>
                            <w:tcW w:w="1000" w:type="pct"/>
                            <w:tcBorders>
                              <w:bottom w:val="single" w:sz="4" w:space="0" w:color="auto"/>
                            </w:tcBorders>
                            <w:vAlign w:val="center"/>
                          </w:tcPr>
                          <w:p w14:paraId="58D1AF24"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4" w:space="0" w:color="auto"/>
                            </w:tcBorders>
                            <w:vAlign w:val="center"/>
                          </w:tcPr>
                          <w:p w14:paraId="7F38D9EE" w14:textId="77777777" w:rsidR="00813C9E" w:rsidRPr="00DD38A8" w:rsidRDefault="00813C9E" w:rsidP="00B0569E">
                            <w:pPr>
                              <w:pStyle w:val="afff9"/>
                              <w:jc w:val="left"/>
                              <w:rPr>
                                <w:b w:val="0"/>
                              </w:rPr>
                            </w:pPr>
                            <w:r w:rsidRPr="00DD38A8">
                              <w:rPr>
                                <w:rFonts w:hint="eastAsia"/>
                                <w:b w:val="0"/>
                              </w:rPr>
                              <w:t>5</w:t>
                            </w:r>
                            <w:r w:rsidRPr="00DD38A8">
                              <w:rPr>
                                <w:b w:val="0"/>
                              </w:rPr>
                              <w:t>6.62</w:t>
                            </w:r>
                          </w:p>
                        </w:tc>
                        <w:tc>
                          <w:tcPr>
                            <w:tcW w:w="1000" w:type="pct"/>
                            <w:tcBorders>
                              <w:bottom w:val="single" w:sz="4" w:space="0" w:color="auto"/>
                            </w:tcBorders>
                            <w:vAlign w:val="center"/>
                          </w:tcPr>
                          <w:p w14:paraId="430D8835" w14:textId="77777777" w:rsidR="00813C9E" w:rsidRPr="00DD38A8" w:rsidRDefault="00813C9E" w:rsidP="00B0569E">
                            <w:pPr>
                              <w:pStyle w:val="afff9"/>
                              <w:jc w:val="left"/>
                            </w:pPr>
                            <w:r w:rsidRPr="00DD38A8">
                              <w:rPr>
                                <w:rFonts w:hint="eastAsia"/>
                              </w:rPr>
                              <w:t>7</w:t>
                            </w:r>
                            <w:r w:rsidRPr="00DD38A8">
                              <w:t>7.09</w:t>
                            </w:r>
                          </w:p>
                        </w:tc>
                        <w:tc>
                          <w:tcPr>
                            <w:tcW w:w="1000" w:type="pct"/>
                            <w:tcBorders>
                              <w:bottom w:val="single" w:sz="4" w:space="0" w:color="auto"/>
                            </w:tcBorders>
                            <w:vAlign w:val="center"/>
                          </w:tcPr>
                          <w:p w14:paraId="792F1FC2" w14:textId="77777777" w:rsidR="00813C9E" w:rsidRPr="00DD38A8" w:rsidRDefault="00813C9E" w:rsidP="00B0569E">
                            <w:pPr>
                              <w:pStyle w:val="afff9"/>
                              <w:jc w:val="left"/>
                              <w:rPr>
                                <w:b w:val="0"/>
                              </w:rPr>
                            </w:pPr>
                            <w:r w:rsidRPr="00DD38A8">
                              <w:rPr>
                                <w:rFonts w:hint="eastAsia"/>
                                <w:b w:val="0"/>
                              </w:rPr>
                              <w:t>0</w:t>
                            </w:r>
                            <w:r w:rsidRPr="00DD38A8">
                              <w:rPr>
                                <w:b w:val="0"/>
                              </w:rPr>
                              <w:t>.759</w:t>
                            </w:r>
                          </w:p>
                        </w:tc>
                      </w:tr>
                      <w:tr w:rsidR="00813C9E" w14:paraId="080DEA1C" w14:textId="77777777" w:rsidTr="007F6110">
                        <w:trPr>
                          <w:jc w:val="center"/>
                        </w:trPr>
                        <w:tc>
                          <w:tcPr>
                            <w:tcW w:w="1000" w:type="pct"/>
                            <w:vMerge w:val="restart"/>
                            <w:tcBorders>
                              <w:top w:val="single" w:sz="4" w:space="0" w:color="auto"/>
                            </w:tcBorders>
                            <w:vAlign w:val="center"/>
                          </w:tcPr>
                          <w:p w14:paraId="488DAAED" w14:textId="77777777" w:rsidR="00813C9E" w:rsidRPr="00D87CC3" w:rsidRDefault="00813C9E" w:rsidP="00B0569E">
                            <w:pPr>
                              <w:pStyle w:val="afff9"/>
                              <w:jc w:val="left"/>
                              <w:rPr>
                                <w:b w:val="0"/>
                              </w:rPr>
                            </w:pPr>
                            <w:r w:rsidRPr="00D87CC3">
                              <w:rPr>
                                <w:rFonts w:hint="eastAsia"/>
                                <w:b w:val="0"/>
                              </w:rPr>
                              <w:t>VAE</w:t>
                            </w:r>
                            <w:r w:rsidRPr="00D87CC3">
                              <w:rPr>
                                <w:b w:val="0"/>
                              </w:rPr>
                              <w:t>-VA</w:t>
                            </w:r>
                          </w:p>
                        </w:tc>
                        <w:tc>
                          <w:tcPr>
                            <w:tcW w:w="1000" w:type="pct"/>
                            <w:tcBorders>
                              <w:top w:val="single" w:sz="4" w:space="0" w:color="auto"/>
                            </w:tcBorders>
                            <w:vAlign w:val="center"/>
                          </w:tcPr>
                          <w:p w14:paraId="7DE326C0"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0E52A018" w14:textId="77777777" w:rsidR="00813C9E" w:rsidRPr="00DD38A8" w:rsidRDefault="00813C9E" w:rsidP="00B0569E">
                            <w:pPr>
                              <w:pStyle w:val="afff9"/>
                              <w:jc w:val="left"/>
                              <w:rPr>
                                <w:b w:val="0"/>
                              </w:rPr>
                            </w:pPr>
                            <w:r w:rsidRPr="00DD38A8">
                              <w:rPr>
                                <w:rFonts w:hint="eastAsia"/>
                                <w:b w:val="0"/>
                              </w:rPr>
                              <w:t>5</w:t>
                            </w:r>
                            <w:r w:rsidRPr="00DD38A8">
                              <w:rPr>
                                <w:b w:val="0"/>
                              </w:rPr>
                              <w:t>1.48</w:t>
                            </w:r>
                          </w:p>
                        </w:tc>
                        <w:tc>
                          <w:tcPr>
                            <w:tcW w:w="1000" w:type="pct"/>
                            <w:tcBorders>
                              <w:top w:val="single" w:sz="4" w:space="0" w:color="auto"/>
                            </w:tcBorders>
                            <w:vAlign w:val="center"/>
                          </w:tcPr>
                          <w:p w14:paraId="12D47471" w14:textId="77777777" w:rsidR="00813C9E" w:rsidRPr="00DD38A8" w:rsidRDefault="00813C9E" w:rsidP="00B0569E">
                            <w:pPr>
                              <w:pStyle w:val="afff9"/>
                              <w:jc w:val="left"/>
                              <w:rPr>
                                <w:b w:val="0"/>
                              </w:rPr>
                            </w:pPr>
                            <w:r w:rsidRPr="00DD38A8">
                              <w:rPr>
                                <w:rFonts w:hint="eastAsia"/>
                                <w:b w:val="0"/>
                              </w:rPr>
                              <w:t>2</w:t>
                            </w:r>
                            <w:r w:rsidRPr="00DD38A8">
                              <w:rPr>
                                <w:b w:val="0"/>
                              </w:rPr>
                              <w:t>66.67</w:t>
                            </w:r>
                          </w:p>
                        </w:tc>
                        <w:tc>
                          <w:tcPr>
                            <w:tcW w:w="1000" w:type="pct"/>
                            <w:tcBorders>
                              <w:top w:val="single" w:sz="4" w:space="0" w:color="auto"/>
                            </w:tcBorders>
                            <w:vAlign w:val="center"/>
                          </w:tcPr>
                          <w:p w14:paraId="7B83BD9B" w14:textId="77777777" w:rsidR="00813C9E" w:rsidRPr="00DD38A8" w:rsidRDefault="00813C9E" w:rsidP="00B0569E">
                            <w:pPr>
                              <w:pStyle w:val="afff9"/>
                              <w:jc w:val="left"/>
                              <w:rPr>
                                <w:b w:val="0"/>
                              </w:rPr>
                            </w:pPr>
                            <w:r w:rsidRPr="00DD38A8">
                              <w:rPr>
                                <w:rFonts w:hint="eastAsia"/>
                                <w:b w:val="0"/>
                              </w:rPr>
                              <w:t>0</w:t>
                            </w:r>
                            <w:r w:rsidRPr="00DD38A8">
                              <w:rPr>
                                <w:b w:val="0"/>
                              </w:rPr>
                              <w:t>.895</w:t>
                            </w:r>
                          </w:p>
                        </w:tc>
                      </w:tr>
                      <w:tr w:rsidR="00813C9E" w14:paraId="6CA00089" w14:textId="77777777" w:rsidTr="007F6110">
                        <w:trPr>
                          <w:jc w:val="center"/>
                        </w:trPr>
                        <w:tc>
                          <w:tcPr>
                            <w:tcW w:w="1000" w:type="pct"/>
                            <w:vMerge/>
                            <w:vAlign w:val="center"/>
                          </w:tcPr>
                          <w:p w14:paraId="18DADEF5" w14:textId="77777777" w:rsidR="00813C9E" w:rsidRPr="00D87CC3" w:rsidRDefault="00813C9E" w:rsidP="00B0569E">
                            <w:pPr>
                              <w:pStyle w:val="afff9"/>
                              <w:jc w:val="left"/>
                              <w:rPr>
                                <w:b w:val="0"/>
                              </w:rPr>
                            </w:pPr>
                          </w:p>
                        </w:tc>
                        <w:tc>
                          <w:tcPr>
                            <w:tcW w:w="1000" w:type="pct"/>
                            <w:vAlign w:val="center"/>
                          </w:tcPr>
                          <w:p w14:paraId="1FA82BFB"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11AC00E5" w14:textId="77777777" w:rsidR="00813C9E" w:rsidRPr="00DD38A8" w:rsidRDefault="00813C9E" w:rsidP="00B0569E">
                            <w:pPr>
                              <w:pStyle w:val="afff9"/>
                              <w:jc w:val="left"/>
                              <w:rPr>
                                <w:b w:val="0"/>
                              </w:rPr>
                            </w:pPr>
                            <w:r w:rsidRPr="00DD38A8">
                              <w:rPr>
                                <w:rFonts w:hint="eastAsia"/>
                                <w:b w:val="0"/>
                              </w:rPr>
                              <w:t>5</w:t>
                            </w:r>
                            <w:r w:rsidRPr="00DD38A8">
                              <w:rPr>
                                <w:b w:val="0"/>
                              </w:rPr>
                              <w:t>1.06</w:t>
                            </w:r>
                          </w:p>
                        </w:tc>
                        <w:tc>
                          <w:tcPr>
                            <w:tcW w:w="1000" w:type="pct"/>
                            <w:vAlign w:val="center"/>
                          </w:tcPr>
                          <w:p w14:paraId="0EAB1A53" w14:textId="77777777" w:rsidR="00813C9E" w:rsidRPr="00DD38A8" w:rsidRDefault="00813C9E" w:rsidP="00B0569E">
                            <w:pPr>
                              <w:pStyle w:val="afff9"/>
                              <w:jc w:val="left"/>
                              <w:rPr>
                                <w:b w:val="0"/>
                              </w:rPr>
                            </w:pPr>
                            <w:r w:rsidRPr="00DD38A8">
                              <w:rPr>
                                <w:rFonts w:hint="eastAsia"/>
                                <w:b w:val="0"/>
                              </w:rPr>
                              <w:t>1</w:t>
                            </w:r>
                            <w:r w:rsidRPr="00DD38A8">
                              <w:rPr>
                                <w:b w:val="0"/>
                              </w:rPr>
                              <w:t>23.87</w:t>
                            </w:r>
                          </w:p>
                        </w:tc>
                        <w:tc>
                          <w:tcPr>
                            <w:tcW w:w="1000" w:type="pct"/>
                            <w:vAlign w:val="center"/>
                          </w:tcPr>
                          <w:p w14:paraId="551DA06B" w14:textId="77777777" w:rsidR="00813C9E" w:rsidRPr="00DD38A8" w:rsidRDefault="00813C9E" w:rsidP="00B0569E">
                            <w:pPr>
                              <w:pStyle w:val="afff9"/>
                              <w:jc w:val="left"/>
                              <w:rPr>
                                <w:b w:val="0"/>
                              </w:rPr>
                            </w:pPr>
                            <w:r w:rsidRPr="00DD38A8">
                              <w:rPr>
                                <w:rFonts w:hint="eastAsia"/>
                                <w:b w:val="0"/>
                              </w:rPr>
                              <w:t>0</w:t>
                            </w:r>
                            <w:r w:rsidRPr="00DD38A8">
                              <w:rPr>
                                <w:b w:val="0"/>
                              </w:rPr>
                              <w:t>.867</w:t>
                            </w:r>
                          </w:p>
                        </w:tc>
                      </w:tr>
                      <w:tr w:rsidR="00813C9E" w14:paraId="4F7C3EE8" w14:textId="77777777" w:rsidTr="007F6110">
                        <w:trPr>
                          <w:jc w:val="center"/>
                        </w:trPr>
                        <w:tc>
                          <w:tcPr>
                            <w:tcW w:w="1000" w:type="pct"/>
                            <w:vMerge/>
                            <w:tcBorders>
                              <w:bottom w:val="single" w:sz="4" w:space="0" w:color="auto"/>
                            </w:tcBorders>
                            <w:vAlign w:val="center"/>
                          </w:tcPr>
                          <w:p w14:paraId="5141758A" w14:textId="77777777" w:rsidR="00813C9E" w:rsidRPr="00D87CC3" w:rsidRDefault="00813C9E" w:rsidP="00B0569E">
                            <w:pPr>
                              <w:pStyle w:val="afff9"/>
                              <w:jc w:val="left"/>
                              <w:rPr>
                                <w:b w:val="0"/>
                              </w:rPr>
                            </w:pPr>
                          </w:p>
                        </w:tc>
                        <w:tc>
                          <w:tcPr>
                            <w:tcW w:w="1000" w:type="pct"/>
                            <w:tcBorders>
                              <w:bottom w:val="single" w:sz="4" w:space="0" w:color="auto"/>
                            </w:tcBorders>
                            <w:vAlign w:val="center"/>
                          </w:tcPr>
                          <w:p w14:paraId="57470D04"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4" w:space="0" w:color="auto"/>
                            </w:tcBorders>
                            <w:vAlign w:val="center"/>
                          </w:tcPr>
                          <w:p w14:paraId="5BCB4325" w14:textId="77777777" w:rsidR="00813C9E" w:rsidRPr="00DD38A8" w:rsidRDefault="00813C9E" w:rsidP="00B0569E">
                            <w:pPr>
                              <w:pStyle w:val="afff9"/>
                              <w:jc w:val="left"/>
                              <w:rPr>
                                <w:b w:val="0"/>
                              </w:rPr>
                            </w:pPr>
                            <w:r w:rsidRPr="00DD38A8">
                              <w:rPr>
                                <w:rFonts w:hint="eastAsia"/>
                                <w:b w:val="0"/>
                              </w:rPr>
                              <w:t>4</w:t>
                            </w:r>
                            <w:r w:rsidRPr="00DD38A8">
                              <w:rPr>
                                <w:b w:val="0"/>
                              </w:rPr>
                              <w:t>6.66</w:t>
                            </w:r>
                          </w:p>
                        </w:tc>
                        <w:tc>
                          <w:tcPr>
                            <w:tcW w:w="1000" w:type="pct"/>
                            <w:tcBorders>
                              <w:bottom w:val="single" w:sz="4" w:space="0" w:color="auto"/>
                            </w:tcBorders>
                            <w:vAlign w:val="center"/>
                          </w:tcPr>
                          <w:p w14:paraId="1FDBC37A" w14:textId="77777777" w:rsidR="00813C9E" w:rsidRPr="00DD38A8" w:rsidRDefault="00813C9E" w:rsidP="00B0569E">
                            <w:pPr>
                              <w:pStyle w:val="afff9"/>
                              <w:jc w:val="left"/>
                              <w:rPr>
                                <w:b w:val="0"/>
                              </w:rPr>
                            </w:pPr>
                            <w:r w:rsidRPr="00DD38A8">
                              <w:rPr>
                                <w:rFonts w:hint="eastAsia"/>
                                <w:b w:val="0"/>
                              </w:rPr>
                              <w:t>8</w:t>
                            </w:r>
                            <w:r w:rsidRPr="00DD38A8">
                              <w:rPr>
                                <w:b w:val="0"/>
                              </w:rPr>
                              <w:t>9.05</w:t>
                            </w:r>
                          </w:p>
                        </w:tc>
                        <w:tc>
                          <w:tcPr>
                            <w:tcW w:w="1000" w:type="pct"/>
                            <w:tcBorders>
                              <w:bottom w:val="single" w:sz="4" w:space="0" w:color="auto"/>
                            </w:tcBorders>
                            <w:vAlign w:val="center"/>
                          </w:tcPr>
                          <w:p w14:paraId="4CE6DB6A" w14:textId="77777777" w:rsidR="00813C9E" w:rsidRPr="00DD38A8" w:rsidRDefault="00813C9E" w:rsidP="00B0569E">
                            <w:pPr>
                              <w:pStyle w:val="afff9"/>
                              <w:jc w:val="left"/>
                              <w:rPr>
                                <w:b w:val="0"/>
                              </w:rPr>
                            </w:pPr>
                            <w:r w:rsidRPr="00DD38A8">
                              <w:rPr>
                                <w:rFonts w:hint="eastAsia"/>
                                <w:b w:val="0"/>
                              </w:rPr>
                              <w:t>0</w:t>
                            </w:r>
                            <w:r w:rsidRPr="00DD38A8">
                              <w:rPr>
                                <w:b w:val="0"/>
                              </w:rPr>
                              <w:t>.830</w:t>
                            </w:r>
                          </w:p>
                        </w:tc>
                      </w:tr>
                      <w:tr w:rsidR="00813C9E" w14:paraId="1F89D465" w14:textId="77777777" w:rsidTr="007F6110">
                        <w:trPr>
                          <w:jc w:val="center"/>
                        </w:trPr>
                        <w:tc>
                          <w:tcPr>
                            <w:tcW w:w="1000" w:type="pct"/>
                            <w:vMerge w:val="restart"/>
                            <w:tcBorders>
                              <w:top w:val="single" w:sz="4" w:space="0" w:color="auto"/>
                            </w:tcBorders>
                            <w:vAlign w:val="center"/>
                          </w:tcPr>
                          <w:p w14:paraId="6C863C78" w14:textId="77777777" w:rsidR="00813C9E" w:rsidRPr="00D87CC3" w:rsidRDefault="00813C9E" w:rsidP="00B0569E">
                            <w:pPr>
                              <w:pStyle w:val="afff9"/>
                              <w:jc w:val="left"/>
                              <w:rPr>
                                <w:b w:val="0"/>
                              </w:rPr>
                            </w:pPr>
                            <w:r w:rsidRPr="00D87CC3">
                              <w:rPr>
                                <w:rFonts w:hint="eastAsia"/>
                                <w:b w:val="0"/>
                              </w:rPr>
                              <w:t>VAE-interVA</w:t>
                            </w:r>
                          </w:p>
                        </w:tc>
                        <w:tc>
                          <w:tcPr>
                            <w:tcW w:w="1000" w:type="pct"/>
                            <w:tcBorders>
                              <w:top w:val="single" w:sz="4" w:space="0" w:color="auto"/>
                            </w:tcBorders>
                            <w:vAlign w:val="center"/>
                          </w:tcPr>
                          <w:p w14:paraId="74CAC0E6" w14:textId="77777777" w:rsidR="00813C9E" w:rsidRPr="00D87CC3" w:rsidRDefault="00813C9E" w:rsidP="00B0569E">
                            <w:pPr>
                              <w:pStyle w:val="afff9"/>
                              <w:jc w:val="left"/>
                              <w:rPr>
                                <w:b w:val="0"/>
                              </w:rPr>
                            </w:pPr>
                            <w:r w:rsidRPr="00D87CC3">
                              <w:rPr>
                                <w:rFonts w:hint="eastAsia"/>
                                <w:b w:val="0"/>
                              </w:rPr>
                              <w:t>1</w:t>
                            </w:r>
                            <w:r w:rsidRPr="00D87CC3">
                              <w:rPr>
                                <w:b w:val="0"/>
                              </w:rPr>
                              <w:t>6</w:t>
                            </w:r>
                          </w:p>
                        </w:tc>
                        <w:tc>
                          <w:tcPr>
                            <w:tcW w:w="1000" w:type="pct"/>
                            <w:tcBorders>
                              <w:top w:val="single" w:sz="4" w:space="0" w:color="auto"/>
                            </w:tcBorders>
                            <w:vAlign w:val="center"/>
                          </w:tcPr>
                          <w:p w14:paraId="21573AC2" w14:textId="77777777" w:rsidR="00813C9E" w:rsidRPr="00DD38A8" w:rsidRDefault="00813C9E" w:rsidP="00B0569E">
                            <w:pPr>
                              <w:pStyle w:val="afff9"/>
                              <w:jc w:val="left"/>
                            </w:pPr>
                            <w:r w:rsidRPr="00DD38A8">
                              <w:rPr>
                                <w:rFonts w:hint="eastAsia"/>
                              </w:rPr>
                              <w:t>4</w:t>
                            </w:r>
                            <w:r w:rsidRPr="00DD38A8">
                              <w:t>5.41</w:t>
                            </w:r>
                          </w:p>
                        </w:tc>
                        <w:tc>
                          <w:tcPr>
                            <w:tcW w:w="1000" w:type="pct"/>
                            <w:tcBorders>
                              <w:top w:val="single" w:sz="4" w:space="0" w:color="auto"/>
                            </w:tcBorders>
                            <w:vAlign w:val="center"/>
                          </w:tcPr>
                          <w:p w14:paraId="2A75DA0D" w14:textId="77777777" w:rsidR="00813C9E" w:rsidRPr="00DD38A8" w:rsidRDefault="00813C9E" w:rsidP="00B0569E">
                            <w:pPr>
                              <w:pStyle w:val="afff9"/>
                              <w:jc w:val="left"/>
                            </w:pPr>
                            <w:r w:rsidRPr="00DD38A8">
                              <w:rPr>
                                <w:rFonts w:hint="eastAsia"/>
                              </w:rPr>
                              <w:t>2</w:t>
                            </w:r>
                            <w:r w:rsidRPr="00DD38A8">
                              <w:t>26.06</w:t>
                            </w:r>
                          </w:p>
                        </w:tc>
                        <w:tc>
                          <w:tcPr>
                            <w:tcW w:w="1000" w:type="pct"/>
                            <w:tcBorders>
                              <w:top w:val="single" w:sz="4" w:space="0" w:color="auto"/>
                            </w:tcBorders>
                            <w:vAlign w:val="center"/>
                          </w:tcPr>
                          <w:p w14:paraId="063AF9B2" w14:textId="77777777" w:rsidR="00813C9E" w:rsidRPr="00DD38A8" w:rsidRDefault="00813C9E" w:rsidP="00B0569E">
                            <w:pPr>
                              <w:pStyle w:val="afff9"/>
                              <w:jc w:val="left"/>
                            </w:pPr>
                            <w:r w:rsidRPr="00DD38A8">
                              <w:rPr>
                                <w:rFonts w:hint="eastAsia"/>
                              </w:rPr>
                              <w:t>0</w:t>
                            </w:r>
                            <w:r w:rsidRPr="00DD38A8">
                              <w:t>.940</w:t>
                            </w:r>
                          </w:p>
                        </w:tc>
                      </w:tr>
                      <w:tr w:rsidR="00813C9E" w14:paraId="5A5A9737" w14:textId="77777777" w:rsidTr="007F6110">
                        <w:trPr>
                          <w:jc w:val="center"/>
                        </w:trPr>
                        <w:tc>
                          <w:tcPr>
                            <w:tcW w:w="1000" w:type="pct"/>
                            <w:vMerge/>
                            <w:vAlign w:val="center"/>
                          </w:tcPr>
                          <w:p w14:paraId="05A5D90C" w14:textId="77777777" w:rsidR="00813C9E" w:rsidRPr="00D87CC3" w:rsidRDefault="00813C9E" w:rsidP="00B0569E">
                            <w:pPr>
                              <w:pStyle w:val="afff9"/>
                              <w:jc w:val="left"/>
                              <w:rPr>
                                <w:b w:val="0"/>
                              </w:rPr>
                            </w:pPr>
                          </w:p>
                        </w:tc>
                        <w:tc>
                          <w:tcPr>
                            <w:tcW w:w="1000" w:type="pct"/>
                            <w:vAlign w:val="center"/>
                          </w:tcPr>
                          <w:p w14:paraId="4684573C" w14:textId="77777777" w:rsidR="00813C9E" w:rsidRPr="00D87CC3" w:rsidRDefault="00813C9E" w:rsidP="00B0569E">
                            <w:pPr>
                              <w:pStyle w:val="afff9"/>
                              <w:jc w:val="left"/>
                              <w:rPr>
                                <w:b w:val="0"/>
                              </w:rPr>
                            </w:pPr>
                            <w:r w:rsidRPr="00D87CC3">
                              <w:rPr>
                                <w:rFonts w:hint="eastAsia"/>
                                <w:b w:val="0"/>
                              </w:rPr>
                              <w:t>3</w:t>
                            </w:r>
                            <w:r w:rsidRPr="00D87CC3">
                              <w:rPr>
                                <w:b w:val="0"/>
                              </w:rPr>
                              <w:t>2</w:t>
                            </w:r>
                          </w:p>
                        </w:tc>
                        <w:tc>
                          <w:tcPr>
                            <w:tcW w:w="1000" w:type="pct"/>
                            <w:vAlign w:val="center"/>
                          </w:tcPr>
                          <w:p w14:paraId="5E136346" w14:textId="77777777" w:rsidR="00813C9E" w:rsidRPr="00DD38A8" w:rsidRDefault="00813C9E" w:rsidP="00B0569E">
                            <w:pPr>
                              <w:pStyle w:val="afff9"/>
                              <w:jc w:val="left"/>
                            </w:pPr>
                            <w:r w:rsidRPr="00DD38A8">
                              <w:rPr>
                                <w:rFonts w:hint="eastAsia"/>
                              </w:rPr>
                              <w:t>4</w:t>
                            </w:r>
                            <w:r w:rsidRPr="00DD38A8">
                              <w:t>3.40</w:t>
                            </w:r>
                          </w:p>
                        </w:tc>
                        <w:tc>
                          <w:tcPr>
                            <w:tcW w:w="1000" w:type="pct"/>
                            <w:vAlign w:val="center"/>
                          </w:tcPr>
                          <w:p w14:paraId="28D46366" w14:textId="77777777" w:rsidR="00813C9E" w:rsidRPr="00DD38A8" w:rsidRDefault="00813C9E" w:rsidP="00B0569E">
                            <w:pPr>
                              <w:pStyle w:val="afff9"/>
                              <w:jc w:val="left"/>
                              <w:rPr>
                                <w:b w:val="0"/>
                              </w:rPr>
                            </w:pPr>
                            <w:r w:rsidRPr="00DD38A8">
                              <w:rPr>
                                <w:rFonts w:hint="eastAsia"/>
                                <w:b w:val="0"/>
                              </w:rPr>
                              <w:t>1</w:t>
                            </w:r>
                            <w:r w:rsidRPr="00DD38A8">
                              <w:rPr>
                                <w:b w:val="0"/>
                              </w:rPr>
                              <w:t>10.76</w:t>
                            </w:r>
                          </w:p>
                        </w:tc>
                        <w:tc>
                          <w:tcPr>
                            <w:tcW w:w="1000" w:type="pct"/>
                            <w:vAlign w:val="center"/>
                          </w:tcPr>
                          <w:p w14:paraId="76F61A44" w14:textId="77777777" w:rsidR="00813C9E" w:rsidRPr="00DD38A8" w:rsidRDefault="00813C9E" w:rsidP="00B0569E">
                            <w:pPr>
                              <w:pStyle w:val="afff9"/>
                              <w:jc w:val="left"/>
                            </w:pPr>
                            <w:r w:rsidRPr="00DD38A8">
                              <w:rPr>
                                <w:rFonts w:hint="eastAsia"/>
                              </w:rPr>
                              <w:t>0</w:t>
                            </w:r>
                            <w:r w:rsidRPr="00DD38A8">
                              <w:t>.890</w:t>
                            </w:r>
                          </w:p>
                        </w:tc>
                      </w:tr>
                      <w:tr w:rsidR="00813C9E" w14:paraId="6D529BB6" w14:textId="77777777" w:rsidTr="007F6110">
                        <w:trPr>
                          <w:jc w:val="center"/>
                        </w:trPr>
                        <w:tc>
                          <w:tcPr>
                            <w:tcW w:w="1000" w:type="pct"/>
                            <w:vMerge/>
                            <w:tcBorders>
                              <w:bottom w:val="single" w:sz="12" w:space="0" w:color="auto"/>
                            </w:tcBorders>
                            <w:vAlign w:val="center"/>
                          </w:tcPr>
                          <w:p w14:paraId="60680434" w14:textId="77777777" w:rsidR="00813C9E" w:rsidRPr="00D87CC3" w:rsidRDefault="00813C9E" w:rsidP="00B0569E">
                            <w:pPr>
                              <w:pStyle w:val="afff9"/>
                              <w:jc w:val="left"/>
                              <w:rPr>
                                <w:b w:val="0"/>
                              </w:rPr>
                            </w:pPr>
                          </w:p>
                        </w:tc>
                        <w:tc>
                          <w:tcPr>
                            <w:tcW w:w="1000" w:type="pct"/>
                            <w:tcBorders>
                              <w:bottom w:val="single" w:sz="12" w:space="0" w:color="auto"/>
                            </w:tcBorders>
                            <w:vAlign w:val="center"/>
                          </w:tcPr>
                          <w:p w14:paraId="117615F6" w14:textId="77777777" w:rsidR="00813C9E" w:rsidRPr="00D87CC3" w:rsidRDefault="00813C9E" w:rsidP="00B0569E">
                            <w:pPr>
                              <w:pStyle w:val="afff9"/>
                              <w:jc w:val="left"/>
                              <w:rPr>
                                <w:b w:val="0"/>
                              </w:rPr>
                            </w:pPr>
                            <w:r w:rsidRPr="00D87CC3">
                              <w:rPr>
                                <w:rFonts w:hint="eastAsia"/>
                                <w:b w:val="0"/>
                              </w:rPr>
                              <w:t>6</w:t>
                            </w:r>
                            <w:r w:rsidRPr="00D87CC3">
                              <w:rPr>
                                <w:b w:val="0"/>
                              </w:rPr>
                              <w:t>4</w:t>
                            </w:r>
                          </w:p>
                        </w:tc>
                        <w:tc>
                          <w:tcPr>
                            <w:tcW w:w="1000" w:type="pct"/>
                            <w:tcBorders>
                              <w:bottom w:val="single" w:sz="12" w:space="0" w:color="auto"/>
                            </w:tcBorders>
                            <w:vAlign w:val="center"/>
                          </w:tcPr>
                          <w:p w14:paraId="7A353463" w14:textId="77777777" w:rsidR="00813C9E" w:rsidRPr="00DD38A8" w:rsidRDefault="00813C9E" w:rsidP="00B0569E">
                            <w:pPr>
                              <w:pStyle w:val="afff9"/>
                              <w:jc w:val="left"/>
                            </w:pPr>
                            <w:r w:rsidRPr="00DD38A8">
                              <w:rPr>
                                <w:rFonts w:hint="eastAsia"/>
                              </w:rPr>
                              <w:t>4</w:t>
                            </w:r>
                            <w:r w:rsidRPr="00DD38A8">
                              <w:t>5.74</w:t>
                            </w:r>
                          </w:p>
                        </w:tc>
                        <w:tc>
                          <w:tcPr>
                            <w:tcW w:w="1000" w:type="pct"/>
                            <w:tcBorders>
                              <w:bottom w:val="single" w:sz="12" w:space="0" w:color="auto"/>
                            </w:tcBorders>
                            <w:vAlign w:val="center"/>
                          </w:tcPr>
                          <w:p w14:paraId="6627B8BE" w14:textId="77777777" w:rsidR="00813C9E" w:rsidRPr="00DD38A8" w:rsidRDefault="00813C9E" w:rsidP="00B0569E">
                            <w:pPr>
                              <w:pStyle w:val="afff9"/>
                              <w:jc w:val="left"/>
                              <w:rPr>
                                <w:b w:val="0"/>
                              </w:rPr>
                            </w:pPr>
                            <w:r w:rsidRPr="00DD38A8">
                              <w:rPr>
                                <w:rFonts w:hint="eastAsia"/>
                                <w:b w:val="0"/>
                              </w:rPr>
                              <w:t>8</w:t>
                            </w:r>
                            <w:r w:rsidRPr="00DD38A8">
                              <w:rPr>
                                <w:b w:val="0"/>
                              </w:rPr>
                              <w:t>2.07</w:t>
                            </w:r>
                          </w:p>
                        </w:tc>
                        <w:tc>
                          <w:tcPr>
                            <w:tcW w:w="1000" w:type="pct"/>
                            <w:tcBorders>
                              <w:bottom w:val="single" w:sz="12" w:space="0" w:color="auto"/>
                            </w:tcBorders>
                            <w:vAlign w:val="center"/>
                          </w:tcPr>
                          <w:p w14:paraId="1CE737C1" w14:textId="77777777" w:rsidR="00813C9E" w:rsidRPr="00DD38A8" w:rsidRDefault="00813C9E" w:rsidP="00B0569E">
                            <w:pPr>
                              <w:pStyle w:val="afff9"/>
                              <w:jc w:val="left"/>
                            </w:pPr>
                            <w:r w:rsidRPr="00DD38A8">
                              <w:rPr>
                                <w:rFonts w:hint="eastAsia"/>
                              </w:rPr>
                              <w:t>0</w:t>
                            </w:r>
                            <w:r w:rsidRPr="00DD38A8">
                              <w:t>.857</w:t>
                            </w:r>
                          </w:p>
                        </w:tc>
                      </w:tr>
                    </w:tbl>
                    <w:p w14:paraId="2961BEA5" w14:textId="77777777" w:rsidR="00813C9E" w:rsidRDefault="00813C9E" w:rsidP="00BA13F7">
                      <w:pPr>
                        <w:pStyle w:val="afff9"/>
                      </w:pPr>
                      <w:bookmarkStart w:id="165" w:name="_Toc127901896"/>
                    </w:p>
                    <w:p w14:paraId="152C8297" w14:textId="707626E0" w:rsidR="00813C9E" w:rsidRDefault="00813C9E" w:rsidP="00BA13F7">
                      <w:pPr>
                        <w:pStyle w:val="afff9"/>
                      </w:pPr>
                      <w:bookmarkStart w:id="166" w:name="_Toc1286651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sidRPr="00D86A38">
                        <w:rPr>
                          <w:rFonts w:hint="eastAsia"/>
                        </w:rPr>
                        <w:t>基于情感解耦的变分自编码器消融实验结果</w:t>
                      </w:r>
                      <w:r>
                        <w:rPr>
                          <w:rFonts w:hint="eastAsia"/>
                        </w:rPr>
                        <w:t>(</w:t>
                      </w:r>
                      <w:r w:rsidRPr="00D86A38">
                        <w:t>%</w:t>
                      </w:r>
                      <w:r>
                        <w:t>)</w:t>
                      </w:r>
                      <w:bookmarkEnd w:id="165"/>
                      <w:bookmarkEnd w:id="166"/>
                      <w:r>
                        <w:rPr>
                          <w:rFonts w:hint="eastAsia"/>
                        </w:rPr>
                        <w:t>，粗体部分表示最佳结果</w:t>
                      </w:r>
                    </w:p>
                    <w:tbl>
                      <w:tblPr>
                        <w:tblStyle w:val="aff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352"/>
                        <w:gridCol w:w="680"/>
                        <w:gridCol w:w="685"/>
                        <w:gridCol w:w="685"/>
                        <w:gridCol w:w="685"/>
                        <w:gridCol w:w="691"/>
                        <w:gridCol w:w="685"/>
                        <w:gridCol w:w="685"/>
                        <w:gridCol w:w="685"/>
                        <w:gridCol w:w="685"/>
                        <w:gridCol w:w="655"/>
                      </w:tblGrid>
                      <w:tr w:rsidR="00813C9E" w14:paraId="67483298" w14:textId="77777777" w:rsidTr="000867EB">
                        <w:trPr>
                          <w:jc w:val="center"/>
                        </w:trPr>
                        <w:tc>
                          <w:tcPr>
                            <w:tcW w:w="827" w:type="pct"/>
                            <w:vMerge w:val="restart"/>
                            <w:tcBorders>
                              <w:top w:val="single" w:sz="12" w:space="0" w:color="auto"/>
                            </w:tcBorders>
                            <w:vAlign w:val="center"/>
                          </w:tcPr>
                          <w:p w14:paraId="679A9CDD" w14:textId="77777777" w:rsidR="00813C9E" w:rsidRPr="00D87CC3" w:rsidRDefault="00813C9E" w:rsidP="00B0569E">
                            <w:pPr>
                              <w:pStyle w:val="afff9"/>
                              <w:jc w:val="left"/>
                              <w:rPr>
                                <w:b w:val="0"/>
                              </w:rPr>
                            </w:pPr>
                            <w:r w:rsidRPr="00D87CC3">
                              <w:rPr>
                                <w:rFonts w:hint="eastAsia"/>
                                <w:b w:val="0"/>
                              </w:rPr>
                              <w:t>模型</w:t>
                            </w:r>
                          </w:p>
                        </w:tc>
                        <w:tc>
                          <w:tcPr>
                            <w:tcW w:w="2096" w:type="pct"/>
                            <w:gridSpan w:val="5"/>
                            <w:tcBorders>
                              <w:top w:val="single" w:sz="12" w:space="0" w:color="auto"/>
                              <w:bottom w:val="single" w:sz="4" w:space="0" w:color="auto"/>
                            </w:tcBorders>
                            <w:vAlign w:val="center"/>
                          </w:tcPr>
                          <w:p w14:paraId="3180CB76" w14:textId="77777777" w:rsidR="00813C9E" w:rsidRPr="00D87CC3" w:rsidRDefault="00813C9E" w:rsidP="00B0569E">
                            <w:pPr>
                              <w:pStyle w:val="afff9"/>
                              <w:jc w:val="left"/>
                              <w:rPr>
                                <w:b w:val="0"/>
                              </w:rPr>
                            </w:pPr>
                            <w:r w:rsidRPr="00D87CC3">
                              <w:rPr>
                                <w:rFonts w:hint="eastAsia"/>
                                <w:b w:val="0"/>
                              </w:rPr>
                              <w:t>Yelp</w:t>
                            </w:r>
                          </w:p>
                        </w:tc>
                        <w:tc>
                          <w:tcPr>
                            <w:tcW w:w="2077" w:type="pct"/>
                            <w:gridSpan w:val="5"/>
                            <w:tcBorders>
                              <w:top w:val="single" w:sz="12" w:space="0" w:color="auto"/>
                              <w:bottom w:val="single" w:sz="4" w:space="0" w:color="auto"/>
                            </w:tcBorders>
                            <w:vAlign w:val="center"/>
                          </w:tcPr>
                          <w:p w14:paraId="350A4D67" w14:textId="77777777" w:rsidR="00813C9E" w:rsidRPr="00D87CC3" w:rsidRDefault="00813C9E" w:rsidP="00B0569E">
                            <w:pPr>
                              <w:pStyle w:val="afff9"/>
                              <w:jc w:val="left"/>
                              <w:rPr>
                                <w:b w:val="0"/>
                              </w:rPr>
                            </w:pPr>
                            <w:r w:rsidRPr="00D87CC3">
                              <w:rPr>
                                <w:rFonts w:hint="eastAsia"/>
                                <w:b w:val="0"/>
                              </w:rPr>
                              <w:t>Amazon</w:t>
                            </w:r>
                          </w:p>
                        </w:tc>
                      </w:tr>
                      <w:tr w:rsidR="00813C9E" w14:paraId="650ECB34" w14:textId="77777777" w:rsidTr="000867EB">
                        <w:trPr>
                          <w:jc w:val="center"/>
                        </w:trPr>
                        <w:tc>
                          <w:tcPr>
                            <w:tcW w:w="827" w:type="pct"/>
                            <w:vMerge/>
                            <w:tcBorders>
                              <w:bottom w:val="single" w:sz="4" w:space="0" w:color="auto"/>
                            </w:tcBorders>
                            <w:vAlign w:val="center"/>
                          </w:tcPr>
                          <w:p w14:paraId="57C9EAAD" w14:textId="77777777" w:rsidR="00813C9E" w:rsidRPr="00D87CC3" w:rsidRDefault="00813C9E" w:rsidP="00B0569E">
                            <w:pPr>
                              <w:pStyle w:val="afff9"/>
                              <w:jc w:val="left"/>
                              <w:rPr>
                                <w:b w:val="0"/>
                              </w:rPr>
                            </w:pPr>
                          </w:p>
                        </w:tc>
                        <w:tc>
                          <w:tcPr>
                            <w:tcW w:w="416" w:type="pct"/>
                            <w:tcBorders>
                              <w:top w:val="single" w:sz="4" w:space="0" w:color="auto"/>
                              <w:bottom w:val="single" w:sz="4" w:space="0" w:color="auto"/>
                            </w:tcBorders>
                            <w:vAlign w:val="center"/>
                          </w:tcPr>
                          <w:p w14:paraId="783CD98B" w14:textId="77777777" w:rsidR="00813C9E" w:rsidRPr="00D87CC3" w:rsidRDefault="00813C9E" w:rsidP="00B0569E">
                            <w:pPr>
                              <w:pStyle w:val="afff9"/>
                              <w:jc w:val="left"/>
                              <w:rPr>
                                <w:b w:val="0"/>
                              </w:rPr>
                            </w:pPr>
                            <w:r w:rsidRPr="00D87CC3">
                              <w:rPr>
                                <w:rFonts w:hint="eastAsia"/>
                                <w:b w:val="0"/>
                              </w:rPr>
                              <w:t>MAE</w:t>
                            </w:r>
                          </w:p>
                        </w:tc>
                        <w:tc>
                          <w:tcPr>
                            <w:tcW w:w="419" w:type="pct"/>
                            <w:tcBorders>
                              <w:top w:val="single" w:sz="4" w:space="0" w:color="auto"/>
                              <w:bottom w:val="single" w:sz="4" w:space="0" w:color="auto"/>
                            </w:tcBorders>
                            <w:vAlign w:val="center"/>
                          </w:tcPr>
                          <w:p w14:paraId="51729C83" w14:textId="77777777" w:rsidR="00813C9E" w:rsidRPr="00D87CC3" w:rsidRDefault="00813C9E" w:rsidP="00B0569E">
                            <w:pPr>
                              <w:pStyle w:val="afff9"/>
                              <w:jc w:val="left"/>
                              <w:rPr>
                                <w:b w:val="0"/>
                              </w:rPr>
                            </w:pPr>
                            <w:r w:rsidRPr="00D87CC3">
                              <w:rPr>
                                <w:rFonts w:hint="eastAsia"/>
                                <w:b w:val="0"/>
                              </w:rPr>
                              <w:t>MSE</w:t>
                            </w:r>
                          </w:p>
                        </w:tc>
                        <w:tc>
                          <w:tcPr>
                            <w:tcW w:w="419" w:type="pct"/>
                            <w:tcBorders>
                              <w:top w:val="single" w:sz="4" w:space="0" w:color="auto"/>
                              <w:bottom w:val="single" w:sz="4" w:space="0" w:color="auto"/>
                            </w:tcBorders>
                            <w:vAlign w:val="center"/>
                          </w:tcPr>
                          <w:p w14:paraId="34EB2089"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419" w:type="pct"/>
                            <w:tcBorders>
                              <w:top w:val="single" w:sz="4" w:space="0" w:color="auto"/>
                              <w:bottom w:val="single" w:sz="4" w:space="0" w:color="auto"/>
                            </w:tcBorders>
                            <w:vAlign w:val="center"/>
                          </w:tcPr>
                          <w:p w14:paraId="3B4C0488" w14:textId="77777777" w:rsidR="00813C9E" w:rsidRPr="00D87CC3" w:rsidRDefault="00813C9E" w:rsidP="00B0569E">
                            <w:pPr>
                              <w:pStyle w:val="afff9"/>
                              <w:jc w:val="left"/>
                              <w:rPr>
                                <w:b w:val="0"/>
                              </w:rPr>
                            </w:pPr>
                            <w:r w:rsidRPr="00D87CC3">
                              <w:rPr>
                                <w:rFonts w:hint="eastAsia"/>
                                <w:b w:val="0"/>
                              </w:rPr>
                              <w:t>Dist</w:t>
                            </w:r>
                            <w:r w:rsidRPr="00D87CC3">
                              <w:rPr>
                                <w:b w:val="0"/>
                              </w:rPr>
                              <w:t>-2</w:t>
                            </w:r>
                          </w:p>
                        </w:tc>
                        <w:tc>
                          <w:tcPr>
                            <w:tcW w:w="423" w:type="pct"/>
                            <w:tcBorders>
                              <w:top w:val="single" w:sz="4" w:space="0" w:color="auto"/>
                              <w:bottom w:val="single" w:sz="4" w:space="0" w:color="auto"/>
                            </w:tcBorders>
                            <w:vAlign w:val="center"/>
                          </w:tcPr>
                          <w:p w14:paraId="6E56AA4C" w14:textId="77777777" w:rsidR="00813C9E" w:rsidRPr="00D87CC3" w:rsidRDefault="00813C9E" w:rsidP="00B0569E">
                            <w:pPr>
                              <w:pStyle w:val="afff9"/>
                              <w:jc w:val="left"/>
                              <w:rPr>
                                <w:b w:val="0"/>
                              </w:rPr>
                            </w:pPr>
                            <w:r w:rsidRPr="00D87CC3">
                              <w:rPr>
                                <w:rFonts w:hint="eastAsia"/>
                                <w:b w:val="0"/>
                              </w:rPr>
                              <w:t>D</w:t>
                            </w:r>
                            <w:r w:rsidRPr="00D87CC3">
                              <w:rPr>
                                <w:b w:val="0"/>
                              </w:rPr>
                              <w:t>ist-3</w:t>
                            </w:r>
                          </w:p>
                        </w:tc>
                        <w:tc>
                          <w:tcPr>
                            <w:tcW w:w="419" w:type="pct"/>
                            <w:tcBorders>
                              <w:top w:val="single" w:sz="4" w:space="0" w:color="auto"/>
                              <w:bottom w:val="single" w:sz="4" w:space="0" w:color="auto"/>
                            </w:tcBorders>
                            <w:vAlign w:val="center"/>
                          </w:tcPr>
                          <w:p w14:paraId="0DD01E19" w14:textId="77777777" w:rsidR="00813C9E" w:rsidRPr="00D87CC3" w:rsidRDefault="00813C9E" w:rsidP="00B0569E">
                            <w:pPr>
                              <w:pStyle w:val="afff9"/>
                              <w:jc w:val="left"/>
                              <w:rPr>
                                <w:b w:val="0"/>
                              </w:rPr>
                            </w:pPr>
                            <w:r w:rsidRPr="00D87CC3">
                              <w:rPr>
                                <w:rFonts w:hint="eastAsia"/>
                                <w:b w:val="0"/>
                              </w:rPr>
                              <w:t>M</w:t>
                            </w:r>
                            <w:r w:rsidRPr="00D87CC3">
                              <w:rPr>
                                <w:b w:val="0"/>
                              </w:rPr>
                              <w:t>AE</w:t>
                            </w:r>
                          </w:p>
                        </w:tc>
                        <w:tc>
                          <w:tcPr>
                            <w:tcW w:w="419" w:type="pct"/>
                            <w:tcBorders>
                              <w:top w:val="single" w:sz="4" w:space="0" w:color="auto"/>
                              <w:bottom w:val="single" w:sz="4" w:space="0" w:color="auto"/>
                            </w:tcBorders>
                            <w:vAlign w:val="center"/>
                          </w:tcPr>
                          <w:p w14:paraId="041F5B8F" w14:textId="77777777" w:rsidR="00813C9E" w:rsidRPr="00D87CC3" w:rsidRDefault="00813C9E" w:rsidP="00B0569E">
                            <w:pPr>
                              <w:pStyle w:val="afff9"/>
                              <w:jc w:val="left"/>
                              <w:rPr>
                                <w:b w:val="0"/>
                              </w:rPr>
                            </w:pPr>
                            <w:r w:rsidRPr="00D87CC3">
                              <w:rPr>
                                <w:rFonts w:hint="eastAsia"/>
                                <w:b w:val="0"/>
                              </w:rPr>
                              <w:t>M</w:t>
                            </w:r>
                            <w:r w:rsidRPr="00D87CC3">
                              <w:rPr>
                                <w:b w:val="0"/>
                              </w:rPr>
                              <w:t>SE</w:t>
                            </w:r>
                          </w:p>
                        </w:tc>
                        <w:tc>
                          <w:tcPr>
                            <w:tcW w:w="419" w:type="pct"/>
                            <w:tcBorders>
                              <w:top w:val="single" w:sz="4" w:space="0" w:color="auto"/>
                              <w:bottom w:val="single" w:sz="4" w:space="0" w:color="auto"/>
                            </w:tcBorders>
                            <w:vAlign w:val="center"/>
                          </w:tcPr>
                          <w:p w14:paraId="42083273" w14:textId="77777777" w:rsidR="00813C9E" w:rsidRPr="00D87CC3" w:rsidRDefault="00813C9E" w:rsidP="00B0569E">
                            <w:pPr>
                              <w:pStyle w:val="afff9"/>
                              <w:jc w:val="left"/>
                              <w:rPr>
                                <w:b w:val="0"/>
                              </w:rPr>
                            </w:pPr>
                            <w:r w:rsidRPr="00D87CC3">
                              <w:rPr>
                                <w:rFonts w:hint="eastAsia"/>
                                <w:b w:val="0"/>
                              </w:rPr>
                              <w:t>D</w:t>
                            </w:r>
                            <w:r w:rsidRPr="00D87CC3">
                              <w:rPr>
                                <w:b w:val="0"/>
                              </w:rPr>
                              <w:t>ist-1</w:t>
                            </w:r>
                          </w:p>
                        </w:tc>
                        <w:tc>
                          <w:tcPr>
                            <w:tcW w:w="419" w:type="pct"/>
                            <w:tcBorders>
                              <w:top w:val="single" w:sz="4" w:space="0" w:color="auto"/>
                              <w:bottom w:val="single" w:sz="4" w:space="0" w:color="auto"/>
                            </w:tcBorders>
                            <w:vAlign w:val="center"/>
                          </w:tcPr>
                          <w:p w14:paraId="4F8433C7" w14:textId="77777777" w:rsidR="00813C9E" w:rsidRPr="00D87CC3" w:rsidRDefault="00813C9E" w:rsidP="00B0569E">
                            <w:pPr>
                              <w:pStyle w:val="afff9"/>
                              <w:jc w:val="left"/>
                              <w:rPr>
                                <w:b w:val="0"/>
                              </w:rPr>
                            </w:pPr>
                            <w:r w:rsidRPr="00D87CC3">
                              <w:rPr>
                                <w:rFonts w:hint="eastAsia"/>
                                <w:b w:val="0"/>
                              </w:rPr>
                              <w:t>D</w:t>
                            </w:r>
                            <w:r w:rsidRPr="00D87CC3">
                              <w:rPr>
                                <w:b w:val="0"/>
                              </w:rPr>
                              <w:t>ist-2</w:t>
                            </w:r>
                          </w:p>
                        </w:tc>
                        <w:tc>
                          <w:tcPr>
                            <w:tcW w:w="400" w:type="pct"/>
                            <w:tcBorders>
                              <w:top w:val="single" w:sz="4" w:space="0" w:color="auto"/>
                              <w:bottom w:val="single" w:sz="4" w:space="0" w:color="auto"/>
                            </w:tcBorders>
                            <w:vAlign w:val="center"/>
                          </w:tcPr>
                          <w:p w14:paraId="1DC33682" w14:textId="77777777" w:rsidR="00813C9E" w:rsidRPr="00D87CC3" w:rsidRDefault="00813C9E" w:rsidP="00B0569E">
                            <w:pPr>
                              <w:pStyle w:val="afff9"/>
                              <w:jc w:val="left"/>
                              <w:rPr>
                                <w:b w:val="0"/>
                              </w:rPr>
                            </w:pPr>
                            <w:r w:rsidRPr="00D87CC3">
                              <w:rPr>
                                <w:rFonts w:hint="eastAsia"/>
                                <w:b w:val="0"/>
                              </w:rPr>
                              <w:t>D</w:t>
                            </w:r>
                            <w:r w:rsidRPr="00D87CC3">
                              <w:rPr>
                                <w:b w:val="0"/>
                              </w:rPr>
                              <w:t>ist-3</w:t>
                            </w:r>
                          </w:p>
                        </w:tc>
                      </w:tr>
                      <w:tr w:rsidR="00813C9E" w14:paraId="122E895A" w14:textId="77777777" w:rsidTr="000867EB">
                        <w:trPr>
                          <w:jc w:val="center"/>
                        </w:trPr>
                        <w:tc>
                          <w:tcPr>
                            <w:tcW w:w="827" w:type="pct"/>
                            <w:tcBorders>
                              <w:top w:val="single" w:sz="4" w:space="0" w:color="auto"/>
                            </w:tcBorders>
                            <w:vAlign w:val="center"/>
                          </w:tcPr>
                          <w:p w14:paraId="039669A7" w14:textId="77777777" w:rsidR="00813C9E" w:rsidRPr="00D87CC3" w:rsidRDefault="00813C9E" w:rsidP="00B0569E">
                            <w:pPr>
                              <w:pStyle w:val="afff9"/>
                              <w:jc w:val="left"/>
                              <w:rPr>
                                <w:b w:val="0"/>
                              </w:rPr>
                            </w:pPr>
                            <w:r w:rsidRPr="00D87CC3">
                              <w:rPr>
                                <w:rFonts w:hint="eastAsia"/>
                                <w:b w:val="0"/>
                              </w:rPr>
                              <w:t>无情感嵌入</w:t>
                            </w:r>
                          </w:p>
                        </w:tc>
                        <w:tc>
                          <w:tcPr>
                            <w:tcW w:w="416" w:type="pct"/>
                            <w:tcBorders>
                              <w:top w:val="single" w:sz="4" w:space="0" w:color="auto"/>
                            </w:tcBorders>
                            <w:vAlign w:val="center"/>
                          </w:tcPr>
                          <w:p w14:paraId="3C5FE464" w14:textId="77777777" w:rsidR="00813C9E" w:rsidRPr="00DD38A8" w:rsidRDefault="00813C9E" w:rsidP="00B0569E">
                            <w:pPr>
                              <w:pStyle w:val="afff9"/>
                              <w:jc w:val="left"/>
                              <w:rPr>
                                <w:b w:val="0"/>
                              </w:rPr>
                            </w:pPr>
                            <w:r w:rsidRPr="00DD38A8">
                              <w:rPr>
                                <w:rFonts w:hint="eastAsia"/>
                                <w:b w:val="0"/>
                              </w:rPr>
                              <w:t>9</w:t>
                            </w:r>
                            <w:r w:rsidRPr="00DD38A8">
                              <w:rPr>
                                <w:b w:val="0"/>
                              </w:rPr>
                              <w:t>.05</w:t>
                            </w:r>
                          </w:p>
                        </w:tc>
                        <w:tc>
                          <w:tcPr>
                            <w:tcW w:w="419" w:type="pct"/>
                            <w:tcBorders>
                              <w:top w:val="single" w:sz="4" w:space="0" w:color="auto"/>
                            </w:tcBorders>
                            <w:vAlign w:val="center"/>
                          </w:tcPr>
                          <w:p w14:paraId="45C9970F" w14:textId="77777777" w:rsidR="00813C9E" w:rsidRPr="00DD38A8" w:rsidRDefault="00813C9E" w:rsidP="00B0569E">
                            <w:pPr>
                              <w:pStyle w:val="afff9"/>
                              <w:jc w:val="left"/>
                              <w:rPr>
                                <w:b w:val="0"/>
                              </w:rPr>
                            </w:pPr>
                            <w:r w:rsidRPr="00DD38A8">
                              <w:rPr>
                                <w:rFonts w:hint="eastAsia"/>
                                <w:b w:val="0"/>
                              </w:rPr>
                              <w:t>1</w:t>
                            </w:r>
                            <w:r w:rsidRPr="00DD38A8">
                              <w:rPr>
                                <w:b w:val="0"/>
                              </w:rPr>
                              <w:t>.54</w:t>
                            </w:r>
                          </w:p>
                        </w:tc>
                        <w:tc>
                          <w:tcPr>
                            <w:tcW w:w="419" w:type="pct"/>
                            <w:tcBorders>
                              <w:top w:val="single" w:sz="4" w:space="0" w:color="auto"/>
                            </w:tcBorders>
                            <w:vAlign w:val="center"/>
                          </w:tcPr>
                          <w:p w14:paraId="61B50645" w14:textId="77777777" w:rsidR="00813C9E" w:rsidRPr="00DD38A8" w:rsidRDefault="00813C9E" w:rsidP="00B0569E">
                            <w:pPr>
                              <w:pStyle w:val="afff9"/>
                              <w:jc w:val="left"/>
                              <w:rPr>
                                <w:b w:val="0"/>
                              </w:rPr>
                            </w:pPr>
                            <w:r w:rsidRPr="00DD38A8">
                              <w:rPr>
                                <w:rFonts w:hint="eastAsia"/>
                                <w:b w:val="0"/>
                              </w:rPr>
                              <w:t>1</w:t>
                            </w:r>
                            <w:r w:rsidRPr="00DD38A8">
                              <w:rPr>
                                <w:b w:val="0"/>
                              </w:rPr>
                              <w:t>.57</w:t>
                            </w:r>
                          </w:p>
                        </w:tc>
                        <w:tc>
                          <w:tcPr>
                            <w:tcW w:w="419" w:type="pct"/>
                            <w:tcBorders>
                              <w:top w:val="single" w:sz="4" w:space="0" w:color="auto"/>
                            </w:tcBorders>
                            <w:vAlign w:val="center"/>
                          </w:tcPr>
                          <w:p w14:paraId="78BE6D83" w14:textId="77777777" w:rsidR="00813C9E" w:rsidRPr="00DD38A8" w:rsidRDefault="00813C9E" w:rsidP="00B0569E">
                            <w:pPr>
                              <w:pStyle w:val="afff9"/>
                              <w:jc w:val="left"/>
                              <w:rPr>
                                <w:b w:val="0"/>
                              </w:rPr>
                            </w:pPr>
                            <w:r w:rsidRPr="00DD38A8">
                              <w:rPr>
                                <w:rFonts w:hint="eastAsia"/>
                                <w:b w:val="0"/>
                              </w:rPr>
                              <w:t>1</w:t>
                            </w:r>
                            <w:r w:rsidRPr="00DD38A8">
                              <w:rPr>
                                <w:b w:val="0"/>
                              </w:rPr>
                              <w:t>4.53</w:t>
                            </w:r>
                          </w:p>
                        </w:tc>
                        <w:tc>
                          <w:tcPr>
                            <w:tcW w:w="423" w:type="pct"/>
                            <w:tcBorders>
                              <w:top w:val="single" w:sz="4" w:space="0" w:color="auto"/>
                            </w:tcBorders>
                            <w:vAlign w:val="center"/>
                          </w:tcPr>
                          <w:p w14:paraId="3C7C42BC" w14:textId="77777777" w:rsidR="00813C9E" w:rsidRPr="00DD38A8" w:rsidRDefault="00813C9E" w:rsidP="00B0569E">
                            <w:pPr>
                              <w:pStyle w:val="afff9"/>
                              <w:jc w:val="left"/>
                            </w:pPr>
                            <w:r w:rsidRPr="00DD38A8">
                              <w:rPr>
                                <w:rFonts w:hint="eastAsia"/>
                              </w:rPr>
                              <w:t>4</w:t>
                            </w:r>
                            <w:r w:rsidRPr="00DD38A8">
                              <w:t>1.76</w:t>
                            </w:r>
                          </w:p>
                        </w:tc>
                        <w:tc>
                          <w:tcPr>
                            <w:tcW w:w="419" w:type="pct"/>
                            <w:tcBorders>
                              <w:top w:val="single" w:sz="4" w:space="0" w:color="auto"/>
                            </w:tcBorders>
                            <w:vAlign w:val="center"/>
                          </w:tcPr>
                          <w:p w14:paraId="061901CA" w14:textId="77777777" w:rsidR="00813C9E" w:rsidRPr="00DD38A8" w:rsidRDefault="00813C9E" w:rsidP="00B0569E">
                            <w:pPr>
                              <w:pStyle w:val="afff9"/>
                              <w:jc w:val="left"/>
                              <w:rPr>
                                <w:b w:val="0"/>
                              </w:rPr>
                            </w:pPr>
                            <w:r w:rsidRPr="00DD38A8">
                              <w:rPr>
                                <w:rFonts w:hint="eastAsia"/>
                                <w:b w:val="0"/>
                              </w:rPr>
                              <w:t>7</w:t>
                            </w:r>
                            <w:r w:rsidRPr="00DD38A8">
                              <w:rPr>
                                <w:b w:val="0"/>
                              </w:rPr>
                              <w:t>.62</w:t>
                            </w:r>
                          </w:p>
                        </w:tc>
                        <w:tc>
                          <w:tcPr>
                            <w:tcW w:w="419" w:type="pct"/>
                            <w:tcBorders>
                              <w:top w:val="single" w:sz="4" w:space="0" w:color="auto"/>
                            </w:tcBorders>
                            <w:vAlign w:val="center"/>
                          </w:tcPr>
                          <w:p w14:paraId="08664D8C" w14:textId="77777777" w:rsidR="00813C9E" w:rsidRPr="00DD38A8" w:rsidRDefault="00813C9E" w:rsidP="00B0569E">
                            <w:pPr>
                              <w:pStyle w:val="afff9"/>
                              <w:jc w:val="left"/>
                              <w:rPr>
                                <w:b w:val="0"/>
                              </w:rPr>
                            </w:pPr>
                            <w:r w:rsidRPr="00DD38A8">
                              <w:rPr>
                                <w:rFonts w:hint="eastAsia"/>
                                <w:b w:val="0"/>
                              </w:rPr>
                              <w:t>1</w:t>
                            </w:r>
                            <w:r w:rsidRPr="00DD38A8">
                              <w:rPr>
                                <w:b w:val="0"/>
                              </w:rPr>
                              <w:t>.14</w:t>
                            </w:r>
                          </w:p>
                        </w:tc>
                        <w:tc>
                          <w:tcPr>
                            <w:tcW w:w="419" w:type="pct"/>
                            <w:tcBorders>
                              <w:top w:val="single" w:sz="4" w:space="0" w:color="auto"/>
                            </w:tcBorders>
                            <w:vAlign w:val="center"/>
                          </w:tcPr>
                          <w:p w14:paraId="57B998F3" w14:textId="77777777" w:rsidR="00813C9E" w:rsidRPr="00DD38A8" w:rsidRDefault="00813C9E" w:rsidP="00B0569E">
                            <w:pPr>
                              <w:pStyle w:val="afff9"/>
                              <w:jc w:val="left"/>
                              <w:rPr>
                                <w:b w:val="0"/>
                              </w:rPr>
                            </w:pPr>
                            <w:r w:rsidRPr="00DD38A8">
                              <w:rPr>
                                <w:rFonts w:hint="eastAsia"/>
                                <w:b w:val="0"/>
                              </w:rPr>
                              <w:t>1</w:t>
                            </w:r>
                            <w:r w:rsidRPr="00DD38A8">
                              <w:rPr>
                                <w:b w:val="0"/>
                              </w:rPr>
                              <w:t>.41</w:t>
                            </w:r>
                          </w:p>
                        </w:tc>
                        <w:tc>
                          <w:tcPr>
                            <w:tcW w:w="419" w:type="pct"/>
                            <w:tcBorders>
                              <w:top w:val="single" w:sz="4" w:space="0" w:color="auto"/>
                            </w:tcBorders>
                            <w:vAlign w:val="center"/>
                          </w:tcPr>
                          <w:p w14:paraId="062D78C0" w14:textId="77777777" w:rsidR="00813C9E" w:rsidRPr="00DD38A8" w:rsidRDefault="00813C9E" w:rsidP="00B0569E">
                            <w:pPr>
                              <w:pStyle w:val="afff9"/>
                              <w:jc w:val="left"/>
                              <w:rPr>
                                <w:b w:val="0"/>
                              </w:rPr>
                            </w:pPr>
                            <w:r w:rsidRPr="00DD38A8">
                              <w:rPr>
                                <w:rFonts w:hint="eastAsia"/>
                                <w:b w:val="0"/>
                              </w:rPr>
                              <w:t>1</w:t>
                            </w:r>
                            <w:r w:rsidRPr="00DD38A8">
                              <w:rPr>
                                <w:b w:val="0"/>
                              </w:rPr>
                              <w:t>4.39</w:t>
                            </w:r>
                          </w:p>
                        </w:tc>
                        <w:tc>
                          <w:tcPr>
                            <w:tcW w:w="400" w:type="pct"/>
                            <w:tcBorders>
                              <w:top w:val="single" w:sz="4" w:space="0" w:color="auto"/>
                            </w:tcBorders>
                            <w:vAlign w:val="center"/>
                          </w:tcPr>
                          <w:p w14:paraId="197E0265" w14:textId="77777777" w:rsidR="00813C9E" w:rsidRPr="00DD38A8" w:rsidRDefault="00813C9E" w:rsidP="00B0569E">
                            <w:pPr>
                              <w:pStyle w:val="afff9"/>
                              <w:jc w:val="left"/>
                              <w:rPr>
                                <w:b w:val="0"/>
                              </w:rPr>
                            </w:pPr>
                            <w:r w:rsidRPr="00DD38A8">
                              <w:rPr>
                                <w:rFonts w:hint="eastAsia"/>
                                <w:b w:val="0"/>
                              </w:rPr>
                              <w:t>4</w:t>
                            </w:r>
                            <w:r w:rsidRPr="00DD38A8">
                              <w:rPr>
                                <w:b w:val="0"/>
                              </w:rPr>
                              <w:t>1.01</w:t>
                            </w:r>
                          </w:p>
                        </w:tc>
                      </w:tr>
                      <w:tr w:rsidR="00813C9E" w14:paraId="7CCBDFE6" w14:textId="77777777" w:rsidTr="000867EB">
                        <w:trPr>
                          <w:jc w:val="center"/>
                        </w:trPr>
                        <w:tc>
                          <w:tcPr>
                            <w:tcW w:w="827" w:type="pct"/>
                            <w:vAlign w:val="center"/>
                          </w:tcPr>
                          <w:p w14:paraId="1E57FF10" w14:textId="77777777" w:rsidR="00813C9E" w:rsidRPr="00D87CC3" w:rsidRDefault="00813C9E" w:rsidP="00B0569E">
                            <w:pPr>
                              <w:pStyle w:val="afff9"/>
                              <w:jc w:val="left"/>
                              <w:rPr>
                                <w:b w:val="0"/>
                              </w:rPr>
                            </w:pPr>
                            <w:r w:rsidRPr="00D87CC3">
                              <w:rPr>
                                <w:rFonts w:hint="eastAsia"/>
                                <w:b w:val="0"/>
                              </w:rPr>
                              <w:t>无情感解耦器</w:t>
                            </w:r>
                          </w:p>
                        </w:tc>
                        <w:tc>
                          <w:tcPr>
                            <w:tcW w:w="416" w:type="pct"/>
                            <w:vAlign w:val="center"/>
                          </w:tcPr>
                          <w:p w14:paraId="30E0D996" w14:textId="77777777" w:rsidR="00813C9E" w:rsidRPr="00DD38A8" w:rsidRDefault="00813C9E" w:rsidP="00B0569E">
                            <w:pPr>
                              <w:pStyle w:val="afff9"/>
                              <w:jc w:val="left"/>
                              <w:rPr>
                                <w:b w:val="0"/>
                              </w:rPr>
                            </w:pPr>
                            <w:r w:rsidRPr="00DD38A8">
                              <w:rPr>
                                <w:rFonts w:hint="eastAsia"/>
                                <w:b w:val="0"/>
                              </w:rPr>
                              <w:t>9</w:t>
                            </w:r>
                            <w:r w:rsidRPr="00DD38A8">
                              <w:rPr>
                                <w:b w:val="0"/>
                              </w:rPr>
                              <w:t>.83</w:t>
                            </w:r>
                          </w:p>
                        </w:tc>
                        <w:tc>
                          <w:tcPr>
                            <w:tcW w:w="419" w:type="pct"/>
                            <w:vAlign w:val="center"/>
                          </w:tcPr>
                          <w:p w14:paraId="3D0821FD" w14:textId="77777777" w:rsidR="00813C9E" w:rsidRPr="00DD38A8" w:rsidRDefault="00813C9E" w:rsidP="00B0569E">
                            <w:pPr>
                              <w:pStyle w:val="afff9"/>
                              <w:jc w:val="left"/>
                              <w:rPr>
                                <w:b w:val="0"/>
                              </w:rPr>
                            </w:pPr>
                            <w:r w:rsidRPr="00DD38A8">
                              <w:rPr>
                                <w:rFonts w:hint="eastAsia"/>
                                <w:b w:val="0"/>
                              </w:rPr>
                              <w:t>1</w:t>
                            </w:r>
                            <w:r w:rsidRPr="00DD38A8">
                              <w:rPr>
                                <w:b w:val="0"/>
                              </w:rPr>
                              <w:t>.91</w:t>
                            </w:r>
                          </w:p>
                        </w:tc>
                        <w:tc>
                          <w:tcPr>
                            <w:tcW w:w="419" w:type="pct"/>
                            <w:vAlign w:val="center"/>
                          </w:tcPr>
                          <w:p w14:paraId="7C0CC039" w14:textId="77777777" w:rsidR="00813C9E" w:rsidRPr="00DD38A8" w:rsidRDefault="00813C9E" w:rsidP="00B0569E">
                            <w:pPr>
                              <w:pStyle w:val="afff9"/>
                              <w:jc w:val="left"/>
                              <w:rPr>
                                <w:b w:val="0"/>
                              </w:rPr>
                            </w:pPr>
                            <w:r w:rsidRPr="00DD38A8">
                              <w:rPr>
                                <w:rFonts w:hint="eastAsia"/>
                                <w:b w:val="0"/>
                              </w:rPr>
                              <w:t>0</w:t>
                            </w:r>
                            <w:r w:rsidRPr="00DD38A8">
                              <w:rPr>
                                <w:b w:val="0"/>
                              </w:rPr>
                              <w:t>.86</w:t>
                            </w:r>
                          </w:p>
                        </w:tc>
                        <w:tc>
                          <w:tcPr>
                            <w:tcW w:w="419" w:type="pct"/>
                            <w:vAlign w:val="center"/>
                          </w:tcPr>
                          <w:p w14:paraId="10373855" w14:textId="77777777" w:rsidR="00813C9E" w:rsidRPr="00DD38A8" w:rsidRDefault="00813C9E" w:rsidP="00B0569E">
                            <w:pPr>
                              <w:pStyle w:val="afff9"/>
                              <w:jc w:val="left"/>
                              <w:rPr>
                                <w:b w:val="0"/>
                              </w:rPr>
                            </w:pPr>
                            <w:r w:rsidRPr="00DD38A8">
                              <w:rPr>
                                <w:rFonts w:hint="eastAsia"/>
                                <w:b w:val="0"/>
                              </w:rPr>
                              <w:t>1</w:t>
                            </w:r>
                            <w:r w:rsidRPr="00DD38A8">
                              <w:rPr>
                                <w:b w:val="0"/>
                              </w:rPr>
                              <w:t>0.81</w:t>
                            </w:r>
                          </w:p>
                        </w:tc>
                        <w:tc>
                          <w:tcPr>
                            <w:tcW w:w="423" w:type="pct"/>
                            <w:vAlign w:val="center"/>
                          </w:tcPr>
                          <w:p w14:paraId="3178BE77" w14:textId="77777777" w:rsidR="00813C9E" w:rsidRPr="00DD38A8" w:rsidRDefault="00813C9E" w:rsidP="00B0569E">
                            <w:pPr>
                              <w:pStyle w:val="afff9"/>
                              <w:jc w:val="left"/>
                              <w:rPr>
                                <w:b w:val="0"/>
                              </w:rPr>
                            </w:pPr>
                            <w:r w:rsidRPr="00DD38A8">
                              <w:rPr>
                                <w:rFonts w:hint="eastAsia"/>
                                <w:b w:val="0"/>
                              </w:rPr>
                              <w:t>3</w:t>
                            </w:r>
                            <w:r w:rsidRPr="00DD38A8">
                              <w:rPr>
                                <w:b w:val="0"/>
                              </w:rPr>
                              <w:t>4.48</w:t>
                            </w:r>
                          </w:p>
                        </w:tc>
                        <w:tc>
                          <w:tcPr>
                            <w:tcW w:w="419" w:type="pct"/>
                            <w:vAlign w:val="center"/>
                          </w:tcPr>
                          <w:p w14:paraId="002FADCE" w14:textId="77777777" w:rsidR="00813C9E" w:rsidRPr="00DD38A8" w:rsidRDefault="00813C9E" w:rsidP="00B0569E">
                            <w:pPr>
                              <w:pStyle w:val="afff9"/>
                              <w:jc w:val="left"/>
                              <w:rPr>
                                <w:b w:val="0"/>
                              </w:rPr>
                            </w:pPr>
                            <w:r w:rsidRPr="00DD38A8">
                              <w:rPr>
                                <w:rFonts w:hint="eastAsia"/>
                                <w:b w:val="0"/>
                              </w:rPr>
                              <w:t>7</w:t>
                            </w:r>
                            <w:r w:rsidRPr="00DD38A8">
                              <w:rPr>
                                <w:b w:val="0"/>
                              </w:rPr>
                              <w:t>.79</w:t>
                            </w:r>
                          </w:p>
                        </w:tc>
                        <w:tc>
                          <w:tcPr>
                            <w:tcW w:w="419" w:type="pct"/>
                            <w:vAlign w:val="center"/>
                          </w:tcPr>
                          <w:p w14:paraId="402B71C1" w14:textId="77777777" w:rsidR="00813C9E" w:rsidRPr="00DD38A8" w:rsidRDefault="00813C9E" w:rsidP="00B0569E">
                            <w:pPr>
                              <w:pStyle w:val="afff9"/>
                              <w:jc w:val="left"/>
                              <w:rPr>
                                <w:b w:val="0"/>
                              </w:rPr>
                            </w:pPr>
                            <w:r w:rsidRPr="00DD38A8">
                              <w:rPr>
                                <w:rFonts w:hint="eastAsia"/>
                                <w:b w:val="0"/>
                              </w:rPr>
                              <w:t>1</w:t>
                            </w:r>
                            <w:r w:rsidRPr="00DD38A8">
                              <w:rPr>
                                <w:b w:val="0"/>
                              </w:rPr>
                              <w:t>.24</w:t>
                            </w:r>
                          </w:p>
                        </w:tc>
                        <w:tc>
                          <w:tcPr>
                            <w:tcW w:w="419" w:type="pct"/>
                            <w:vAlign w:val="center"/>
                          </w:tcPr>
                          <w:p w14:paraId="5DB7E29D" w14:textId="77777777" w:rsidR="00813C9E" w:rsidRPr="00DD38A8" w:rsidRDefault="00813C9E" w:rsidP="00B0569E">
                            <w:pPr>
                              <w:pStyle w:val="afff9"/>
                              <w:jc w:val="left"/>
                              <w:rPr>
                                <w:b w:val="0"/>
                              </w:rPr>
                            </w:pPr>
                            <w:r w:rsidRPr="00DD38A8">
                              <w:rPr>
                                <w:rFonts w:hint="eastAsia"/>
                                <w:b w:val="0"/>
                              </w:rPr>
                              <w:t>1</w:t>
                            </w:r>
                            <w:r w:rsidRPr="00DD38A8">
                              <w:rPr>
                                <w:b w:val="0"/>
                              </w:rPr>
                              <w:t>.48</w:t>
                            </w:r>
                          </w:p>
                        </w:tc>
                        <w:tc>
                          <w:tcPr>
                            <w:tcW w:w="419" w:type="pct"/>
                            <w:vAlign w:val="center"/>
                          </w:tcPr>
                          <w:p w14:paraId="727D7FAB" w14:textId="77777777" w:rsidR="00813C9E" w:rsidRPr="00DD38A8" w:rsidRDefault="00813C9E" w:rsidP="00B0569E">
                            <w:pPr>
                              <w:pStyle w:val="afff9"/>
                              <w:jc w:val="left"/>
                              <w:rPr>
                                <w:b w:val="0"/>
                              </w:rPr>
                            </w:pPr>
                            <w:r w:rsidRPr="00DD38A8">
                              <w:rPr>
                                <w:rFonts w:hint="eastAsia"/>
                                <w:b w:val="0"/>
                              </w:rPr>
                              <w:t>1</w:t>
                            </w:r>
                            <w:r w:rsidRPr="00DD38A8">
                              <w:rPr>
                                <w:b w:val="0"/>
                              </w:rPr>
                              <w:t>4.16</w:t>
                            </w:r>
                          </w:p>
                        </w:tc>
                        <w:tc>
                          <w:tcPr>
                            <w:tcW w:w="400" w:type="pct"/>
                            <w:vAlign w:val="center"/>
                          </w:tcPr>
                          <w:p w14:paraId="5397ACC5" w14:textId="77777777" w:rsidR="00813C9E" w:rsidRPr="00DD38A8" w:rsidRDefault="00813C9E" w:rsidP="00B0569E">
                            <w:pPr>
                              <w:pStyle w:val="afff9"/>
                              <w:jc w:val="left"/>
                              <w:rPr>
                                <w:b w:val="0"/>
                              </w:rPr>
                            </w:pPr>
                            <w:r w:rsidRPr="00DD38A8">
                              <w:rPr>
                                <w:rFonts w:hint="eastAsia"/>
                                <w:b w:val="0"/>
                              </w:rPr>
                              <w:t>4</w:t>
                            </w:r>
                            <w:r w:rsidRPr="00DD38A8">
                              <w:rPr>
                                <w:b w:val="0"/>
                              </w:rPr>
                              <w:t>0.86</w:t>
                            </w:r>
                          </w:p>
                        </w:tc>
                      </w:tr>
                      <w:tr w:rsidR="00813C9E" w14:paraId="2ACC2553" w14:textId="77777777" w:rsidTr="000867EB">
                        <w:trPr>
                          <w:jc w:val="center"/>
                        </w:trPr>
                        <w:tc>
                          <w:tcPr>
                            <w:tcW w:w="827" w:type="pct"/>
                            <w:vAlign w:val="center"/>
                          </w:tcPr>
                          <w:p w14:paraId="34596EB2" w14:textId="77777777" w:rsidR="00813C9E" w:rsidRPr="00D87CC3" w:rsidRDefault="00813C9E" w:rsidP="00B0569E">
                            <w:pPr>
                              <w:pStyle w:val="afff9"/>
                              <w:jc w:val="left"/>
                              <w:rPr>
                                <w:b w:val="0"/>
                              </w:rPr>
                            </w:pPr>
                            <w:r w:rsidRPr="00D87CC3">
                              <w:rPr>
                                <w:rFonts w:hint="eastAsia"/>
                                <w:b w:val="0"/>
                              </w:rPr>
                              <w:t>无交互注意力</w:t>
                            </w:r>
                          </w:p>
                        </w:tc>
                        <w:tc>
                          <w:tcPr>
                            <w:tcW w:w="416" w:type="pct"/>
                            <w:vAlign w:val="center"/>
                          </w:tcPr>
                          <w:p w14:paraId="65F86B1E" w14:textId="77777777" w:rsidR="00813C9E" w:rsidRPr="00DD38A8" w:rsidRDefault="00813C9E" w:rsidP="00B0569E">
                            <w:pPr>
                              <w:pStyle w:val="afff9"/>
                              <w:jc w:val="left"/>
                              <w:rPr>
                                <w:b w:val="0"/>
                              </w:rPr>
                            </w:pPr>
                            <w:r w:rsidRPr="00DD38A8">
                              <w:rPr>
                                <w:rFonts w:hint="eastAsia"/>
                                <w:b w:val="0"/>
                              </w:rPr>
                              <w:t>8</w:t>
                            </w:r>
                            <w:r w:rsidRPr="00DD38A8">
                              <w:rPr>
                                <w:b w:val="0"/>
                              </w:rPr>
                              <w:t>.36</w:t>
                            </w:r>
                          </w:p>
                        </w:tc>
                        <w:tc>
                          <w:tcPr>
                            <w:tcW w:w="419" w:type="pct"/>
                            <w:vAlign w:val="center"/>
                          </w:tcPr>
                          <w:p w14:paraId="0632508B" w14:textId="77777777" w:rsidR="00813C9E" w:rsidRPr="00DD38A8" w:rsidRDefault="00813C9E" w:rsidP="00B0569E">
                            <w:pPr>
                              <w:pStyle w:val="afff9"/>
                              <w:jc w:val="left"/>
                              <w:rPr>
                                <w:b w:val="0"/>
                              </w:rPr>
                            </w:pPr>
                            <w:r w:rsidRPr="00DD38A8">
                              <w:rPr>
                                <w:rFonts w:hint="eastAsia"/>
                                <w:b w:val="0"/>
                              </w:rPr>
                              <w:t>1</w:t>
                            </w:r>
                            <w:r w:rsidRPr="00DD38A8">
                              <w:rPr>
                                <w:b w:val="0"/>
                              </w:rPr>
                              <w:t>.39</w:t>
                            </w:r>
                          </w:p>
                        </w:tc>
                        <w:tc>
                          <w:tcPr>
                            <w:tcW w:w="419" w:type="pct"/>
                            <w:vAlign w:val="center"/>
                          </w:tcPr>
                          <w:p w14:paraId="53489486" w14:textId="77777777" w:rsidR="00813C9E" w:rsidRPr="00DD38A8" w:rsidRDefault="00813C9E" w:rsidP="00B0569E">
                            <w:pPr>
                              <w:pStyle w:val="afff9"/>
                              <w:jc w:val="left"/>
                              <w:rPr>
                                <w:b w:val="0"/>
                              </w:rPr>
                            </w:pPr>
                            <w:r w:rsidRPr="00DD38A8">
                              <w:rPr>
                                <w:rFonts w:hint="eastAsia"/>
                                <w:b w:val="0"/>
                              </w:rPr>
                              <w:t>1</w:t>
                            </w:r>
                            <w:r w:rsidRPr="00DD38A8">
                              <w:rPr>
                                <w:b w:val="0"/>
                              </w:rPr>
                              <w:t>.63</w:t>
                            </w:r>
                          </w:p>
                        </w:tc>
                        <w:tc>
                          <w:tcPr>
                            <w:tcW w:w="419" w:type="pct"/>
                            <w:vAlign w:val="center"/>
                          </w:tcPr>
                          <w:p w14:paraId="2276C314" w14:textId="77777777" w:rsidR="00813C9E" w:rsidRPr="00DD38A8" w:rsidRDefault="00813C9E" w:rsidP="00B0569E">
                            <w:pPr>
                              <w:pStyle w:val="afff9"/>
                              <w:jc w:val="left"/>
                              <w:rPr>
                                <w:b w:val="0"/>
                              </w:rPr>
                            </w:pPr>
                            <w:r w:rsidRPr="00DD38A8">
                              <w:rPr>
                                <w:rFonts w:hint="eastAsia"/>
                                <w:b w:val="0"/>
                              </w:rPr>
                              <w:t>1</w:t>
                            </w:r>
                            <w:r w:rsidRPr="00DD38A8">
                              <w:rPr>
                                <w:b w:val="0"/>
                              </w:rPr>
                              <w:t>2.32</w:t>
                            </w:r>
                          </w:p>
                        </w:tc>
                        <w:tc>
                          <w:tcPr>
                            <w:tcW w:w="423" w:type="pct"/>
                            <w:vAlign w:val="center"/>
                          </w:tcPr>
                          <w:p w14:paraId="4126AD68" w14:textId="77777777" w:rsidR="00813C9E" w:rsidRPr="00DD38A8" w:rsidRDefault="00813C9E" w:rsidP="00B0569E">
                            <w:pPr>
                              <w:pStyle w:val="afff9"/>
                              <w:jc w:val="left"/>
                              <w:rPr>
                                <w:b w:val="0"/>
                              </w:rPr>
                            </w:pPr>
                            <w:r w:rsidRPr="00DD38A8">
                              <w:rPr>
                                <w:rFonts w:hint="eastAsia"/>
                                <w:b w:val="0"/>
                              </w:rPr>
                              <w:t>3</w:t>
                            </w:r>
                            <w:r w:rsidRPr="00DD38A8">
                              <w:rPr>
                                <w:b w:val="0"/>
                              </w:rPr>
                              <w:t>2.04</w:t>
                            </w:r>
                          </w:p>
                        </w:tc>
                        <w:tc>
                          <w:tcPr>
                            <w:tcW w:w="419" w:type="pct"/>
                            <w:vAlign w:val="center"/>
                          </w:tcPr>
                          <w:p w14:paraId="03D75224" w14:textId="77777777" w:rsidR="00813C9E" w:rsidRPr="00DD38A8" w:rsidRDefault="00813C9E" w:rsidP="00B0569E">
                            <w:pPr>
                              <w:pStyle w:val="afff9"/>
                              <w:jc w:val="left"/>
                              <w:rPr>
                                <w:b w:val="0"/>
                              </w:rPr>
                            </w:pPr>
                            <w:r w:rsidRPr="00DD38A8">
                              <w:rPr>
                                <w:rFonts w:hint="eastAsia"/>
                                <w:b w:val="0"/>
                              </w:rPr>
                              <w:t>7</w:t>
                            </w:r>
                            <w:r w:rsidRPr="00DD38A8">
                              <w:rPr>
                                <w:b w:val="0"/>
                              </w:rPr>
                              <w:t>.04</w:t>
                            </w:r>
                          </w:p>
                        </w:tc>
                        <w:tc>
                          <w:tcPr>
                            <w:tcW w:w="419" w:type="pct"/>
                            <w:vAlign w:val="center"/>
                          </w:tcPr>
                          <w:p w14:paraId="7676DD02" w14:textId="77777777" w:rsidR="00813C9E" w:rsidRPr="00DD38A8" w:rsidRDefault="00813C9E" w:rsidP="00B0569E">
                            <w:pPr>
                              <w:pStyle w:val="afff9"/>
                              <w:jc w:val="left"/>
                              <w:rPr>
                                <w:b w:val="0"/>
                              </w:rPr>
                            </w:pPr>
                            <w:r w:rsidRPr="00DD38A8">
                              <w:rPr>
                                <w:rFonts w:hint="eastAsia"/>
                                <w:b w:val="0"/>
                              </w:rPr>
                              <w:t>1</w:t>
                            </w:r>
                            <w:r w:rsidRPr="00DD38A8">
                              <w:rPr>
                                <w:b w:val="0"/>
                              </w:rPr>
                              <w:t>.05</w:t>
                            </w:r>
                          </w:p>
                        </w:tc>
                        <w:tc>
                          <w:tcPr>
                            <w:tcW w:w="419" w:type="pct"/>
                            <w:vAlign w:val="center"/>
                          </w:tcPr>
                          <w:p w14:paraId="49097CD4" w14:textId="77777777" w:rsidR="00813C9E" w:rsidRPr="00DD38A8" w:rsidRDefault="00813C9E" w:rsidP="00B0569E">
                            <w:pPr>
                              <w:pStyle w:val="afff9"/>
                              <w:jc w:val="left"/>
                              <w:rPr>
                                <w:b w:val="0"/>
                              </w:rPr>
                            </w:pPr>
                            <w:r w:rsidRPr="00DD38A8">
                              <w:rPr>
                                <w:rFonts w:hint="eastAsia"/>
                                <w:b w:val="0"/>
                              </w:rPr>
                              <w:t>1</w:t>
                            </w:r>
                            <w:r w:rsidRPr="00DD38A8">
                              <w:rPr>
                                <w:b w:val="0"/>
                              </w:rPr>
                              <w:t>.59</w:t>
                            </w:r>
                          </w:p>
                        </w:tc>
                        <w:tc>
                          <w:tcPr>
                            <w:tcW w:w="419" w:type="pct"/>
                            <w:vAlign w:val="center"/>
                          </w:tcPr>
                          <w:p w14:paraId="0C06A876" w14:textId="77777777" w:rsidR="00813C9E" w:rsidRPr="00DD38A8" w:rsidRDefault="00813C9E" w:rsidP="00B0569E">
                            <w:pPr>
                              <w:pStyle w:val="afff9"/>
                              <w:jc w:val="left"/>
                              <w:rPr>
                                <w:b w:val="0"/>
                              </w:rPr>
                            </w:pPr>
                            <w:r w:rsidRPr="00DD38A8">
                              <w:rPr>
                                <w:rFonts w:hint="eastAsia"/>
                                <w:b w:val="0"/>
                              </w:rPr>
                              <w:t>1</w:t>
                            </w:r>
                            <w:r w:rsidRPr="00DD38A8">
                              <w:rPr>
                                <w:b w:val="0"/>
                              </w:rPr>
                              <w:t>3.74</w:t>
                            </w:r>
                          </w:p>
                        </w:tc>
                        <w:tc>
                          <w:tcPr>
                            <w:tcW w:w="400" w:type="pct"/>
                            <w:vAlign w:val="center"/>
                          </w:tcPr>
                          <w:p w14:paraId="7679695E" w14:textId="77777777" w:rsidR="00813C9E" w:rsidRPr="00DD38A8" w:rsidRDefault="00813C9E" w:rsidP="00B0569E">
                            <w:pPr>
                              <w:pStyle w:val="afff9"/>
                              <w:jc w:val="left"/>
                              <w:rPr>
                                <w:b w:val="0"/>
                              </w:rPr>
                            </w:pPr>
                            <w:r w:rsidRPr="00DD38A8">
                              <w:rPr>
                                <w:rFonts w:hint="eastAsia"/>
                                <w:b w:val="0"/>
                              </w:rPr>
                              <w:t>3</w:t>
                            </w:r>
                            <w:r w:rsidRPr="00DD38A8">
                              <w:rPr>
                                <w:b w:val="0"/>
                              </w:rPr>
                              <w:t>7.97</w:t>
                            </w:r>
                          </w:p>
                        </w:tc>
                      </w:tr>
                      <w:tr w:rsidR="00813C9E" w14:paraId="0C410603" w14:textId="77777777" w:rsidTr="000867EB">
                        <w:trPr>
                          <w:jc w:val="center"/>
                        </w:trPr>
                        <w:tc>
                          <w:tcPr>
                            <w:tcW w:w="827" w:type="pct"/>
                            <w:tcBorders>
                              <w:bottom w:val="single" w:sz="4" w:space="0" w:color="auto"/>
                            </w:tcBorders>
                            <w:vAlign w:val="center"/>
                          </w:tcPr>
                          <w:p w14:paraId="74C0A376" w14:textId="77777777" w:rsidR="00813C9E" w:rsidRPr="00D87CC3" w:rsidRDefault="00813C9E" w:rsidP="00B0569E">
                            <w:pPr>
                              <w:pStyle w:val="afff9"/>
                              <w:jc w:val="left"/>
                              <w:rPr>
                                <w:b w:val="0"/>
                              </w:rPr>
                            </w:pPr>
                            <w:r w:rsidRPr="00D87CC3">
                              <w:rPr>
                                <w:rFonts w:hint="eastAsia"/>
                                <w:b w:val="0"/>
                              </w:rPr>
                              <w:t>无噪声采样</w:t>
                            </w:r>
                          </w:p>
                        </w:tc>
                        <w:tc>
                          <w:tcPr>
                            <w:tcW w:w="416" w:type="pct"/>
                            <w:tcBorders>
                              <w:bottom w:val="single" w:sz="4" w:space="0" w:color="auto"/>
                            </w:tcBorders>
                            <w:vAlign w:val="center"/>
                          </w:tcPr>
                          <w:p w14:paraId="1D4BDC8E" w14:textId="77777777" w:rsidR="00813C9E" w:rsidRPr="00DD38A8" w:rsidRDefault="00813C9E" w:rsidP="00B0569E">
                            <w:pPr>
                              <w:pStyle w:val="afff9"/>
                              <w:jc w:val="left"/>
                              <w:rPr>
                                <w:b w:val="0"/>
                              </w:rPr>
                            </w:pPr>
                            <w:r w:rsidRPr="00DD38A8">
                              <w:rPr>
                                <w:rFonts w:hint="eastAsia"/>
                                <w:b w:val="0"/>
                              </w:rPr>
                              <w:t>9</w:t>
                            </w:r>
                            <w:r w:rsidRPr="00DD38A8">
                              <w:rPr>
                                <w:b w:val="0"/>
                              </w:rPr>
                              <w:t>.15</w:t>
                            </w:r>
                          </w:p>
                        </w:tc>
                        <w:tc>
                          <w:tcPr>
                            <w:tcW w:w="419" w:type="pct"/>
                            <w:tcBorders>
                              <w:bottom w:val="single" w:sz="4" w:space="0" w:color="auto"/>
                            </w:tcBorders>
                            <w:vAlign w:val="center"/>
                          </w:tcPr>
                          <w:p w14:paraId="025902A4" w14:textId="77777777" w:rsidR="00813C9E" w:rsidRPr="00DD38A8" w:rsidRDefault="00813C9E" w:rsidP="00B0569E">
                            <w:pPr>
                              <w:pStyle w:val="afff9"/>
                              <w:jc w:val="left"/>
                              <w:rPr>
                                <w:b w:val="0"/>
                              </w:rPr>
                            </w:pPr>
                            <w:r w:rsidRPr="00DD38A8">
                              <w:rPr>
                                <w:rFonts w:hint="eastAsia"/>
                                <w:b w:val="0"/>
                              </w:rPr>
                              <w:t>1</w:t>
                            </w:r>
                            <w:r w:rsidRPr="00DD38A8">
                              <w:rPr>
                                <w:b w:val="0"/>
                              </w:rPr>
                              <w:t>.68</w:t>
                            </w:r>
                          </w:p>
                        </w:tc>
                        <w:tc>
                          <w:tcPr>
                            <w:tcW w:w="419" w:type="pct"/>
                            <w:tcBorders>
                              <w:bottom w:val="single" w:sz="4" w:space="0" w:color="auto"/>
                            </w:tcBorders>
                            <w:vAlign w:val="center"/>
                          </w:tcPr>
                          <w:p w14:paraId="2BC6F2E5" w14:textId="77777777" w:rsidR="00813C9E" w:rsidRPr="00DD38A8" w:rsidRDefault="00813C9E" w:rsidP="00B0569E">
                            <w:pPr>
                              <w:pStyle w:val="afff9"/>
                              <w:jc w:val="left"/>
                              <w:rPr>
                                <w:b w:val="0"/>
                              </w:rPr>
                            </w:pPr>
                            <w:r w:rsidRPr="00DD38A8">
                              <w:rPr>
                                <w:rFonts w:hint="eastAsia"/>
                                <w:b w:val="0"/>
                              </w:rPr>
                              <w:t>1</w:t>
                            </w:r>
                            <w:r w:rsidRPr="00DD38A8">
                              <w:rPr>
                                <w:b w:val="0"/>
                              </w:rPr>
                              <w:t>.37</w:t>
                            </w:r>
                          </w:p>
                        </w:tc>
                        <w:tc>
                          <w:tcPr>
                            <w:tcW w:w="419" w:type="pct"/>
                            <w:tcBorders>
                              <w:bottom w:val="single" w:sz="4" w:space="0" w:color="auto"/>
                            </w:tcBorders>
                            <w:vAlign w:val="center"/>
                          </w:tcPr>
                          <w:p w14:paraId="0A610035" w14:textId="77777777" w:rsidR="00813C9E" w:rsidRPr="00DD38A8" w:rsidRDefault="00813C9E" w:rsidP="00B0569E">
                            <w:pPr>
                              <w:pStyle w:val="afff9"/>
                              <w:jc w:val="left"/>
                              <w:rPr>
                                <w:b w:val="0"/>
                              </w:rPr>
                            </w:pPr>
                            <w:r w:rsidRPr="00DD38A8">
                              <w:rPr>
                                <w:rFonts w:hint="eastAsia"/>
                                <w:b w:val="0"/>
                              </w:rPr>
                              <w:t>1</w:t>
                            </w:r>
                            <w:r w:rsidRPr="00DD38A8">
                              <w:rPr>
                                <w:b w:val="0"/>
                              </w:rPr>
                              <w:t>3.12</w:t>
                            </w:r>
                          </w:p>
                        </w:tc>
                        <w:tc>
                          <w:tcPr>
                            <w:tcW w:w="423" w:type="pct"/>
                            <w:tcBorders>
                              <w:bottom w:val="single" w:sz="4" w:space="0" w:color="auto"/>
                            </w:tcBorders>
                            <w:vAlign w:val="center"/>
                          </w:tcPr>
                          <w:p w14:paraId="4651A089" w14:textId="77777777" w:rsidR="00813C9E" w:rsidRPr="00DD38A8" w:rsidRDefault="00813C9E" w:rsidP="00B0569E">
                            <w:pPr>
                              <w:pStyle w:val="afff9"/>
                              <w:jc w:val="left"/>
                              <w:rPr>
                                <w:b w:val="0"/>
                              </w:rPr>
                            </w:pPr>
                            <w:r w:rsidRPr="00DD38A8">
                              <w:rPr>
                                <w:rFonts w:hint="eastAsia"/>
                                <w:b w:val="0"/>
                              </w:rPr>
                              <w:t>3</w:t>
                            </w:r>
                            <w:r w:rsidRPr="00DD38A8">
                              <w:rPr>
                                <w:b w:val="0"/>
                              </w:rPr>
                              <w:t>8.06</w:t>
                            </w:r>
                          </w:p>
                        </w:tc>
                        <w:tc>
                          <w:tcPr>
                            <w:tcW w:w="419" w:type="pct"/>
                            <w:tcBorders>
                              <w:bottom w:val="single" w:sz="4" w:space="0" w:color="auto"/>
                            </w:tcBorders>
                            <w:vAlign w:val="center"/>
                          </w:tcPr>
                          <w:p w14:paraId="448872D9" w14:textId="77777777" w:rsidR="00813C9E" w:rsidRPr="00DD38A8" w:rsidRDefault="00813C9E" w:rsidP="00B0569E">
                            <w:pPr>
                              <w:pStyle w:val="afff9"/>
                              <w:jc w:val="left"/>
                              <w:rPr>
                                <w:b w:val="0"/>
                              </w:rPr>
                            </w:pPr>
                            <w:r w:rsidRPr="00DD38A8">
                              <w:rPr>
                                <w:rFonts w:hint="eastAsia"/>
                                <w:b w:val="0"/>
                              </w:rPr>
                              <w:t>7</w:t>
                            </w:r>
                            <w:r w:rsidRPr="00DD38A8">
                              <w:rPr>
                                <w:b w:val="0"/>
                              </w:rPr>
                              <w:t>.60</w:t>
                            </w:r>
                          </w:p>
                        </w:tc>
                        <w:tc>
                          <w:tcPr>
                            <w:tcW w:w="419" w:type="pct"/>
                            <w:tcBorders>
                              <w:bottom w:val="single" w:sz="4" w:space="0" w:color="auto"/>
                            </w:tcBorders>
                            <w:vAlign w:val="center"/>
                          </w:tcPr>
                          <w:p w14:paraId="41AAC8D2" w14:textId="77777777" w:rsidR="00813C9E" w:rsidRPr="00DD38A8" w:rsidRDefault="00813C9E" w:rsidP="00B0569E">
                            <w:pPr>
                              <w:pStyle w:val="afff9"/>
                              <w:jc w:val="left"/>
                              <w:rPr>
                                <w:b w:val="0"/>
                              </w:rPr>
                            </w:pPr>
                            <w:r w:rsidRPr="00DD38A8">
                              <w:rPr>
                                <w:rFonts w:hint="eastAsia"/>
                                <w:b w:val="0"/>
                              </w:rPr>
                              <w:t>1</w:t>
                            </w:r>
                            <w:r w:rsidRPr="00DD38A8">
                              <w:rPr>
                                <w:b w:val="0"/>
                              </w:rPr>
                              <w:t>.19</w:t>
                            </w:r>
                          </w:p>
                        </w:tc>
                        <w:tc>
                          <w:tcPr>
                            <w:tcW w:w="419" w:type="pct"/>
                            <w:tcBorders>
                              <w:bottom w:val="single" w:sz="4" w:space="0" w:color="auto"/>
                            </w:tcBorders>
                            <w:vAlign w:val="center"/>
                          </w:tcPr>
                          <w:p w14:paraId="4FE6FFE6" w14:textId="77777777" w:rsidR="00813C9E" w:rsidRPr="00DD38A8" w:rsidRDefault="00813C9E" w:rsidP="00B0569E">
                            <w:pPr>
                              <w:pStyle w:val="afff9"/>
                              <w:jc w:val="left"/>
                              <w:rPr>
                                <w:b w:val="0"/>
                              </w:rPr>
                            </w:pPr>
                            <w:r w:rsidRPr="00DD38A8">
                              <w:rPr>
                                <w:rFonts w:hint="eastAsia"/>
                                <w:b w:val="0"/>
                              </w:rPr>
                              <w:t>1</w:t>
                            </w:r>
                            <w:r w:rsidRPr="00DD38A8">
                              <w:rPr>
                                <w:b w:val="0"/>
                              </w:rPr>
                              <w:t>.42</w:t>
                            </w:r>
                          </w:p>
                        </w:tc>
                        <w:tc>
                          <w:tcPr>
                            <w:tcW w:w="419" w:type="pct"/>
                            <w:tcBorders>
                              <w:bottom w:val="single" w:sz="4" w:space="0" w:color="auto"/>
                            </w:tcBorders>
                            <w:vAlign w:val="center"/>
                          </w:tcPr>
                          <w:p w14:paraId="6BF3EBB3" w14:textId="77777777" w:rsidR="00813C9E" w:rsidRPr="00DD38A8" w:rsidRDefault="00813C9E" w:rsidP="00B0569E">
                            <w:pPr>
                              <w:pStyle w:val="afff9"/>
                              <w:jc w:val="left"/>
                              <w:rPr>
                                <w:b w:val="0"/>
                              </w:rPr>
                            </w:pPr>
                            <w:r w:rsidRPr="00DD38A8">
                              <w:rPr>
                                <w:rFonts w:hint="eastAsia"/>
                                <w:b w:val="0"/>
                              </w:rPr>
                              <w:t>1</w:t>
                            </w:r>
                            <w:r w:rsidRPr="00DD38A8">
                              <w:rPr>
                                <w:b w:val="0"/>
                              </w:rPr>
                              <w:t>3.96</w:t>
                            </w:r>
                          </w:p>
                        </w:tc>
                        <w:tc>
                          <w:tcPr>
                            <w:tcW w:w="400" w:type="pct"/>
                            <w:tcBorders>
                              <w:bottom w:val="single" w:sz="4" w:space="0" w:color="auto"/>
                            </w:tcBorders>
                            <w:vAlign w:val="center"/>
                          </w:tcPr>
                          <w:p w14:paraId="07A6275E" w14:textId="77777777" w:rsidR="00813C9E" w:rsidRPr="00DD38A8" w:rsidRDefault="00813C9E" w:rsidP="00B0569E">
                            <w:pPr>
                              <w:pStyle w:val="afff9"/>
                              <w:jc w:val="left"/>
                              <w:rPr>
                                <w:b w:val="0"/>
                              </w:rPr>
                            </w:pPr>
                            <w:r w:rsidRPr="00DD38A8">
                              <w:rPr>
                                <w:rFonts w:hint="eastAsia"/>
                                <w:b w:val="0"/>
                              </w:rPr>
                              <w:t>4</w:t>
                            </w:r>
                            <w:r w:rsidRPr="00DD38A8">
                              <w:rPr>
                                <w:b w:val="0"/>
                              </w:rPr>
                              <w:t>1.01</w:t>
                            </w:r>
                          </w:p>
                        </w:tc>
                      </w:tr>
                      <w:tr w:rsidR="00813C9E" w14:paraId="4E76D588" w14:textId="77777777" w:rsidTr="000867EB">
                        <w:trPr>
                          <w:jc w:val="center"/>
                        </w:trPr>
                        <w:tc>
                          <w:tcPr>
                            <w:tcW w:w="827" w:type="pct"/>
                            <w:tcBorders>
                              <w:top w:val="single" w:sz="4" w:space="0" w:color="auto"/>
                              <w:bottom w:val="single" w:sz="12" w:space="0" w:color="auto"/>
                            </w:tcBorders>
                            <w:vAlign w:val="center"/>
                          </w:tcPr>
                          <w:p w14:paraId="359051CB" w14:textId="77777777" w:rsidR="00813C9E" w:rsidRPr="00D87CC3" w:rsidRDefault="00813C9E" w:rsidP="00B0569E">
                            <w:pPr>
                              <w:pStyle w:val="afff9"/>
                              <w:jc w:val="left"/>
                              <w:rPr>
                                <w:b w:val="0"/>
                              </w:rPr>
                            </w:pPr>
                            <w:r w:rsidRPr="00D87CC3">
                              <w:rPr>
                                <w:rFonts w:hint="eastAsia"/>
                                <w:b w:val="0"/>
                              </w:rPr>
                              <w:t>DVAE</w:t>
                            </w:r>
                            <w:r w:rsidRPr="00D87CC3">
                              <w:rPr>
                                <w:b w:val="0"/>
                              </w:rPr>
                              <w:t>-interVA</w:t>
                            </w:r>
                          </w:p>
                        </w:tc>
                        <w:tc>
                          <w:tcPr>
                            <w:tcW w:w="416" w:type="pct"/>
                            <w:tcBorders>
                              <w:top w:val="single" w:sz="4" w:space="0" w:color="auto"/>
                              <w:bottom w:val="single" w:sz="12" w:space="0" w:color="auto"/>
                            </w:tcBorders>
                            <w:vAlign w:val="center"/>
                          </w:tcPr>
                          <w:p w14:paraId="7C9EB521" w14:textId="77777777" w:rsidR="00813C9E" w:rsidRPr="00DD38A8" w:rsidRDefault="00813C9E" w:rsidP="00B0569E">
                            <w:pPr>
                              <w:pStyle w:val="afff9"/>
                              <w:jc w:val="left"/>
                            </w:pPr>
                            <w:r w:rsidRPr="00DD38A8">
                              <w:rPr>
                                <w:rFonts w:hint="eastAsia"/>
                              </w:rPr>
                              <w:t>8</w:t>
                            </w:r>
                            <w:r w:rsidRPr="00DD38A8">
                              <w:t>.19</w:t>
                            </w:r>
                          </w:p>
                        </w:tc>
                        <w:tc>
                          <w:tcPr>
                            <w:tcW w:w="419" w:type="pct"/>
                            <w:tcBorders>
                              <w:top w:val="single" w:sz="4" w:space="0" w:color="auto"/>
                              <w:bottom w:val="single" w:sz="12" w:space="0" w:color="auto"/>
                            </w:tcBorders>
                            <w:vAlign w:val="center"/>
                          </w:tcPr>
                          <w:p w14:paraId="6F97B1C4" w14:textId="77777777" w:rsidR="00813C9E" w:rsidRPr="00DD38A8" w:rsidRDefault="00813C9E" w:rsidP="00B0569E">
                            <w:pPr>
                              <w:pStyle w:val="afff9"/>
                              <w:jc w:val="left"/>
                            </w:pPr>
                            <w:r w:rsidRPr="00DD38A8">
                              <w:rPr>
                                <w:rFonts w:hint="eastAsia"/>
                              </w:rPr>
                              <w:t>1</w:t>
                            </w:r>
                            <w:r w:rsidRPr="00DD38A8">
                              <w:t>.31</w:t>
                            </w:r>
                          </w:p>
                        </w:tc>
                        <w:tc>
                          <w:tcPr>
                            <w:tcW w:w="419" w:type="pct"/>
                            <w:tcBorders>
                              <w:top w:val="single" w:sz="4" w:space="0" w:color="auto"/>
                              <w:bottom w:val="single" w:sz="12" w:space="0" w:color="auto"/>
                            </w:tcBorders>
                            <w:vAlign w:val="center"/>
                          </w:tcPr>
                          <w:p w14:paraId="298B92EE" w14:textId="77777777" w:rsidR="00813C9E" w:rsidRPr="00DD38A8" w:rsidRDefault="00813C9E" w:rsidP="00B0569E">
                            <w:pPr>
                              <w:pStyle w:val="afff9"/>
                              <w:jc w:val="left"/>
                            </w:pPr>
                            <w:r w:rsidRPr="00DD38A8">
                              <w:rPr>
                                <w:rFonts w:hint="eastAsia"/>
                              </w:rPr>
                              <w:t>1</w:t>
                            </w:r>
                            <w:r w:rsidRPr="00DD38A8">
                              <w:t>.78</w:t>
                            </w:r>
                          </w:p>
                        </w:tc>
                        <w:tc>
                          <w:tcPr>
                            <w:tcW w:w="419" w:type="pct"/>
                            <w:tcBorders>
                              <w:top w:val="single" w:sz="4" w:space="0" w:color="auto"/>
                              <w:bottom w:val="single" w:sz="12" w:space="0" w:color="auto"/>
                            </w:tcBorders>
                            <w:vAlign w:val="center"/>
                          </w:tcPr>
                          <w:p w14:paraId="6A908F7F" w14:textId="77777777" w:rsidR="00813C9E" w:rsidRPr="00DD38A8" w:rsidRDefault="00813C9E" w:rsidP="00B0569E">
                            <w:pPr>
                              <w:pStyle w:val="afff9"/>
                              <w:jc w:val="left"/>
                            </w:pPr>
                            <w:r w:rsidRPr="00DD38A8">
                              <w:rPr>
                                <w:rFonts w:hint="eastAsia"/>
                              </w:rPr>
                              <w:t>1</w:t>
                            </w:r>
                            <w:r w:rsidRPr="00DD38A8">
                              <w:t>4.75</w:t>
                            </w:r>
                          </w:p>
                        </w:tc>
                        <w:tc>
                          <w:tcPr>
                            <w:tcW w:w="423" w:type="pct"/>
                            <w:tcBorders>
                              <w:top w:val="single" w:sz="4" w:space="0" w:color="auto"/>
                              <w:bottom w:val="single" w:sz="12" w:space="0" w:color="auto"/>
                            </w:tcBorders>
                            <w:vAlign w:val="center"/>
                          </w:tcPr>
                          <w:p w14:paraId="46DDEF93" w14:textId="77777777" w:rsidR="00813C9E" w:rsidRPr="00DD38A8" w:rsidRDefault="00813C9E" w:rsidP="00B0569E">
                            <w:pPr>
                              <w:pStyle w:val="afff9"/>
                              <w:jc w:val="left"/>
                              <w:rPr>
                                <w:b w:val="0"/>
                              </w:rPr>
                            </w:pPr>
                            <w:r w:rsidRPr="00DD38A8">
                              <w:rPr>
                                <w:rFonts w:hint="eastAsia"/>
                                <w:b w:val="0"/>
                              </w:rPr>
                              <w:t>4</w:t>
                            </w:r>
                            <w:r w:rsidRPr="00DD38A8">
                              <w:rPr>
                                <w:b w:val="0"/>
                              </w:rPr>
                              <w:t>0.74</w:t>
                            </w:r>
                          </w:p>
                        </w:tc>
                        <w:tc>
                          <w:tcPr>
                            <w:tcW w:w="419" w:type="pct"/>
                            <w:tcBorders>
                              <w:top w:val="single" w:sz="4" w:space="0" w:color="auto"/>
                              <w:bottom w:val="single" w:sz="12" w:space="0" w:color="auto"/>
                            </w:tcBorders>
                            <w:vAlign w:val="center"/>
                          </w:tcPr>
                          <w:p w14:paraId="4B3CBE95" w14:textId="77777777" w:rsidR="00813C9E" w:rsidRPr="00DD38A8" w:rsidRDefault="00813C9E" w:rsidP="00B0569E">
                            <w:pPr>
                              <w:pStyle w:val="afff9"/>
                              <w:jc w:val="left"/>
                            </w:pPr>
                            <w:r w:rsidRPr="00DD38A8">
                              <w:rPr>
                                <w:rFonts w:hint="eastAsia"/>
                              </w:rPr>
                              <w:t>6</w:t>
                            </w:r>
                            <w:r w:rsidRPr="00DD38A8">
                              <w:t>.91</w:t>
                            </w:r>
                          </w:p>
                        </w:tc>
                        <w:tc>
                          <w:tcPr>
                            <w:tcW w:w="419" w:type="pct"/>
                            <w:tcBorders>
                              <w:top w:val="single" w:sz="4" w:space="0" w:color="auto"/>
                              <w:bottom w:val="single" w:sz="12" w:space="0" w:color="auto"/>
                            </w:tcBorders>
                            <w:vAlign w:val="center"/>
                          </w:tcPr>
                          <w:p w14:paraId="74682E58" w14:textId="77777777" w:rsidR="00813C9E" w:rsidRPr="00DD38A8" w:rsidRDefault="00813C9E" w:rsidP="00B0569E">
                            <w:pPr>
                              <w:pStyle w:val="afff9"/>
                              <w:jc w:val="left"/>
                            </w:pPr>
                            <w:r w:rsidRPr="00DD38A8">
                              <w:rPr>
                                <w:rFonts w:hint="eastAsia"/>
                              </w:rPr>
                              <w:t>1</w:t>
                            </w:r>
                            <w:r w:rsidRPr="00DD38A8">
                              <w:t>.02</w:t>
                            </w:r>
                          </w:p>
                        </w:tc>
                        <w:tc>
                          <w:tcPr>
                            <w:tcW w:w="419" w:type="pct"/>
                            <w:tcBorders>
                              <w:top w:val="single" w:sz="4" w:space="0" w:color="auto"/>
                              <w:bottom w:val="single" w:sz="12" w:space="0" w:color="auto"/>
                            </w:tcBorders>
                            <w:vAlign w:val="center"/>
                          </w:tcPr>
                          <w:p w14:paraId="5BC6EC77" w14:textId="77777777" w:rsidR="00813C9E" w:rsidRPr="00DD38A8" w:rsidRDefault="00813C9E" w:rsidP="00B0569E">
                            <w:pPr>
                              <w:pStyle w:val="afff9"/>
                              <w:jc w:val="left"/>
                            </w:pPr>
                            <w:r w:rsidRPr="00DD38A8">
                              <w:rPr>
                                <w:rFonts w:hint="eastAsia"/>
                              </w:rPr>
                              <w:t>1</w:t>
                            </w:r>
                            <w:r w:rsidRPr="00DD38A8">
                              <w:t>.67</w:t>
                            </w:r>
                          </w:p>
                        </w:tc>
                        <w:tc>
                          <w:tcPr>
                            <w:tcW w:w="419" w:type="pct"/>
                            <w:tcBorders>
                              <w:top w:val="single" w:sz="4" w:space="0" w:color="auto"/>
                              <w:bottom w:val="single" w:sz="12" w:space="0" w:color="auto"/>
                            </w:tcBorders>
                            <w:vAlign w:val="center"/>
                          </w:tcPr>
                          <w:p w14:paraId="796A6CDD" w14:textId="77777777" w:rsidR="00813C9E" w:rsidRPr="00DD38A8" w:rsidRDefault="00813C9E" w:rsidP="00B0569E">
                            <w:pPr>
                              <w:pStyle w:val="afff9"/>
                              <w:jc w:val="left"/>
                            </w:pPr>
                            <w:r w:rsidRPr="00DD38A8">
                              <w:rPr>
                                <w:rFonts w:hint="eastAsia"/>
                              </w:rPr>
                              <w:t>1</w:t>
                            </w:r>
                            <w:r w:rsidRPr="00DD38A8">
                              <w:t>4.81</w:t>
                            </w:r>
                          </w:p>
                        </w:tc>
                        <w:tc>
                          <w:tcPr>
                            <w:tcW w:w="400" w:type="pct"/>
                            <w:tcBorders>
                              <w:top w:val="single" w:sz="4" w:space="0" w:color="auto"/>
                              <w:bottom w:val="single" w:sz="12" w:space="0" w:color="auto"/>
                            </w:tcBorders>
                            <w:vAlign w:val="center"/>
                          </w:tcPr>
                          <w:p w14:paraId="02DF601C" w14:textId="77777777" w:rsidR="00813C9E" w:rsidRPr="00DD38A8" w:rsidRDefault="00813C9E" w:rsidP="00B0569E">
                            <w:pPr>
                              <w:pStyle w:val="afff9"/>
                              <w:jc w:val="left"/>
                            </w:pPr>
                            <w:r w:rsidRPr="00DD38A8">
                              <w:rPr>
                                <w:rFonts w:hint="eastAsia"/>
                              </w:rPr>
                              <w:t>4</w:t>
                            </w:r>
                            <w:r w:rsidRPr="00DD38A8">
                              <w:t>1.36</w:t>
                            </w:r>
                          </w:p>
                        </w:tc>
                      </w:tr>
                    </w:tbl>
                    <w:p w14:paraId="3FEAA790" w14:textId="77777777" w:rsidR="00813C9E" w:rsidRPr="00E90A47" w:rsidRDefault="00813C9E" w:rsidP="00BA13F7">
                      <w:pPr>
                        <w:pStyle w:val="afff9"/>
                        <w:jc w:val="both"/>
                      </w:pPr>
                    </w:p>
                  </w:txbxContent>
                </v:textbox>
                <w10:wrap type="square" anchorx="margin"/>
              </v:shape>
            </w:pict>
          </mc:Fallback>
        </mc:AlternateContent>
      </w:r>
      <w:r w:rsidR="00927EEA">
        <w:rPr>
          <w:rFonts w:hint="eastAsia"/>
        </w:rPr>
        <w:t xml:space="preserve"> </w:t>
      </w:r>
      <w:r w:rsidR="00BA13F7">
        <w:rPr>
          <w:rFonts w:hint="eastAsia"/>
        </w:rPr>
        <w:t xml:space="preserve"> </w:t>
      </w:r>
      <w:r w:rsidR="004E39AC">
        <w:rPr>
          <w:rFonts w:hint="eastAsia"/>
        </w:rPr>
        <w:t>(</w:t>
      </w:r>
      <w:r w:rsidR="004E39AC">
        <w:t>1)</w:t>
      </w:r>
      <w:r w:rsidR="006D2309" w:rsidRPr="00446821">
        <w:rPr>
          <w:rFonts w:hint="eastAsia"/>
        </w:rPr>
        <w:t>基于</w:t>
      </w:r>
      <w:r w:rsidR="006D2309">
        <w:rPr>
          <w:rFonts w:hint="eastAsia"/>
        </w:rPr>
        <w:t>交互注意力的变分自编码器</w:t>
      </w:r>
      <w:r w:rsidR="005D00D8">
        <w:rPr>
          <w:rFonts w:hint="eastAsia"/>
        </w:rPr>
        <w:t>（</w:t>
      </w:r>
      <w:r w:rsidR="006D2309">
        <w:rPr>
          <w:rFonts w:hint="eastAsia"/>
        </w:rPr>
        <w:t>VAE</w:t>
      </w:r>
      <w:r w:rsidR="006D2309">
        <w:t>-</w:t>
      </w:r>
      <w:proofErr w:type="spellStart"/>
      <w:r w:rsidR="006D2309">
        <w:rPr>
          <w:rFonts w:hint="eastAsia"/>
        </w:rPr>
        <w:t>interVA</w:t>
      </w:r>
      <w:proofErr w:type="spellEnd"/>
      <w:r w:rsidR="005D00D8">
        <w:rPr>
          <w:rFonts w:hint="eastAsia"/>
        </w:rPr>
        <w:t>）</w:t>
      </w:r>
    </w:p>
    <w:p w14:paraId="5D468A95" w14:textId="11021DE5" w:rsidR="00A970E5" w:rsidRPr="00B703AC" w:rsidRDefault="00A970E5" w:rsidP="00A044E3">
      <w:pPr>
        <w:tabs>
          <w:tab w:val="right" w:pos="240"/>
        </w:tabs>
        <w:ind w:firstLine="480"/>
      </w:pPr>
      <w:r w:rsidRPr="00A8415F">
        <w:rPr>
          <w:rFonts w:hint="eastAsia"/>
        </w:rPr>
        <w:t>表</w:t>
      </w:r>
      <w:r w:rsidRPr="00A8415F">
        <w:rPr>
          <w:rFonts w:hint="eastAsia"/>
        </w:rPr>
        <w:t>3</w:t>
      </w:r>
      <w:r>
        <w:rPr>
          <w:rFonts w:hint="eastAsia"/>
        </w:rPr>
        <w:t>-</w:t>
      </w:r>
      <w:r w:rsidR="0003195F">
        <w:t>4</w:t>
      </w:r>
      <w:r w:rsidR="00D658DA">
        <w:rPr>
          <w:rFonts w:hint="eastAsia"/>
        </w:rPr>
        <w:t>表示</w:t>
      </w:r>
      <w:r w:rsidR="0003195F" w:rsidRPr="00446821">
        <w:rPr>
          <w:rFonts w:hint="eastAsia"/>
        </w:rPr>
        <w:t>基于</w:t>
      </w:r>
      <w:r w:rsidR="0003195F">
        <w:rPr>
          <w:rFonts w:hint="eastAsia"/>
        </w:rPr>
        <w:t>交互注意力的变分自编码器</w:t>
      </w:r>
      <w:r>
        <w:rPr>
          <w:rFonts w:hint="eastAsia"/>
        </w:rPr>
        <w:t>的</w:t>
      </w:r>
      <w:r w:rsidRPr="00A8415F">
        <w:rPr>
          <w:rFonts w:hint="eastAsia"/>
        </w:rPr>
        <w:t>消融实验</w:t>
      </w:r>
      <w:r w:rsidR="00D61470">
        <w:rPr>
          <w:rFonts w:hint="eastAsia"/>
        </w:rPr>
        <w:t>。从该表可知</w:t>
      </w:r>
      <w:r w:rsidRPr="00A8415F">
        <w:rPr>
          <w:rFonts w:hint="eastAsia"/>
        </w:rPr>
        <w:t>，</w:t>
      </w:r>
      <w:r w:rsidR="00686205">
        <w:rPr>
          <w:rFonts w:hint="eastAsia"/>
        </w:rPr>
        <w:t>在不同文本长度的情况下，变分注意力机制的引入能够大大提高生成文本的情感准确度，而交互注意力的动态更新机制能够进一步提升情感文本的准确度。同时，</w:t>
      </w:r>
      <w:r w:rsidR="00CD5A82">
        <w:rPr>
          <w:rFonts w:hint="eastAsia"/>
        </w:rPr>
        <w:t>变分注意力机制和交互注意力的动态更新机制也都能改善生成文本的</w:t>
      </w:r>
      <w:r w:rsidR="00CD5A82">
        <w:rPr>
          <w:rFonts w:hint="eastAsia"/>
        </w:rPr>
        <w:t>PPL</w:t>
      </w:r>
      <w:r w:rsidR="00CD5A82">
        <w:rPr>
          <w:rFonts w:hint="eastAsia"/>
        </w:rPr>
        <w:t>，提升生成文本的流程程度。与其他模型相比，</w:t>
      </w:r>
      <w:r w:rsidR="00CD5A82">
        <w:rPr>
          <w:rFonts w:hint="eastAsia"/>
        </w:rPr>
        <w:t>VAE</w:t>
      </w:r>
      <w:r w:rsidR="00CD5A82">
        <w:t>-</w:t>
      </w:r>
      <w:proofErr w:type="spellStart"/>
      <w:r w:rsidR="00CD5A82">
        <w:rPr>
          <w:rFonts w:hint="eastAsia"/>
        </w:rPr>
        <w:t>interVA</w:t>
      </w:r>
      <w:proofErr w:type="spellEnd"/>
      <w:r w:rsidR="00CD5A82">
        <w:rPr>
          <w:rFonts w:hint="eastAsia"/>
        </w:rPr>
        <w:t>模型生成的短文本具有较低的</w:t>
      </w:r>
      <w:r w:rsidR="00436EE8">
        <w:rPr>
          <w:rFonts w:hint="eastAsia"/>
        </w:rPr>
        <w:t>Reverse</w:t>
      </w:r>
      <w:r w:rsidR="00436EE8">
        <w:t xml:space="preserve"> </w:t>
      </w:r>
      <w:r w:rsidR="00436EE8">
        <w:rPr>
          <w:rFonts w:hint="eastAsia"/>
        </w:rPr>
        <w:t>PPL</w:t>
      </w:r>
      <w:r w:rsidR="00436EE8">
        <w:rPr>
          <w:rFonts w:hint="eastAsia"/>
        </w:rPr>
        <w:t>，而在长文本的情况下却表现不如</w:t>
      </w:r>
      <w:r w:rsidR="00436EE8">
        <w:rPr>
          <w:rFonts w:hint="eastAsia"/>
        </w:rPr>
        <w:t>VAE</w:t>
      </w:r>
      <w:r w:rsidR="00436EE8">
        <w:rPr>
          <w:rFonts w:hint="eastAsia"/>
        </w:rPr>
        <w:t>模型，这说明变分注意力机制和交互注意力的动态更新机制更注重于句子的</w:t>
      </w:r>
      <w:r w:rsidR="00A044E3">
        <w:rPr>
          <w:rFonts w:hint="eastAsia"/>
        </w:rPr>
        <w:t>流畅程度和情感信息而忽视了文本的多样性。实验结果表明，在解码过程中动态调整潜在情感变量</w:t>
      </w:r>
      <w:r w:rsidR="00A56BD5" w:rsidRPr="00A56BD5">
        <w:rPr>
          <w:position w:val="-6"/>
        </w:rPr>
        <w:object w:dxaOrig="240" w:dyaOrig="279" w14:anchorId="4EDD9E8C">
          <v:shape id="_x0000_i1222" type="#_x0000_t75" style="width:12.9pt;height:14.25pt" o:ole="">
            <v:imagedata r:id="rId454" o:title=""/>
          </v:shape>
          <o:OLEObject Type="Embed" ProgID="Equation.DSMT4" ShapeID="_x0000_i1222" DrawAspect="Content" ObjectID="_1740067333" r:id="rId455"/>
        </w:object>
      </w:r>
      <w:r w:rsidR="00A044E3">
        <w:rPr>
          <w:rFonts w:hint="eastAsia"/>
        </w:rPr>
        <w:t>不仅可以控制生成文本的情感，还可以有效维持生成文本的流程程度。</w:t>
      </w:r>
    </w:p>
    <w:p w14:paraId="763F5FC6" w14:textId="25543296" w:rsidR="00A970E5" w:rsidRPr="00BB5133" w:rsidRDefault="004E39AC" w:rsidP="004E39AC">
      <w:pPr>
        <w:pStyle w:val="a2"/>
        <w:numPr>
          <w:ilvl w:val="0"/>
          <w:numId w:val="0"/>
        </w:numPr>
        <w:tabs>
          <w:tab w:val="right" w:pos="240"/>
        </w:tabs>
        <w:ind w:firstLineChars="200" w:firstLine="482"/>
      </w:pPr>
      <w:r>
        <w:rPr>
          <w:rFonts w:hint="eastAsia"/>
        </w:rPr>
        <w:t>(</w:t>
      </w:r>
      <w:r>
        <w:t>2)</w:t>
      </w:r>
      <w:r w:rsidR="00A044E3" w:rsidRPr="00446821">
        <w:rPr>
          <w:rFonts w:hint="eastAsia"/>
        </w:rPr>
        <w:t>基于</w:t>
      </w:r>
      <w:r w:rsidR="00A044E3">
        <w:rPr>
          <w:rFonts w:hint="eastAsia"/>
        </w:rPr>
        <w:t>情感解耦的变分自编码器</w:t>
      </w:r>
      <w:r w:rsidR="005D00D8">
        <w:rPr>
          <w:rFonts w:hint="eastAsia"/>
        </w:rPr>
        <w:t>（</w:t>
      </w:r>
      <w:r w:rsidR="00A044E3">
        <w:t>DVAE-</w:t>
      </w:r>
      <w:proofErr w:type="spellStart"/>
      <w:r w:rsidR="00A044E3">
        <w:t>interVA</w:t>
      </w:r>
      <w:proofErr w:type="spellEnd"/>
      <w:r w:rsidR="005D00D8">
        <w:rPr>
          <w:rFonts w:hint="eastAsia"/>
        </w:rPr>
        <w:t>）</w:t>
      </w:r>
    </w:p>
    <w:p w14:paraId="784A337A" w14:textId="05450C3A" w:rsidR="00A970E5" w:rsidRDefault="00A970E5" w:rsidP="008904DF">
      <w:pPr>
        <w:tabs>
          <w:tab w:val="right" w:pos="240"/>
        </w:tabs>
        <w:ind w:firstLine="480"/>
      </w:pPr>
      <w:r w:rsidRPr="006D5966">
        <w:rPr>
          <w:rFonts w:hint="eastAsia"/>
        </w:rPr>
        <w:t>表</w:t>
      </w:r>
      <w:r w:rsidRPr="006D5966">
        <w:rPr>
          <w:rFonts w:hint="eastAsia"/>
        </w:rPr>
        <w:t>3-</w:t>
      </w:r>
      <w:r w:rsidR="00E944AD">
        <w:t>5</w:t>
      </w:r>
      <w:r w:rsidRPr="006D5966">
        <w:t>是</w:t>
      </w:r>
      <w:r w:rsidR="00E944AD" w:rsidRPr="00446821">
        <w:rPr>
          <w:rFonts w:hint="eastAsia"/>
        </w:rPr>
        <w:t>基于</w:t>
      </w:r>
      <w:r w:rsidR="00E944AD">
        <w:rPr>
          <w:rFonts w:hint="eastAsia"/>
        </w:rPr>
        <w:t>情感解耦的变分自编码器</w:t>
      </w:r>
      <w:r w:rsidRPr="006D5966">
        <w:rPr>
          <w:rFonts w:hint="eastAsia"/>
        </w:rPr>
        <w:t>的消融实验</w:t>
      </w:r>
      <w:r w:rsidR="00661D8F">
        <w:rPr>
          <w:rFonts w:hint="eastAsia"/>
        </w:rPr>
        <w:t>的结果</w:t>
      </w:r>
      <w:r>
        <w:rPr>
          <w:rFonts w:hint="eastAsia"/>
        </w:rPr>
        <w:t>。</w:t>
      </w:r>
      <w:r w:rsidR="00E944AD">
        <w:rPr>
          <w:rFonts w:hint="eastAsia"/>
        </w:rPr>
        <w:t>消融实验在</w:t>
      </w:r>
      <w:r w:rsidR="00E944AD">
        <w:rPr>
          <w:rFonts w:hint="eastAsia"/>
        </w:rPr>
        <w:t>Yelp</w:t>
      </w:r>
      <w:r w:rsidR="00E944AD">
        <w:rPr>
          <w:rFonts w:hint="eastAsia"/>
        </w:rPr>
        <w:t>数据集和</w:t>
      </w:r>
      <w:r w:rsidR="00E944AD">
        <w:rPr>
          <w:rFonts w:hint="eastAsia"/>
        </w:rPr>
        <w:t>Amazon</w:t>
      </w:r>
      <w:r w:rsidR="00E944AD">
        <w:rPr>
          <w:rFonts w:hint="eastAsia"/>
        </w:rPr>
        <w:t>数据集上进行</w:t>
      </w:r>
      <w:r w:rsidRPr="006D5966">
        <w:rPr>
          <w:rFonts w:hint="eastAsia"/>
        </w:rPr>
        <w:t>，</w:t>
      </w:r>
      <w:r w:rsidR="002C6BA2">
        <w:rPr>
          <w:rFonts w:hint="eastAsia"/>
        </w:rPr>
        <w:t>本节</w:t>
      </w:r>
      <w:r w:rsidR="00E944AD">
        <w:rPr>
          <w:rFonts w:hint="eastAsia"/>
        </w:rPr>
        <w:t>中</w:t>
      </w:r>
      <w:r w:rsidRPr="006D5966">
        <w:rPr>
          <w:rFonts w:hint="eastAsia"/>
        </w:rPr>
        <w:t>依次删除其中一个组件以研究它</w:t>
      </w:r>
      <w:r w:rsidR="00E944AD">
        <w:rPr>
          <w:rFonts w:hint="eastAsia"/>
        </w:rPr>
        <w:t>对生成文本造成的影响</w:t>
      </w:r>
      <w:r w:rsidRPr="006D5966">
        <w:rPr>
          <w:rFonts w:hint="eastAsia"/>
        </w:rPr>
        <w:t>。如</w:t>
      </w:r>
      <w:r w:rsidR="00BB43F1">
        <w:rPr>
          <w:rFonts w:hint="eastAsia"/>
        </w:rPr>
        <w:t>表</w:t>
      </w:r>
      <w:r w:rsidR="00BB43F1">
        <w:rPr>
          <w:rFonts w:hint="eastAsia"/>
        </w:rPr>
        <w:t>3</w:t>
      </w:r>
      <w:r w:rsidR="00BB43F1">
        <w:t>-5</w:t>
      </w:r>
      <w:r w:rsidR="00BB43F1">
        <w:rPr>
          <w:rFonts w:hint="eastAsia"/>
        </w:rPr>
        <w:t>所示</w:t>
      </w:r>
      <w:r w:rsidRPr="006D5966">
        <w:rPr>
          <w:rFonts w:hint="eastAsia"/>
        </w:rPr>
        <w:t>，各种消融模型</w:t>
      </w:r>
      <w:r w:rsidR="00D6381A">
        <w:rPr>
          <w:rFonts w:hint="eastAsia"/>
        </w:rPr>
        <w:t>相比与原模型都会有</w:t>
      </w:r>
      <w:r w:rsidRPr="006D5966">
        <w:rPr>
          <w:rFonts w:hint="eastAsia"/>
        </w:rPr>
        <w:t>不同程度的性能下降，</w:t>
      </w:r>
      <w:r w:rsidR="00D6381A">
        <w:rPr>
          <w:rFonts w:hint="eastAsia"/>
        </w:rPr>
        <w:t>这</w:t>
      </w:r>
      <w:r w:rsidRPr="006D5966">
        <w:rPr>
          <w:rFonts w:hint="eastAsia"/>
        </w:rPr>
        <w:t>表明每个组件在</w:t>
      </w:r>
      <w:r w:rsidR="00BB43F1">
        <w:rPr>
          <w:rFonts w:hint="eastAsia"/>
        </w:rPr>
        <w:t>文本生成中起到重要的作用</w:t>
      </w:r>
      <w:r>
        <w:rPr>
          <w:rFonts w:hint="eastAsia"/>
        </w:rPr>
        <w:t>。</w:t>
      </w:r>
    </w:p>
    <w:p w14:paraId="16DCBF41" w14:textId="3F6E0FFD" w:rsidR="00BB43F1" w:rsidRDefault="000867EB" w:rsidP="008904DF">
      <w:pPr>
        <w:tabs>
          <w:tab w:val="right" w:pos="240"/>
        </w:tabs>
        <w:ind w:firstLine="480"/>
      </w:pPr>
      <w:r>
        <w:rPr>
          <w:noProof/>
        </w:rPr>
        <w:lastRenderedPageBreak/>
        <mc:AlternateContent>
          <mc:Choice Requires="wps">
            <w:drawing>
              <wp:anchor distT="45720" distB="45720" distL="114300" distR="114300" simplePos="0" relativeHeight="251917312" behindDoc="0" locked="0" layoutInCell="1" allowOverlap="1" wp14:anchorId="7C682297" wp14:editId="3970AAE0">
                <wp:simplePos x="0" y="0"/>
                <wp:positionH relativeFrom="margin">
                  <wp:align>center</wp:align>
                </wp:positionH>
                <wp:positionV relativeFrom="margin">
                  <wp:align>top</wp:align>
                </wp:positionV>
                <wp:extent cx="5372100" cy="6700520"/>
                <wp:effectExtent l="0" t="0" r="0" b="50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701051"/>
                        </a:xfrm>
                        <a:prstGeom prst="rect">
                          <a:avLst/>
                        </a:prstGeom>
                        <a:solidFill>
                          <a:srgbClr val="FFFFFF"/>
                        </a:solidFill>
                        <a:ln w="9525">
                          <a:noFill/>
                          <a:miter lim="800000"/>
                          <a:headEnd/>
                          <a:tailEnd/>
                        </a:ln>
                      </wps:spPr>
                      <wps:txbx>
                        <w:txbxContent>
                          <w:p w14:paraId="44F2C15F" w14:textId="155B036F" w:rsidR="00813C9E" w:rsidRPr="00CA7EDC" w:rsidRDefault="00813C9E" w:rsidP="00CA7EDC">
                            <w:pPr>
                              <w:pStyle w:val="afff7"/>
                            </w:pPr>
                            <w:r w:rsidRPr="00CA7EDC">
                              <w:rPr>
                                <w:rFonts w:hint="eastAsia"/>
                                <w:noProof/>
                              </w:rPr>
                              <w:drawing>
                                <wp:inline distT="0" distB="0" distL="0" distR="0" wp14:anchorId="0699D79F" wp14:editId="48DEA921">
                                  <wp:extent cx="2408400" cy="1800000"/>
                                  <wp:effectExtent l="0" t="0" r="0" b="0"/>
                                  <wp:docPr id="1471043563" name="图片 147104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en16_acc.emf"/>
                                          <pic:cNvPicPr/>
                                        </pic:nvPicPr>
                                        <pic:blipFill>
                                          <a:blip r:embed="rId456">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432A1E17" wp14:editId="210B260A">
                                  <wp:extent cx="2408400" cy="1800000"/>
                                  <wp:effectExtent l="0" t="0" r="0" b="0"/>
                                  <wp:docPr id="1471043564" name="图片 147104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en16_rppl.emf"/>
                                          <pic:cNvPicPr/>
                                        </pic:nvPicPr>
                                        <pic:blipFill>
                                          <a:blip r:embed="rId457">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2FF12B1C" w14:textId="395997FD" w:rsidR="00813C9E" w:rsidRPr="00CA7EDC" w:rsidRDefault="00813C9E" w:rsidP="00CA7EDC">
                            <w:pPr>
                              <w:pStyle w:val="afff7"/>
                            </w:pPr>
                            <w:r w:rsidRPr="00CA7EDC">
                              <w:rPr>
                                <w:rFonts w:hint="eastAsia"/>
                              </w:rPr>
                              <w:t>(</w:t>
                            </w:r>
                            <w:r w:rsidRPr="00CA7EDC">
                              <w:t xml:space="preserve">a) </w:t>
                            </w:r>
                            <w:r w:rsidRPr="00CA7EDC">
                              <w:rPr>
                                <w:rFonts w:hint="eastAsia"/>
                              </w:rPr>
                              <w:t>文本最大长度为</w:t>
                            </w:r>
                            <w:r w:rsidRPr="00CA7EDC">
                              <w:rPr>
                                <w:rFonts w:hint="eastAsia"/>
                              </w:rPr>
                              <w:t>1</w:t>
                            </w:r>
                            <w:r w:rsidRPr="00CA7EDC">
                              <w:t xml:space="preserve">6 </w:t>
                            </w:r>
                          </w:p>
                          <w:p w14:paraId="520FA398" w14:textId="1BAEEAA9" w:rsidR="00813C9E" w:rsidRPr="00CA7EDC" w:rsidRDefault="00813C9E" w:rsidP="00CA7EDC">
                            <w:pPr>
                              <w:pStyle w:val="afff7"/>
                            </w:pPr>
                            <w:r w:rsidRPr="00CA7EDC">
                              <w:rPr>
                                <w:rFonts w:hint="eastAsia"/>
                                <w:noProof/>
                              </w:rPr>
                              <w:drawing>
                                <wp:inline distT="0" distB="0" distL="0" distR="0" wp14:anchorId="04C20B92" wp14:editId="590C5325">
                                  <wp:extent cx="2408400" cy="1800000"/>
                                  <wp:effectExtent l="0" t="0" r="0" b="0"/>
                                  <wp:docPr id="1471043565" name="图片 147104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en32_acc.emf"/>
                                          <pic:cNvPicPr/>
                                        </pic:nvPicPr>
                                        <pic:blipFill>
                                          <a:blip r:embed="rId458">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4A783688" wp14:editId="23B45ACE">
                                  <wp:extent cx="2408400" cy="1800000"/>
                                  <wp:effectExtent l="0" t="0" r="0" b="0"/>
                                  <wp:docPr id="1471043566" name="图片 147104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len32_rppl.emf"/>
                                          <pic:cNvPicPr/>
                                        </pic:nvPicPr>
                                        <pic:blipFill>
                                          <a:blip r:embed="rId459">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3D03D091" w14:textId="5F9F6322" w:rsidR="00813C9E" w:rsidRPr="00CA7EDC" w:rsidRDefault="00813C9E" w:rsidP="00CA7EDC">
                            <w:pPr>
                              <w:pStyle w:val="afff7"/>
                            </w:pPr>
                            <w:r w:rsidRPr="00CA7EDC">
                              <w:rPr>
                                <w:rFonts w:hint="eastAsia"/>
                              </w:rPr>
                              <w:t>(</w:t>
                            </w:r>
                            <w:r w:rsidRPr="00CA7EDC">
                              <w:t xml:space="preserve">b) </w:t>
                            </w:r>
                            <w:r w:rsidRPr="00CA7EDC">
                              <w:rPr>
                                <w:rFonts w:hint="eastAsia"/>
                              </w:rPr>
                              <w:t>文本最大长度为</w:t>
                            </w:r>
                            <w:r w:rsidRPr="00CA7EDC">
                              <w:rPr>
                                <w:rFonts w:hint="eastAsia"/>
                              </w:rPr>
                              <w:t>3</w:t>
                            </w:r>
                            <w:r w:rsidRPr="00CA7EDC">
                              <w:t>2</w:t>
                            </w:r>
                          </w:p>
                          <w:p w14:paraId="00AAF6D5" w14:textId="206D0427" w:rsidR="00813C9E" w:rsidRPr="00CA7EDC" w:rsidRDefault="00813C9E" w:rsidP="00CA7EDC">
                            <w:pPr>
                              <w:pStyle w:val="afff7"/>
                            </w:pPr>
                            <w:r w:rsidRPr="00CA7EDC">
                              <w:rPr>
                                <w:rFonts w:hint="eastAsia"/>
                                <w:noProof/>
                              </w:rPr>
                              <w:drawing>
                                <wp:inline distT="0" distB="0" distL="0" distR="0" wp14:anchorId="7E605012" wp14:editId="43BF194F">
                                  <wp:extent cx="2408400" cy="1800000"/>
                                  <wp:effectExtent l="0" t="0" r="0" b="0"/>
                                  <wp:docPr id="1471043567" name="图片 147104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en64_acc.emf"/>
                                          <pic:cNvPicPr/>
                                        </pic:nvPicPr>
                                        <pic:blipFill>
                                          <a:blip r:embed="rId460">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11450CD6" wp14:editId="153AD713">
                                  <wp:extent cx="2408400" cy="1800000"/>
                                  <wp:effectExtent l="0" t="0" r="0" b="0"/>
                                  <wp:docPr id="1471043568" name="图片 147104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en64_rppl.emf"/>
                                          <pic:cNvPicPr/>
                                        </pic:nvPicPr>
                                        <pic:blipFill>
                                          <a:blip r:embed="rId461">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48D07225" w14:textId="37E75E34" w:rsidR="00813C9E" w:rsidRPr="00CA7EDC" w:rsidRDefault="00813C9E" w:rsidP="00CA7EDC">
                            <w:pPr>
                              <w:pStyle w:val="afff7"/>
                            </w:pPr>
                            <w:r w:rsidRPr="00CA7EDC">
                              <w:rPr>
                                <w:rFonts w:hint="eastAsia"/>
                              </w:rPr>
                              <w:t>(</w:t>
                            </w:r>
                            <w:r w:rsidRPr="00CA7EDC">
                              <w:t xml:space="preserve">c) </w:t>
                            </w:r>
                            <w:r w:rsidRPr="00CA7EDC">
                              <w:rPr>
                                <w:rFonts w:hint="eastAsia"/>
                              </w:rPr>
                              <w:t>文本最大长度为</w:t>
                            </w:r>
                            <w:r w:rsidRPr="00CA7EDC">
                              <w:t>64</w:t>
                            </w:r>
                          </w:p>
                          <w:p w14:paraId="5665160D" w14:textId="4B0FF744" w:rsidR="00813C9E" w:rsidRPr="00CA7EDC" w:rsidRDefault="00813C9E" w:rsidP="00CA7EDC">
                            <w:pPr>
                              <w:pStyle w:val="afff7"/>
                            </w:pPr>
                            <w:bookmarkStart w:id="167" w:name="_Toc128665105"/>
                            <w:r w:rsidRPr="00CA7EDC">
                              <w:rPr>
                                <w:rFonts w:hint="eastAsia"/>
                              </w:rPr>
                              <w:t>图</w:t>
                            </w:r>
                            <w:r w:rsidRPr="00CA7EDC">
                              <w:rPr>
                                <w:rFonts w:hint="eastAsia"/>
                              </w:rPr>
                              <w:t xml:space="preserve"> </w:t>
                            </w:r>
                            <w:r w:rsidRPr="00CA7EDC">
                              <w:fldChar w:fldCharType="begin"/>
                            </w:r>
                            <w:r w:rsidRPr="00CA7EDC">
                              <w:instrText xml:space="preserve"> </w:instrText>
                            </w:r>
                            <w:r w:rsidRPr="00CA7EDC">
                              <w:rPr>
                                <w:rFonts w:hint="eastAsia"/>
                              </w:rPr>
                              <w:instrText>STYLEREF 1 \s</w:instrText>
                            </w:r>
                            <w:r w:rsidRPr="00CA7EDC">
                              <w:instrText xml:space="preserve"> </w:instrText>
                            </w:r>
                            <w:r w:rsidRPr="00CA7EDC">
                              <w:fldChar w:fldCharType="separate"/>
                            </w:r>
                            <w:r>
                              <w:rPr>
                                <w:noProof/>
                              </w:rPr>
                              <w:t>3</w:t>
                            </w:r>
                            <w:r w:rsidRPr="00CA7EDC">
                              <w:fldChar w:fldCharType="end"/>
                            </w:r>
                            <w:r w:rsidRPr="00CA7EDC">
                              <w:noBreakHyphen/>
                            </w:r>
                            <w:r w:rsidRPr="00CA7EDC">
                              <w:fldChar w:fldCharType="begin"/>
                            </w:r>
                            <w:r w:rsidRPr="00CA7EDC">
                              <w:instrText xml:space="preserve"> </w:instrText>
                            </w:r>
                            <w:r w:rsidRPr="00CA7EDC">
                              <w:rPr>
                                <w:rFonts w:hint="eastAsia"/>
                              </w:rPr>
                              <w:instrText xml:space="preserve">SEQ </w:instrText>
                            </w:r>
                            <w:r w:rsidRPr="00CA7EDC">
                              <w:rPr>
                                <w:rFonts w:hint="eastAsia"/>
                              </w:rPr>
                              <w:instrText>图</w:instrText>
                            </w:r>
                            <w:r w:rsidRPr="00CA7EDC">
                              <w:rPr>
                                <w:rFonts w:hint="eastAsia"/>
                              </w:rPr>
                              <w:instrText xml:space="preserve"> \* ARABIC \s 1</w:instrText>
                            </w:r>
                            <w:r w:rsidRPr="00CA7EDC">
                              <w:instrText xml:space="preserve"> </w:instrText>
                            </w:r>
                            <w:r w:rsidRPr="00CA7EDC">
                              <w:fldChar w:fldCharType="separate"/>
                            </w:r>
                            <w:r>
                              <w:rPr>
                                <w:noProof/>
                              </w:rPr>
                              <w:t>5</w:t>
                            </w:r>
                            <w:r w:rsidRPr="00CA7EDC">
                              <w:fldChar w:fldCharType="end"/>
                            </w:r>
                            <w:r w:rsidRPr="00CA7EDC">
                              <w:t xml:space="preserve">: </w:t>
                            </w:r>
                            <w:r w:rsidRPr="00CA7EDC">
                              <w:rPr>
                                <w:rFonts w:hint="eastAsia"/>
                              </w:rPr>
                              <w:t>不同超参数下极性情感文本生成任务的实验结果</w:t>
                            </w:r>
                            <w:bookmarkEnd w:id="167"/>
                          </w:p>
                          <w:p w14:paraId="7F0BE695" w14:textId="77777777" w:rsidR="00813C9E" w:rsidRPr="00CA7EDC" w:rsidRDefault="00813C9E" w:rsidP="00CA7EDC">
                            <w:pPr>
                              <w:pStyle w:val="afff7"/>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682297" id="_x0000_s1035" type="#_x0000_t202" style="position:absolute;left:0;text-align:left;margin-left:0;margin-top:0;width:423pt;height:527.6pt;z-index:251917312;visibility:visible;mso-wrap-style:square;mso-width-percent:0;mso-height-percent:0;mso-wrap-distance-left:9pt;mso-wrap-distance-top:3.6pt;mso-wrap-distance-right:9pt;mso-wrap-distance-bottom:3.6pt;mso-position-horizontal:center;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" stroked="f">
                <v:textbox>
                  <w:txbxContent>
                    <w:p w14:paraId="44F2C15F" w14:textId="155B036F" w:rsidR="00813C9E" w:rsidRPr="00CA7EDC" w:rsidRDefault="00813C9E" w:rsidP="00CA7EDC">
                      <w:pPr>
                        <w:pStyle w:val="afff7"/>
                      </w:pPr>
                      <w:r w:rsidRPr="00CA7EDC">
                        <w:rPr>
                          <w:rFonts w:hint="eastAsia"/>
                          <w:noProof/>
                        </w:rPr>
                        <w:drawing>
                          <wp:inline distT="0" distB="0" distL="0" distR="0" wp14:anchorId="0699D79F" wp14:editId="48DEA921">
                            <wp:extent cx="2408400" cy="1800000"/>
                            <wp:effectExtent l="0" t="0" r="0" b="0"/>
                            <wp:docPr id="1471043563" name="图片 147104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en16_acc.emf"/>
                                    <pic:cNvPicPr/>
                                  </pic:nvPicPr>
                                  <pic:blipFill>
                                    <a:blip r:embed="rId456">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432A1E17" wp14:editId="210B260A">
                            <wp:extent cx="2408400" cy="1800000"/>
                            <wp:effectExtent l="0" t="0" r="0" b="0"/>
                            <wp:docPr id="1471043564" name="图片 147104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en16_rppl.emf"/>
                                    <pic:cNvPicPr/>
                                  </pic:nvPicPr>
                                  <pic:blipFill>
                                    <a:blip r:embed="rId457">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2FF12B1C" w14:textId="395997FD" w:rsidR="00813C9E" w:rsidRPr="00CA7EDC" w:rsidRDefault="00813C9E" w:rsidP="00CA7EDC">
                      <w:pPr>
                        <w:pStyle w:val="afff7"/>
                      </w:pPr>
                      <w:r w:rsidRPr="00CA7EDC">
                        <w:rPr>
                          <w:rFonts w:hint="eastAsia"/>
                        </w:rPr>
                        <w:t>(</w:t>
                      </w:r>
                      <w:r w:rsidRPr="00CA7EDC">
                        <w:t xml:space="preserve">a) </w:t>
                      </w:r>
                      <w:r w:rsidRPr="00CA7EDC">
                        <w:rPr>
                          <w:rFonts w:hint="eastAsia"/>
                        </w:rPr>
                        <w:t>文本最大长度为</w:t>
                      </w:r>
                      <w:r w:rsidRPr="00CA7EDC">
                        <w:rPr>
                          <w:rFonts w:hint="eastAsia"/>
                        </w:rPr>
                        <w:t>1</w:t>
                      </w:r>
                      <w:r w:rsidRPr="00CA7EDC">
                        <w:t xml:space="preserve">6 </w:t>
                      </w:r>
                    </w:p>
                    <w:p w14:paraId="520FA398" w14:textId="1BAEEAA9" w:rsidR="00813C9E" w:rsidRPr="00CA7EDC" w:rsidRDefault="00813C9E" w:rsidP="00CA7EDC">
                      <w:pPr>
                        <w:pStyle w:val="afff7"/>
                      </w:pPr>
                      <w:r w:rsidRPr="00CA7EDC">
                        <w:rPr>
                          <w:rFonts w:hint="eastAsia"/>
                          <w:noProof/>
                        </w:rPr>
                        <w:drawing>
                          <wp:inline distT="0" distB="0" distL="0" distR="0" wp14:anchorId="04C20B92" wp14:editId="590C5325">
                            <wp:extent cx="2408400" cy="1800000"/>
                            <wp:effectExtent l="0" t="0" r="0" b="0"/>
                            <wp:docPr id="1471043565" name="图片 147104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en32_acc.emf"/>
                                    <pic:cNvPicPr/>
                                  </pic:nvPicPr>
                                  <pic:blipFill>
                                    <a:blip r:embed="rId458">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4A783688" wp14:editId="23B45ACE">
                            <wp:extent cx="2408400" cy="1800000"/>
                            <wp:effectExtent l="0" t="0" r="0" b="0"/>
                            <wp:docPr id="1471043566" name="图片 1471043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len32_rppl.emf"/>
                                    <pic:cNvPicPr/>
                                  </pic:nvPicPr>
                                  <pic:blipFill>
                                    <a:blip r:embed="rId459">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3D03D091" w14:textId="5F9F6322" w:rsidR="00813C9E" w:rsidRPr="00CA7EDC" w:rsidRDefault="00813C9E" w:rsidP="00CA7EDC">
                      <w:pPr>
                        <w:pStyle w:val="afff7"/>
                      </w:pPr>
                      <w:r w:rsidRPr="00CA7EDC">
                        <w:rPr>
                          <w:rFonts w:hint="eastAsia"/>
                        </w:rPr>
                        <w:t>(</w:t>
                      </w:r>
                      <w:r w:rsidRPr="00CA7EDC">
                        <w:t xml:space="preserve">b) </w:t>
                      </w:r>
                      <w:r w:rsidRPr="00CA7EDC">
                        <w:rPr>
                          <w:rFonts w:hint="eastAsia"/>
                        </w:rPr>
                        <w:t>文本最大长度为</w:t>
                      </w:r>
                      <w:r w:rsidRPr="00CA7EDC">
                        <w:rPr>
                          <w:rFonts w:hint="eastAsia"/>
                        </w:rPr>
                        <w:t>3</w:t>
                      </w:r>
                      <w:r w:rsidRPr="00CA7EDC">
                        <w:t>2</w:t>
                      </w:r>
                    </w:p>
                    <w:p w14:paraId="00AAF6D5" w14:textId="206D0427" w:rsidR="00813C9E" w:rsidRPr="00CA7EDC" w:rsidRDefault="00813C9E" w:rsidP="00CA7EDC">
                      <w:pPr>
                        <w:pStyle w:val="afff7"/>
                      </w:pPr>
                      <w:r w:rsidRPr="00CA7EDC">
                        <w:rPr>
                          <w:rFonts w:hint="eastAsia"/>
                          <w:noProof/>
                        </w:rPr>
                        <w:drawing>
                          <wp:inline distT="0" distB="0" distL="0" distR="0" wp14:anchorId="7E605012" wp14:editId="43BF194F">
                            <wp:extent cx="2408400" cy="1800000"/>
                            <wp:effectExtent l="0" t="0" r="0" b="0"/>
                            <wp:docPr id="1471043567" name="图片 147104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en64_acc.emf"/>
                                    <pic:cNvPicPr/>
                                  </pic:nvPicPr>
                                  <pic:blipFill>
                                    <a:blip r:embed="rId460">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r w:rsidRPr="00CA7EDC">
                        <w:rPr>
                          <w:rFonts w:hint="eastAsia"/>
                          <w:noProof/>
                        </w:rPr>
                        <w:drawing>
                          <wp:inline distT="0" distB="0" distL="0" distR="0" wp14:anchorId="11450CD6" wp14:editId="153AD713">
                            <wp:extent cx="2408400" cy="1800000"/>
                            <wp:effectExtent l="0" t="0" r="0" b="0"/>
                            <wp:docPr id="1471043568" name="图片 147104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en64_rppl.emf"/>
                                    <pic:cNvPicPr/>
                                  </pic:nvPicPr>
                                  <pic:blipFill>
                                    <a:blip r:embed="rId461">
                                      <a:extLst>
                                        <a:ext uri="{28A0092B-C50C-407E-A947-70E740481C1C}">
                                          <a14:useLocalDpi xmlns:a14="http://schemas.microsoft.com/office/drawing/2010/main" val="0"/>
                                        </a:ext>
                                      </a:extLst>
                                    </a:blip>
                                    <a:stretch>
                                      <a:fillRect/>
                                    </a:stretch>
                                  </pic:blipFill>
                                  <pic:spPr>
                                    <a:xfrm>
                                      <a:off x="0" y="0"/>
                                      <a:ext cx="2408400" cy="1800000"/>
                                    </a:xfrm>
                                    <a:prstGeom prst="rect">
                                      <a:avLst/>
                                    </a:prstGeom>
                                  </pic:spPr>
                                </pic:pic>
                              </a:graphicData>
                            </a:graphic>
                          </wp:inline>
                        </w:drawing>
                      </w:r>
                    </w:p>
                    <w:p w14:paraId="48D07225" w14:textId="37E75E34" w:rsidR="00813C9E" w:rsidRPr="00CA7EDC" w:rsidRDefault="00813C9E" w:rsidP="00CA7EDC">
                      <w:pPr>
                        <w:pStyle w:val="afff7"/>
                      </w:pPr>
                      <w:r w:rsidRPr="00CA7EDC">
                        <w:rPr>
                          <w:rFonts w:hint="eastAsia"/>
                        </w:rPr>
                        <w:t>(</w:t>
                      </w:r>
                      <w:r w:rsidRPr="00CA7EDC">
                        <w:t xml:space="preserve">c) </w:t>
                      </w:r>
                      <w:r w:rsidRPr="00CA7EDC">
                        <w:rPr>
                          <w:rFonts w:hint="eastAsia"/>
                        </w:rPr>
                        <w:t>文本最大长度为</w:t>
                      </w:r>
                      <w:r w:rsidRPr="00CA7EDC">
                        <w:t>64</w:t>
                      </w:r>
                    </w:p>
                    <w:p w14:paraId="5665160D" w14:textId="4B0FF744" w:rsidR="00813C9E" w:rsidRPr="00CA7EDC" w:rsidRDefault="00813C9E" w:rsidP="00CA7EDC">
                      <w:pPr>
                        <w:pStyle w:val="afff7"/>
                      </w:pPr>
                      <w:bookmarkStart w:id="168" w:name="_Toc128665105"/>
                      <w:r w:rsidRPr="00CA7EDC">
                        <w:rPr>
                          <w:rFonts w:hint="eastAsia"/>
                        </w:rPr>
                        <w:t>图</w:t>
                      </w:r>
                      <w:r w:rsidRPr="00CA7EDC">
                        <w:rPr>
                          <w:rFonts w:hint="eastAsia"/>
                        </w:rPr>
                        <w:t xml:space="preserve"> </w:t>
                      </w:r>
                      <w:r w:rsidRPr="00CA7EDC">
                        <w:fldChar w:fldCharType="begin"/>
                      </w:r>
                      <w:r w:rsidRPr="00CA7EDC">
                        <w:instrText xml:space="preserve"> </w:instrText>
                      </w:r>
                      <w:r w:rsidRPr="00CA7EDC">
                        <w:rPr>
                          <w:rFonts w:hint="eastAsia"/>
                        </w:rPr>
                        <w:instrText>STYLEREF 1 \s</w:instrText>
                      </w:r>
                      <w:r w:rsidRPr="00CA7EDC">
                        <w:instrText xml:space="preserve"> </w:instrText>
                      </w:r>
                      <w:r w:rsidRPr="00CA7EDC">
                        <w:fldChar w:fldCharType="separate"/>
                      </w:r>
                      <w:r>
                        <w:rPr>
                          <w:noProof/>
                        </w:rPr>
                        <w:t>3</w:t>
                      </w:r>
                      <w:r w:rsidRPr="00CA7EDC">
                        <w:fldChar w:fldCharType="end"/>
                      </w:r>
                      <w:r w:rsidRPr="00CA7EDC">
                        <w:noBreakHyphen/>
                      </w:r>
                      <w:r w:rsidRPr="00CA7EDC">
                        <w:fldChar w:fldCharType="begin"/>
                      </w:r>
                      <w:r w:rsidRPr="00CA7EDC">
                        <w:instrText xml:space="preserve"> </w:instrText>
                      </w:r>
                      <w:r w:rsidRPr="00CA7EDC">
                        <w:rPr>
                          <w:rFonts w:hint="eastAsia"/>
                        </w:rPr>
                        <w:instrText xml:space="preserve">SEQ </w:instrText>
                      </w:r>
                      <w:r w:rsidRPr="00CA7EDC">
                        <w:rPr>
                          <w:rFonts w:hint="eastAsia"/>
                        </w:rPr>
                        <w:instrText>图</w:instrText>
                      </w:r>
                      <w:r w:rsidRPr="00CA7EDC">
                        <w:rPr>
                          <w:rFonts w:hint="eastAsia"/>
                        </w:rPr>
                        <w:instrText xml:space="preserve"> \* ARABIC \s 1</w:instrText>
                      </w:r>
                      <w:r w:rsidRPr="00CA7EDC">
                        <w:instrText xml:space="preserve"> </w:instrText>
                      </w:r>
                      <w:r w:rsidRPr="00CA7EDC">
                        <w:fldChar w:fldCharType="separate"/>
                      </w:r>
                      <w:r>
                        <w:rPr>
                          <w:noProof/>
                        </w:rPr>
                        <w:t>5</w:t>
                      </w:r>
                      <w:r w:rsidRPr="00CA7EDC">
                        <w:fldChar w:fldCharType="end"/>
                      </w:r>
                      <w:r w:rsidRPr="00CA7EDC">
                        <w:t xml:space="preserve">: </w:t>
                      </w:r>
                      <w:r w:rsidRPr="00CA7EDC">
                        <w:rPr>
                          <w:rFonts w:hint="eastAsia"/>
                        </w:rPr>
                        <w:t>不同超参数下极性情感文本生成任务的实验结果</w:t>
                      </w:r>
                      <w:bookmarkEnd w:id="168"/>
                    </w:p>
                    <w:p w14:paraId="7F0BE695" w14:textId="77777777" w:rsidR="00813C9E" w:rsidRPr="00CA7EDC" w:rsidRDefault="00813C9E" w:rsidP="00CA7EDC">
                      <w:pPr>
                        <w:pStyle w:val="afff7"/>
                      </w:pPr>
                    </w:p>
                  </w:txbxContent>
                </v:textbox>
                <w10:wrap type="square" anchorx="margin" anchory="margin"/>
              </v:shape>
            </w:pict>
          </mc:Fallback>
        </mc:AlternateContent>
      </w:r>
      <w:r w:rsidR="00BB43F1">
        <w:rPr>
          <w:rFonts w:hint="eastAsia"/>
        </w:rPr>
        <w:t>情感嵌入的影响：</w:t>
      </w:r>
      <w:r w:rsidR="00BB43F1" w:rsidRPr="00BB43F1">
        <w:rPr>
          <w:rFonts w:hint="eastAsia"/>
        </w:rPr>
        <w:t>引入情感嵌入是为了更好地表示</w:t>
      </w:r>
      <w:r w:rsidR="00BB43F1">
        <w:rPr>
          <w:rFonts w:hint="eastAsia"/>
        </w:rPr>
        <w:t>文本的</w:t>
      </w:r>
      <w:r w:rsidR="00BB43F1" w:rsidRPr="00BB43F1">
        <w:rPr>
          <w:rFonts w:hint="eastAsia"/>
        </w:rPr>
        <w:t>情感信息。去除</w:t>
      </w:r>
      <w:r w:rsidR="00BB43F1">
        <w:rPr>
          <w:rFonts w:hint="eastAsia"/>
        </w:rPr>
        <w:t>了</w:t>
      </w:r>
      <w:r w:rsidR="00BB43F1" w:rsidRPr="00BB43F1">
        <w:rPr>
          <w:rFonts w:hint="eastAsia"/>
        </w:rPr>
        <w:t>情感嵌入</w:t>
      </w:r>
      <w:r w:rsidR="00BB43F1">
        <w:rPr>
          <w:rFonts w:hint="eastAsia"/>
        </w:rPr>
        <w:t>后，</w:t>
      </w:r>
      <w:r w:rsidR="00BB43F1" w:rsidRPr="00BB43F1">
        <w:rPr>
          <w:rFonts w:hint="eastAsia"/>
        </w:rPr>
        <w:t>生成文本的多样性</w:t>
      </w:r>
      <w:r w:rsidR="00BB43F1">
        <w:rPr>
          <w:rFonts w:hint="eastAsia"/>
        </w:rPr>
        <w:t>略微提高</w:t>
      </w:r>
      <w:r w:rsidR="00BB43F1" w:rsidRPr="00BB43F1">
        <w:rPr>
          <w:rFonts w:hint="eastAsia"/>
        </w:rPr>
        <w:t>，但</w:t>
      </w:r>
      <w:r w:rsidR="00BB43F1">
        <w:rPr>
          <w:rFonts w:hint="eastAsia"/>
        </w:rPr>
        <w:t>是文本的情感准确度却大幅度下降</w:t>
      </w:r>
      <w:r w:rsidR="00BB43F1" w:rsidRPr="00BB43F1">
        <w:rPr>
          <w:rFonts w:hint="eastAsia"/>
        </w:rPr>
        <w:t>，</w:t>
      </w:r>
      <w:r w:rsidR="00BB43F1">
        <w:rPr>
          <w:rFonts w:hint="eastAsia"/>
        </w:rPr>
        <w:t>这</w:t>
      </w:r>
      <w:r w:rsidR="00BB43F1" w:rsidRPr="00BB43F1">
        <w:rPr>
          <w:rFonts w:hint="eastAsia"/>
        </w:rPr>
        <w:t>表明情感嵌入在控制生成文本的情感方面起着重要作用。此外，情感嵌入可以表达</w:t>
      </w:r>
      <w:r w:rsidR="00E01D77">
        <w:rPr>
          <w:rFonts w:hint="eastAsia"/>
        </w:rPr>
        <w:t>出</w:t>
      </w:r>
      <w:r w:rsidR="00BB43F1" w:rsidRPr="00BB43F1">
        <w:rPr>
          <w:rFonts w:hint="eastAsia"/>
        </w:rPr>
        <w:t>细粒度的情感信息，用于指导细粒度情感</w:t>
      </w:r>
      <w:r w:rsidR="00E01D77">
        <w:rPr>
          <w:rFonts w:hint="eastAsia"/>
        </w:rPr>
        <w:t>文本</w:t>
      </w:r>
      <w:r w:rsidR="00BB43F1" w:rsidRPr="00BB43F1">
        <w:rPr>
          <w:rFonts w:hint="eastAsia"/>
        </w:rPr>
        <w:t>生成。</w:t>
      </w:r>
    </w:p>
    <w:p w14:paraId="7460852A" w14:textId="373F95D9" w:rsidR="00E01D77" w:rsidRDefault="00E01D77" w:rsidP="008904DF">
      <w:pPr>
        <w:tabs>
          <w:tab w:val="right" w:pos="240"/>
        </w:tabs>
        <w:ind w:firstLine="480"/>
      </w:pPr>
      <w:r>
        <w:rPr>
          <w:rFonts w:hint="eastAsia"/>
        </w:rPr>
        <w:t>情感解耦器的影响：</w:t>
      </w:r>
      <w:r w:rsidR="00BD1175">
        <w:rPr>
          <w:rFonts w:hint="eastAsia"/>
        </w:rPr>
        <w:t>去除</w:t>
      </w:r>
      <w:r w:rsidR="00BD1175" w:rsidRPr="00BD1175">
        <w:rPr>
          <w:rFonts w:hint="eastAsia"/>
        </w:rPr>
        <w:t>情绪解耦</w:t>
      </w:r>
      <w:proofErr w:type="gramStart"/>
      <w:r w:rsidR="00BD1175" w:rsidRPr="00BD1175">
        <w:rPr>
          <w:rFonts w:hint="eastAsia"/>
        </w:rPr>
        <w:t>器</w:t>
      </w:r>
      <w:r w:rsidR="00BD1175">
        <w:rPr>
          <w:rFonts w:hint="eastAsia"/>
        </w:rPr>
        <w:t>明显</w:t>
      </w:r>
      <w:proofErr w:type="gramEnd"/>
      <w:r w:rsidR="00BD1175">
        <w:rPr>
          <w:rFonts w:hint="eastAsia"/>
        </w:rPr>
        <w:t>降低生成文本的情感准确度</w:t>
      </w:r>
      <w:r w:rsidR="00BD1175" w:rsidRPr="00BD1175">
        <w:rPr>
          <w:rFonts w:hint="eastAsia"/>
        </w:rPr>
        <w:t>。如前所述，情感解耦器可以从潜在</w:t>
      </w:r>
      <w:r w:rsidR="00BD1175">
        <w:rPr>
          <w:rFonts w:hint="eastAsia"/>
        </w:rPr>
        <w:t>变量</w:t>
      </w:r>
      <w:r w:rsidR="00BD1175" w:rsidRPr="00BD1175">
        <w:rPr>
          <w:rFonts w:hint="eastAsia"/>
        </w:rPr>
        <w:t>中分离出尽可能多的情感信息，并用它来指导</w:t>
      </w:r>
      <w:r w:rsidR="00CA7EDC">
        <w:rPr>
          <w:noProof/>
        </w:rPr>
        <w:lastRenderedPageBreak/>
        <mc:AlternateContent>
          <mc:Choice Requires="wps">
            <w:drawing>
              <wp:anchor distT="45720" distB="45720" distL="114300" distR="114300" simplePos="0" relativeHeight="251923456" behindDoc="0" locked="0" layoutInCell="1" allowOverlap="1" wp14:anchorId="4EA8A57A" wp14:editId="0F387249">
                <wp:simplePos x="0" y="0"/>
                <wp:positionH relativeFrom="margin">
                  <wp:align>center</wp:align>
                </wp:positionH>
                <wp:positionV relativeFrom="paragraph">
                  <wp:posOffset>431</wp:posOffset>
                </wp:positionV>
                <wp:extent cx="5362575" cy="1404620"/>
                <wp:effectExtent l="0" t="0" r="9525" b="127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1404620"/>
                        </a:xfrm>
                        <a:prstGeom prst="rect">
                          <a:avLst/>
                        </a:prstGeom>
                        <a:solidFill>
                          <a:srgbClr val="FFFFFF"/>
                        </a:solidFill>
                        <a:ln w="9525">
                          <a:noFill/>
                          <a:miter lim="800000"/>
                          <a:headEnd/>
                          <a:tailEnd/>
                        </a:ln>
                      </wps:spPr>
                      <wps:txbx>
                        <w:txbxContent>
                          <w:p w14:paraId="0F65BC8E" w14:textId="65562C5A" w:rsidR="00813C9E" w:rsidRDefault="00813C9E" w:rsidP="00CA7EDC">
                            <w:pPr>
                              <w:pStyle w:val="afff7"/>
                            </w:pPr>
                            <w:r>
                              <w:rPr>
                                <w:rFonts w:hint="eastAsia"/>
                                <w:noProof/>
                              </w:rPr>
                              <w:drawing>
                                <wp:inline distT="0" distB="0" distL="0" distR="0" wp14:anchorId="20139FFB" wp14:editId="6A6C2AFB">
                                  <wp:extent cx="2106000" cy="1620000"/>
                                  <wp:effectExtent l="0" t="0" r="8890" b="0"/>
                                  <wp:docPr id="1471043569" name="图形 147104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yelp_att_weight.svg"/>
                                          <pic:cNvPicPr/>
                                        </pic:nvPicPr>
                                        <pic:blipFill>
                                          <a:blip r:embed="rId462">
                                            <a:extLst>
                                              <a:ext uri="{28A0092B-C50C-407E-A947-70E740481C1C}">
                                                <a14:useLocalDpi xmlns:a14="http://schemas.microsoft.com/office/drawing/2010/main" val="0"/>
                                              </a:ext>
                                              <a:ext uri="{96DAC541-7B7A-43D3-8B79-37D633B846F1}">
                                                <asvg:svgBlip xmlns:asvg="http://schemas.microsoft.com/office/drawing/2016/SVG/main" r:embed="rId463"/>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717E4121" wp14:editId="52B9C250">
                                  <wp:extent cx="2106000" cy="1620000"/>
                                  <wp:effectExtent l="0" t="0" r="8890" b="0"/>
                                  <wp:docPr id="1471043570" name="图形 147104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elp_att_gamma.svg"/>
                                          <pic:cNvPicPr/>
                                        </pic:nvPicPr>
                                        <pic:blipFill>
                                          <a:blip r:embed="rId464">
                                            <a:extLst>
                                              <a:ext uri="{28A0092B-C50C-407E-A947-70E740481C1C}">
                                                <a14:useLocalDpi xmlns:a14="http://schemas.microsoft.com/office/drawing/2010/main" val="0"/>
                                              </a:ext>
                                              <a:ext uri="{96DAC541-7B7A-43D3-8B79-37D633B846F1}">
                                                <asvg:svgBlip xmlns:asvg="http://schemas.microsoft.com/office/drawing/2016/SVG/main" r:embed="rId465"/>
                                              </a:ext>
                                            </a:extLst>
                                          </a:blip>
                                          <a:stretch>
                                            <a:fillRect/>
                                          </a:stretch>
                                        </pic:blipFill>
                                        <pic:spPr>
                                          <a:xfrm>
                                            <a:off x="0" y="0"/>
                                            <a:ext cx="2106000" cy="1620000"/>
                                          </a:xfrm>
                                          <a:prstGeom prst="rect">
                                            <a:avLst/>
                                          </a:prstGeom>
                                        </pic:spPr>
                                      </pic:pic>
                                    </a:graphicData>
                                  </a:graphic>
                                </wp:inline>
                              </w:drawing>
                            </w:r>
                          </w:p>
                          <w:p w14:paraId="35F06CFC" w14:textId="1117E1C7" w:rsidR="00813C9E" w:rsidRPr="000C2C20" w:rsidRDefault="00813C9E" w:rsidP="00CA7EDC">
                            <w:pPr>
                              <w:pStyle w:val="afff7"/>
                            </w:pPr>
                            <w:r>
                              <w:rPr>
                                <w:rFonts w:hint="eastAsia"/>
                                <w:noProof/>
                              </w:rPr>
                              <w:drawing>
                                <wp:inline distT="0" distB="0" distL="0" distR="0" wp14:anchorId="666AC809" wp14:editId="3B605CD1">
                                  <wp:extent cx="2106000" cy="1620000"/>
                                  <wp:effectExtent l="0" t="0" r="8890" b="0"/>
                                  <wp:docPr id="1471043571" name="图形 147104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yelp_adv_weight.svg"/>
                                          <pic:cNvPicPr/>
                                        </pic:nvPicPr>
                                        <pic:blipFill>
                                          <a:blip r:embed="rId466">
                                            <a:extLst>
                                              <a:ext uri="{28A0092B-C50C-407E-A947-70E740481C1C}">
                                                <a14:useLocalDpi xmlns:a14="http://schemas.microsoft.com/office/drawing/2010/main" val="0"/>
                                              </a:ext>
                                              <a:ext uri="{96DAC541-7B7A-43D3-8B79-37D633B846F1}">
                                                <asvg:svgBlip xmlns:asvg="http://schemas.microsoft.com/office/drawing/2016/SVG/main" r:embed="rId467"/>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5C3D549A" wp14:editId="7AD58B06">
                                  <wp:extent cx="2106000" cy="1620000"/>
                                  <wp:effectExtent l="0" t="0" r="8890" b="0"/>
                                  <wp:docPr id="1471043572" name="图形 147104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yelp_gamma.svg"/>
                                          <pic:cNvPicPr/>
                                        </pic:nvPicPr>
                                        <pic:blipFill>
                                          <a:blip r:embed="rId468">
                                            <a:extLst>
                                              <a:ext uri="{28A0092B-C50C-407E-A947-70E740481C1C}">
                                                <a14:useLocalDpi xmlns:a14="http://schemas.microsoft.com/office/drawing/2010/main" val="0"/>
                                              </a:ext>
                                              <a:ext uri="{96DAC541-7B7A-43D3-8B79-37D633B846F1}">
                                                <asvg:svgBlip xmlns:asvg="http://schemas.microsoft.com/office/drawing/2016/SVG/main" r:embed="rId469"/>
                                              </a:ext>
                                            </a:extLst>
                                          </a:blip>
                                          <a:stretch>
                                            <a:fillRect/>
                                          </a:stretch>
                                        </pic:blipFill>
                                        <pic:spPr>
                                          <a:xfrm>
                                            <a:off x="0" y="0"/>
                                            <a:ext cx="2106000" cy="1620000"/>
                                          </a:xfrm>
                                          <a:prstGeom prst="rect">
                                            <a:avLst/>
                                          </a:prstGeom>
                                        </pic:spPr>
                                      </pic:pic>
                                    </a:graphicData>
                                  </a:graphic>
                                </wp:inline>
                              </w:drawing>
                            </w:r>
                          </w:p>
                          <w:p w14:paraId="4CFF50A7" w14:textId="028EC7A9" w:rsidR="00813C9E" w:rsidRPr="000C2C20" w:rsidRDefault="00813C9E" w:rsidP="00CA7EDC">
                            <w:pPr>
                              <w:pStyle w:val="afff7"/>
                            </w:pPr>
                            <w:r w:rsidRPr="000C2C20">
                              <w:rPr>
                                <w:rFonts w:hint="eastAsia"/>
                              </w:rPr>
                              <w:t>(</w:t>
                            </w:r>
                            <w:r w:rsidRPr="000C2C20">
                              <w:t>a) Yelp</w:t>
                            </w:r>
                            <w:r w:rsidRPr="000C2C20">
                              <w:rPr>
                                <w:rFonts w:hint="eastAsia"/>
                              </w:rPr>
                              <w:t>数据集</w:t>
                            </w:r>
                          </w:p>
                          <w:p w14:paraId="79C5F1ED" w14:textId="5F87A3B6" w:rsidR="00813C9E" w:rsidRDefault="00813C9E" w:rsidP="00CA7EDC">
                            <w:pPr>
                              <w:pStyle w:val="afff7"/>
                            </w:pPr>
                            <w:r>
                              <w:rPr>
                                <w:noProof/>
                              </w:rPr>
                              <w:drawing>
                                <wp:inline distT="0" distB="0" distL="0" distR="0" wp14:anchorId="2B8269E8" wp14:editId="6D4361DC">
                                  <wp:extent cx="2106000" cy="1620000"/>
                                  <wp:effectExtent l="0" t="0" r="8890" b="0"/>
                                  <wp:docPr id="1471043573" name="图形 147104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mazon_att_weight.svg"/>
                                          <pic:cNvPicPr/>
                                        </pic:nvPicPr>
                                        <pic:blipFill>
                                          <a:blip r:embed="rId470">
                                            <a:extLst>
                                              <a:ext uri="{28A0092B-C50C-407E-A947-70E740481C1C}">
                                                <a14:useLocalDpi xmlns:a14="http://schemas.microsoft.com/office/drawing/2010/main" val="0"/>
                                              </a:ext>
                                              <a:ext uri="{96DAC541-7B7A-43D3-8B79-37D633B846F1}">
                                                <asvg:svgBlip xmlns:asvg="http://schemas.microsoft.com/office/drawing/2016/SVG/main" r:embed="rId471"/>
                                              </a:ext>
                                            </a:extLst>
                                          </a:blip>
                                          <a:stretch>
                                            <a:fillRect/>
                                          </a:stretch>
                                        </pic:blipFill>
                                        <pic:spPr>
                                          <a:xfrm>
                                            <a:off x="0" y="0"/>
                                            <a:ext cx="2106000" cy="1620000"/>
                                          </a:xfrm>
                                          <a:prstGeom prst="rect">
                                            <a:avLst/>
                                          </a:prstGeom>
                                        </pic:spPr>
                                      </pic:pic>
                                    </a:graphicData>
                                  </a:graphic>
                                </wp:inline>
                              </w:drawing>
                            </w:r>
                            <w:r>
                              <w:rPr>
                                <w:noProof/>
                              </w:rPr>
                              <w:drawing>
                                <wp:inline distT="0" distB="0" distL="0" distR="0" wp14:anchorId="3BCECAB0" wp14:editId="4D0E185A">
                                  <wp:extent cx="2106000" cy="1620000"/>
                                  <wp:effectExtent l="0" t="0" r="8890" b="0"/>
                                  <wp:docPr id="1471043574" name="图形 147104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mazon_att_gamma.svg"/>
                                          <pic:cNvPicPr/>
                                        </pic:nvPicPr>
                                        <pic:blipFill>
                                          <a:blip r:embed="rId472">
                                            <a:extLst>
                                              <a:ext uri="{28A0092B-C50C-407E-A947-70E740481C1C}">
                                                <a14:useLocalDpi xmlns:a14="http://schemas.microsoft.com/office/drawing/2010/main" val="0"/>
                                              </a:ext>
                                              <a:ext uri="{96DAC541-7B7A-43D3-8B79-37D633B846F1}">
                                                <asvg:svgBlip xmlns:asvg="http://schemas.microsoft.com/office/drawing/2016/SVG/main" r:embed="rId473"/>
                                              </a:ext>
                                            </a:extLst>
                                          </a:blip>
                                          <a:stretch>
                                            <a:fillRect/>
                                          </a:stretch>
                                        </pic:blipFill>
                                        <pic:spPr>
                                          <a:xfrm>
                                            <a:off x="0" y="0"/>
                                            <a:ext cx="2106000" cy="1620000"/>
                                          </a:xfrm>
                                          <a:prstGeom prst="rect">
                                            <a:avLst/>
                                          </a:prstGeom>
                                        </pic:spPr>
                                      </pic:pic>
                                    </a:graphicData>
                                  </a:graphic>
                                </wp:inline>
                              </w:drawing>
                            </w:r>
                          </w:p>
                          <w:p w14:paraId="71A06830" w14:textId="55378138" w:rsidR="00813C9E" w:rsidRDefault="00813C9E" w:rsidP="00CA7EDC">
                            <w:pPr>
                              <w:pStyle w:val="afff7"/>
                            </w:pPr>
                            <w:r>
                              <w:rPr>
                                <w:rFonts w:hint="eastAsia"/>
                                <w:noProof/>
                              </w:rPr>
                              <w:drawing>
                                <wp:inline distT="0" distB="0" distL="0" distR="0" wp14:anchorId="09131992" wp14:editId="30C91009">
                                  <wp:extent cx="2106000" cy="1620000"/>
                                  <wp:effectExtent l="0" t="0" r="8890" b="0"/>
                                  <wp:docPr id="1471043575" name="图形 147104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mazon_adv_weight.svg"/>
                                          <pic:cNvPicPr/>
                                        </pic:nvPicPr>
                                        <pic:blipFill>
                                          <a:blip r:embed="rId474">
                                            <a:extLst>
                                              <a:ext uri="{28A0092B-C50C-407E-A947-70E740481C1C}">
                                                <a14:useLocalDpi xmlns:a14="http://schemas.microsoft.com/office/drawing/2010/main" val="0"/>
                                              </a:ext>
                                              <a:ext uri="{96DAC541-7B7A-43D3-8B79-37D633B846F1}">
                                                <asvg:svgBlip xmlns:asvg="http://schemas.microsoft.com/office/drawing/2016/SVG/main" r:embed="rId475"/>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4D652FF0" wp14:editId="2C78ECDB">
                                  <wp:extent cx="2106000" cy="1620000"/>
                                  <wp:effectExtent l="0" t="0" r="8890" b="0"/>
                                  <wp:docPr id="1471043576" name="图形 147104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mazon_gamma.svg"/>
                                          <pic:cNvPicPr/>
                                        </pic:nvPicPr>
                                        <pic:blipFill>
                                          <a:blip r:embed="rId476">
                                            <a:extLst>
                                              <a:ext uri="{28A0092B-C50C-407E-A947-70E740481C1C}">
                                                <a14:useLocalDpi xmlns:a14="http://schemas.microsoft.com/office/drawing/2010/main" val="0"/>
                                              </a:ext>
                                              <a:ext uri="{96DAC541-7B7A-43D3-8B79-37D633B846F1}">
                                                <asvg:svgBlip xmlns:asvg="http://schemas.microsoft.com/office/drawing/2016/SVG/main" r:embed="rId477"/>
                                              </a:ext>
                                            </a:extLst>
                                          </a:blip>
                                          <a:stretch>
                                            <a:fillRect/>
                                          </a:stretch>
                                        </pic:blipFill>
                                        <pic:spPr>
                                          <a:xfrm>
                                            <a:off x="0" y="0"/>
                                            <a:ext cx="2106000" cy="1620000"/>
                                          </a:xfrm>
                                          <a:prstGeom prst="rect">
                                            <a:avLst/>
                                          </a:prstGeom>
                                        </pic:spPr>
                                      </pic:pic>
                                    </a:graphicData>
                                  </a:graphic>
                                </wp:inline>
                              </w:drawing>
                            </w:r>
                          </w:p>
                          <w:p w14:paraId="39DF1A71" w14:textId="77777777" w:rsidR="00813C9E" w:rsidRDefault="00813C9E" w:rsidP="00CA7EDC">
                            <w:pPr>
                              <w:pStyle w:val="afff7"/>
                            </w:pPr>
                            <w:r w:rsidRPr="000C2C20">
                              <w:rPr>
                                <w:rFonts w:hint="eastAsia"/>
                              </w:rPr>
                              <w:t>(</w:t>
                            </w:r>
                            <w:r w:rsidRPr="000C2C20">
                              <w:t>b) Amazon</w:t>
                            </w:r>
                            <w:r w:rsidRPr="000C2C20">
                              <w:rPr>
                                <w:rFonts w:hint="eastAsia"/>
                              </w:rPr>
                              <w:t>数据集</w:t>
                            </w:r>
                          </w:p>
                          <w:p w14:paraId="3F0638F1" w14:textId="71F7E7D6" w:rsidR="00813C9E" w:rsidRDefault="00813C9E" w:rsidP="00CA7EDC">
                            <w:pPr>
                              <w:pStyle w:val="afff7"/>
                            </w:pPr>
                            <w:bookmarkStart w:id="169" w:name="_Toc1286651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471489">
                              <w:rPr>
                                <w:rFonts w:hint="eastAsia"/>
                              </w:rPr>
                              <w:t>不同超参数下细粒度情感文本生成任务的实验结果</w:t>
                            </w:r>
                            <w:bookmarkEnd w:id="169"/>
                          </w:p>
                          <w:p w14:paraId="6CC351DC" w14:textId="77777777" w:rsidR="00813C9E" w:rsidRPr="001976DF" w:rsidRDefault="00813C9E" w:rsidP="00CA7EDC">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A8A57A" id="_x0000_s1036" type="#_x0000_t202" style="position:absolute;left:0;text-align:left;margin-left:0;margin-top:.05pt;width:422.25pt;height:110.6pt;z-index:2519234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" stroked="f">
                <v:textbox style="mso-fit-shape-to-text:t">
                  <w:txbxContent>
                    <w:p w14:paraId="0F65BC8E" w14:textId="65562C5A" w:rsidR="00813C9E" w:rsidRDefault="00813C9E" w:rsidP="00CA7EDC">
                      <w:pPr>
                        <w:pStyle w:val="afff7"/>
                      </w:pPr>
                      <w:r>
                        <w:rPr>
                          <w:rFonts w:hint="eastAsia"/>
                          <w:noProof/>
                        </w:rPr>
                        <w:drawing>
                          <wp:inline distT="0" distB="0" distL="0" distR="0" wp14:anchorId="20139FFB" wp14:editId="6A6C2AFB">
                            <wp:extent cx="2106000" cy="1620000"/>
                            <wp:effectExtent l="0" t="0" r="8890" b="0"/>
                            <wp:docPr id="1471043569" name="图形 147104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yelp_att_weight.svg"/>
                                    <pic:cNvPicPr/>
                                  </pic:nvPicPr>
                                  <pic:blipFill>
                                    <a:blip r:embed="rId462">
                                      <a:extLst>
                                        <a:ext uri="{28A0092B-C50C-407E-A947-70E740481C1C}">
                                          <a14:useLocalDpi xmlns:a14="http://schemas.microsoft.com/office/drawing/2010/main" val="0"/>
                                        </a:ext>
                                        <a:ext uri="{96DAC541-7B7A-43D3-8B79-37D633B846F1}">
                                          <asvg:svgBlip xmlns:asvg="http://schemas.microsoft.com/office/drawing/2016/SVG/main" r:embed="rId463"/>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717E4121" wp14:editId="52B9C250">
                            <wp:extent cx="2106000" cy="1620000"/>
                            <wp:effectExtent l="0" t="0" r="8890" b="0"/>
                            <wp:docPr id="1471043570" name="图形 147104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elp_att_gamma.svg"/>
                                    <pic:cNvPicPr/>
                                  </pic:nvPicPr>
                                  <pic:blipFill>
                                    <a:blip r:embed="rId464">
                                      <a:extLst>
                                        <a:ext uri="{28A0092B-C50C-407E-A947-70E740481C1C}">
                                          <a14:useLocalDpi xmlns:a14="http://schemas.microsoft.com/office/drawing/2010/main" val="0"/>
                                        </a:ext>
                                        <a:ext uri="{96DAC541-7B7A-43D3-8B79-37D633B846F1}">
                                          <asvg:svgBlip xmlns:asvg="http://schemas.microsoft.com/office/drawing/2016/SVG/main" r:embed="rId465"/>
                                        </a:ext>
                                      </a:extLst>
                                    </a:blip>
                                    <a:stretch>
                                      <a:fillRect/>
                                    </a:stretch>
                                  </pic:blipFill>
                                  <pic:spPr>
                                    <a:xfrm>
                                      <a:off x="0" y="0"/>
                                      <a:ext cx="2106000" cy="1620000"/>
                                    </a:xfrm>
                                    <a:prstGeom prst="rect">
                                      <a:avLst/>
                                    </a:prstGeom>
                                  </pic:spPr>
                                </pic:pic>
                              </a:graphicData>
                            </a:graphic>
                          </wp:inline>
                        </w:drawing>
                      </w:r>
                    </w:p>
                    <w:p w14:paraId="35F06CFC" w14:textId="1117E1C7" w:rsidR="00813C9E" w:rsidRPr="000C2C20" w:rsidRDefault="00813C9E" w:rsidP="00CA7EDC">
                      <w:pPr>
                        <w:pStyle w:val="afff7"/>
                      </w:pPr>
                      <w:r>
                        <w:rPr>
                          <w:rFonts w:hint="eastAsia"/>
                          <w:noProof/>
                        </w:rPr>
                        <w:drawing>
                          <wp:inline distT="0" distB="0" distL="0" distR="0" wp14:anchorId="666AC809" wp14:editId="3B605CD1">
                            <wp:extent cx="2106000" cy="1620000"/>
                            <wp:effectExtent l="0" t="0" r="8890" b="0"/>
                            <wp:docPr id="1471043571" name="图形 147104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yelp_adv_weight.svg"/>
                                    <pic:cNvPicPr/>
                                  </pic:nvPicPr>
                                  <pic:blipFill>
                                    <a:blip r:embed="rId466">
                                      <a:extLst>
                                        <a:ext uri="{28A0092B-C50C-407E-A947-70E740481C1C}">
                                          <a14:useLocalDpi xmlns:a14="http://schemas.microsoft.com/office/drawing/2010/main" val="0"/>
                                        </a:ext>
                                        <a:ext uri="{96DAC541-7B7A-43D3-8B79-37D633B846F1}">
                                          <asvg:svgBlip xmlns:asvg="http://schemas.microsoft.com/office/drawing/2016/SVG/main" r:embed="rId467"/>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5C3D549A" wp14:editId="7AD58B06">
                            <wp:extent cx="2106000" cy="1620000"/>
                            <wp:effectExtent l="0" t="0" r="8890" b="0"/>
                            <wp:docPr id="1471043572" name="图形 147104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yelp_gamma.svg"/>
                                    <pic:cNvPicPr/>
                                  </pic:nvPicPr>
                                  <pic:blipFill>
                                    <a:blip r:embed="rId468">
                                      <a:extLst>
                                        <a:ext uri="{28A0092B-C50C-407E-A947-70E740481C1C}">
                                          <a14:useLocalDpi xmlns:a14="http://schemas.microsoft.com/office/drawing/2010/main" val="0"/>
                                        </a:ext>
                                        <a:ext uri="{96DAC541-7B7A-43D3-8B79-37D633B846F1}">
                                          <asvg:svgBlip xmlns:asvg="http://schemas.microsoft.com/office/drawing/2016/SVG/main" r:embed="rId469"/>
                                        </a:ext>
                                      </a:extLst>
                                    </a:blip>
                                    <a:stretch>
                                      <a:fillRect/>
                                    </a:stretch>
                                  </pic:blipFill>
                                  <pic:spPr>
                                    <a:xfrm>
                                      <a:off x="0" y="0"/>
                                      <a:ext cx="2106000" cy="1620000"/>
                                    </a:xfrm>
                                    <a:prstGeom prst="rect">
                                      <a:avLst/>
                                    </a:prstGeom>
                                  </pic:spPr>
                                </pic:pic>
                              </a:graphicData>
                            </a:graphic>
                          </wp:inline>
                        </w:drawing>
                      </w:r>
                    </w:p>
                    <w:p w14:paraId="4CFF50A7" w14:textId="028EC7A9" w:rsidR="00813C9E" w:rsidRPr="000C2C20" w:rsidRDefault="00813C9E" w:rsidP="00CA7EDC">
                      <w:pPr>
                        <w:pStyle w:val="afff7"/>
                      </w:pPr>
                      <w:r w:rsidRPr="000C2C20">
                        <w:rPr>
                          <w:rFonts w:hint="eastAsia"/>
                        </w:rPr>
                        <w:t>(</w:t>
                      </w:r>
                      <w:r w:rsidRPr="000C2C20">
                        <w:t>a) Yelp</w:t>
                      </w:r>
                      <w:r w:rsidRPr="000C2C20">
                        <w:rPr>
                          <w:rFonts w:hint="eastAsia"/>
                        </w:rPr>
                        <w:t>数据集</w:t>
                      </w:r>
                    </w:p>
                    <w:p w14:paraId="79C5F1ED" w14:textId="5F87A3B6" w:rsidR="00813C9E" w:rsidRDefault="00813C9E" w:rsidP="00CA7EDC">
                      <w:pPr>
                        <w:pStyle w:val="afff7"/>
                      </w:pPr>
                      <w:r>
                        <w:rPr>
                          <w:noProof/>
                        </w:rPr>
                        <w:drawing>
                          <wp:inline distT="0" distB="0" distL="0" distR="0" wp14:anchorId="2B8269E8" wp14:editId="6D4361DC">
                            <wp:extent cx="2106000" cy="1620000"/>
                            <wp:effectExtent l="0" t="0" r="8890" b="0"/>
                            <wp:docPr id="1471043573" name="图形 147104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mazon_att_weight.svg"/>
                                    <pic:cNvPicPr/>
                                  </pic:nvPicPr>
                                  <pic:blipFill>
                                    <a:blip r:embed="rId470">
                                      <a:extLst>
                                        <a:ext uri="{28A0092B-C50C-407E-A947-70E740481C1C}">
                                          <a14:useLocalDpi xmlns:a14="http://schemas.microsoft.com/office/drawing/2010/main" val="0"/>
                                        </a:ext>
                                        <a:ext uri="{96DAC541-7B7A-43D3-8B79-37D633B846F1}">
                                          <asvg:svgBlip xmlns:asvg="http://schemas.microsoft.com/office/drawing/2016/SVG/main" r:embed="rId471"/>
                                        </a:ext>
                                      </a:extLst>
                                    </a:blip>
                                    <a:stretch>
                                      <a:fillRect/>
                                    </a:stretch>
                                  </pic:blipFill>
                                  <pic:spPr>
                                    <a:xfrm>
                                      <a:off x="0" y="0"/>
                                      <a:ext cx="2106000" cy="1620000"/>
                                    </a:xfrm>
                                    <a:prstGeom prst="rect">
                                      <a:avLst/>
                                    </a:prstGeom>
                                  </pic:spPr>
                                </pic:pic>
                              </a:graphicData>
                            </a:graphic>
                          </wp:inline>
                        </w:drawing>
                      </w:r>
                      <w:r>
                        <w:rPr>
                          <w:noProof/>
                        </w:rPr>
                        <w:drawing>
                          <wp:inline distT="0" distB="0" distL="0" distR="0" wp14:anchorId="3BCECAB0" wp14:editId="4D0E185A">
                            <wp:extent cx="2106000" cy="1620000"/>
                            <wp:effectExtent l="0" t="0" r="8890" b="0"/>
                            <wp:docPr id="1471043574" name="图形 147104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mazon_att_gamma.svg"/>
                                    <pic:cNvPicPr/>
                                  </pic:nvPicPr>
                                  <pic:blipFill>
                                    <a:blip r:embed="rId472">
                                      <a:extLst>
                                        <a:ext uri="{28A0092B-C50C-407E-A947-70E740481C1C}">
                                          <a14:useLocalDpi xmlns:a14="http://schemas.microsoft.com/office/drawing/2010/main" val="0"/>
                                        </a:ext>
                                        <a:ext uri="{96DAC541-7B7A-43D3-8B79-37D633B846F1}">
                                          <asvg:svgBlip xmlns:asvg="http://schemas.microsoft.com/office/drawing/2016/SVG/main" r:embed="rId473"/>
                                        </a:ext>
                                      </a:extLst>
                                    </a:blip>
                                    <a:stretch>
                                      <a:fillRect/>
                                    </a:stretch>
                                  </pic:blipFill>
                                  <pic:spPr>
                                    <a:xfrm>
                                      <a:off x="0" y="0"/>
                                      <a:ext cx="2106000" cy="1620000"/>
                                    </a:xfrm>
                                    <a:prstGeom prst="rect">
                                      <a:avLst/>
                                    </a:prstGeom>
                                  </pic:spPr>
                                </pic:pic>
                              </a:graphicData>
                            </a:graphic>
                          </wp:inline>
                        </w:drawing>
                      </w:r>
                    </w:p>
                    <w:p w14:paraId="71A06830" w14:textId="55378138" w:rsidR="00813C9E" w:rsidRDefault="00813C9E" w:rsidP="00CA7EDC">
                      <w:pPr>
                        <w:pStyle w:val="afff7"/>
                      </w:pPr>
                      <w:r>
                        <w:rPr>
                          <w:rFonts w:hint="eastAsia"/>
                          <w:noProof/>
                        </w:rPr>
                        <w:drawing>
                          <wp:inline distT="0" distB="0" distL="0" distR="0" wp14:anchorId="09131992" wp14:editId="30C91009">
                            <wp:extent cx="2106000" cy="1620000"/>
                            <wp:effectExtent l="0" t="0" r="8890" b="0"/>
                            <wp:docPr id="1471043575" name="图形 147104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mazon_adv_weight.svg"/>
                                    <pic:cNvPicPr/>
                                  </pic:nvPicPr>
                                  <pic:blipFill>
                                    <a:blip r:embed="rId474">
                                      <a:extLst>
                                        <a:ext uri="{28A0092B-C50C-407E-A947-70E740481C1C}">
                                          <a14:useLocalDpi xmlns:a14="http://schemas.microsoft.com/office/drawing/2010/main" val="0"/>
                                        </a:ext>
                                        <a:ext uri="{96DAC541-7B7A-43D3-8B79-37D633B846F1}">
                                          <asvg:svgBlip xmlns:asvg="http://schemas.microsoft.com/office/drawing/2016/SVG/main" r:embed="rId475"/>
                                        </a:ext>
                                      </a:extLst>
                                    </a:blip>
                                    <a:stretch>
                                      <a:fillRect/>
                                    </a:stretch>
                                  </pic:blipFill>
                                  <pic:spPr>
                                    <a:xfrm>
                                      <a:off x="0" y="0"/>
                                      <a:ext cx="2106000" cy="1620000"/>
                                    </a:xfrm>
                                    <a:prstGeom prst="rect">
                                      <a:avLst/>
                                    </a:prstGeom>
                                  </pic:spPr>
                                </pic:pic>
                              </a:graphicData>
                            </a:graphic>
                          </wp:inline>
                        </w:drawing>
                      </w:r>
                      <w:r>
                        <w:rPr>
                          <w:rFonts w:hint="eastAsia"/>
                          <w:noProof/>
                        </w:rPr>
                        <w:drawing>
                          <wp:inline distT="0" distB="0" distL="0" distR="0" wp14:anchorId="4D652FF0" wp14:editId="2C78ECDB">
                            <wp:extent cx="2106000" cy="1620000"/>
                            <wp:effectExtent l="0" t="0" r="8890" b="0"/>
                            <wp:docPr id="1471043576" name="图形 147104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mazon_gamma.svg"/>
                                    <pic:cNvPicPr/>
                                  </pic:nvPicPr>
                                  <pic:blipFill>
                                    <a:blip r:embed="rId476">
                                      <a:extLst>
                                        <a:ext uri="{28A0092B-C50C-407E-A947-70E740481C1C}">
                                          <a14:useLocalDpi xmlns:a14="http://schemas.microsoft.com/office/drawing/2010/main" val="0"/>
                                        </a:ext>
                                        <a:ext uri="{96DAC541-7B7A-43D3-8B79-37D633B846F1}">
                                          <asvg:svgBlip xmlns:asvg="http://schemas.microsoft.com/office/drawing/2016/SVG/main" r:embed="rId477"/>
                                        </a:ext>
                                      </a:extLst>
                                    </a:blip>
                                    <a:stretch>
                                      <a:fillRect/>
                                    </a:stretch>
                                  </pic:blipFill>
                                  <pic:spPr>
                                    <a:xfrm>
                                      <a:off x="0" y="0"/>
                                      <a:ext cx="2106000" cy="1620000"/>
                                    </a:xfrm>
                                    <a:prstGeom prst="rect">
                                      <a:avLst/>
                                    </a:prstGeom>
                                  </pic:spPr>
                                </pic:pic>
                              </a:graphicData>
                            </a:graphic>
                          </wp:inline>
                        </w:drawing>
                      </w:r>
                    </w:p>
                    <w:p w14:paraId="39DF1A71" w14:textId="77777777" w:rsidR="00813C9E" w:rsidRDefault="00813C9E" w:rsidP="00CA7EDC">
                      <w:pPr>
                        <w:pStyle w:val="afff7"/>
                      </w:pPr>
                      <w:r w:rsidRPr="000C2C20">
                        <w:rPr>
                          <w:rFonts w:hint="eastAsia"/>
                        </w:rPr>
                        <w:t>(</w:t>
                      </w:r>
                      <w:r w:rsidRPr="000C2C20">
                        <w:t>b) Amazon</w:t>
                      </w:r>
                      <w:r w:rsidRPr="000C2C20">
                        <w:rPr>
                          <w:rFonts w:hint="eastAsia"/>
                        </w:rPr>
                        <w:t>数据集</w:t>
                      </w:r>
                    </w:p>
                    <w:p w14:paraId="3F0638F1" w14:textId="71F7E7D6" w:rsidR="00813C9E" w:rsidRDefault="00813C9E" w:rsidP="00CA7EDC">
                      <w:pPr>
                        <w:pStyle w:val="afff7"/>
                      </w:pPr>
                      <w:bookmarkStart w:id="170" w:name="_Toc1286651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471489">
                        <w:rPr>
                          <w:rFonts w:hint="eastAsia"/>
                        </w:rPr>
                        <w:t>不同超参数下细粒度情感文本生成任务的实验结果</w:t>
                      </w:r>
                      <w:bookmarkEnd w:id="170"/>
                    </w:p>
                    <w:p w14:paraId="6CC351DC" w14:textId="77777777" w:rsidR="00813C9E" w:rsidRPr="001976DF" w:rsidRDefault="00813C9E" w:rsidP="00CA7EDC">
                      <w:pPr>
                        <w:pStyle w:val="afff7"/>
                      </w:pPr>
                    </w:p>
                  </w:txbxContent>
                </v:textbox>
                <w10:wrap type="square" anchorx="margin"/>
              </v:shape>
            </w:pict>
          </mc:Fallback>
        </mc:AlternateContent>
      </w:r>
      <w:r w:rsidR="00BD1175" w:rsidRPr="00BD1175">
        <w:rPr>
          <w:rFonts w:hint="eastAsia"/>
        </w:rPr>
        <w:t>情感嵌入的训练。消融实验的结果表明，情感解耦</w:t>
      </w:r>
      <w:proofErr w:type="gramStart"/>
      <w:r w:rsidR="00BD1175" w:rsidRPr="00BD1175">
        <w:rPr>
          <w:rFonts w:hint="eastAsia"/>
        </w:rPr>
        <w:t>器提高</w:t>
      </w:r>
      <w:proofErr w:type="gramEnd"/>
      <w:r w:rsidR="00BD1175" w:rsidRPr="00BD1175">
        <w:rPr>
          <w:rFonts w:hint="eastAsia"/>
        </w:rPr>
        <w:t>了模型的性能，尤其是</w:t>
      </w:r>
      <w:r w:rsidR="004471A9">
        <w:rPr>
          <w:rFonts w:hint="eastAsia"/>
        </w:rPr>
        <w:t>在数据集</w:t>
      </w:r>
      <w:r w:rsidR="00B50C41">
        <w:rPr>
          <w:rFonts w:hint="eastAsia"/>
        </w:rPr>
        <w:t>文本较少</w:t>
      </w:r>
      <w:r w:rsidR="004471A9">
        <w:rPr>
          <w:rFonts w:hint="eastAsia"/>
        </w:rPr>
        <w:t>的情况下，如</w:t>
      </w:r>
      <w:r w:rsidR="004471A9">
        <w:rPr>
          <w:rFonts w:hint="eastAsia"/>
        </w:rPr>
        <w:t>Yelp</w:t>
      </w:r>
      <w:r w:rsidR="004471A9">
        <w:rPr>
          <w:rFonts w:hint="eastAsia"/>
        </w:rPr>
        <w:t>。</w:t>
      </w:r>
    </w:p>
    <w:p w14:paraId="260531FF" w14:textId="27BBB87A" w:rsidR="00CC08B2" w:rsidRDefault="00CC08B2" w:rsidP="00BE7E96">
      <w:pPr>
        <w:widowControl w:val="0"/>
        <w:tabs>
          <w:tab w:val="right" w:pos="240"/>
        </w:tabs>
        <w:ind w:firstLine="480"/>
      </w:pPr>
      <w:r>
        <w:rPr>
          <w:rFonts w:hint="eastAsia"/>
        </w:rPr>
        <w:t>交互注意力机制的影响：</w:t>
      </w:r>
      <w:r w:rsidRPr="00CC08B2">
        <w:rPr>
          <w:rFonts w:hint="eastAsia"/>
        </w:rPr>
        <w:t>与以前的方法不同，交互注意力在解码过程中动态</w:t>
      </w:r>
      <w:r w:rsidRPr="00CC08B2">
        <w:rPr>
          <w:rFonts w:hint="eastAsia"/>
        </w:rPr>
        <w:lastRenderedPageBreak/>
        <w:t>调整情感信息，从而提高对生成文本的情感控制，并且情感信息不会随着解码的进行而消散。当</w:t>
      </w:r>
      <w:r>
        <w:rPr>
          <w:rFonts w:hint="eastAsia"/>
        </w:rPr>
        <w:t>将其</w:t>
      </w:r>
      <w:r w:rsidRPr="00CC08B2">
        <w:rPr>
          <w:rFonts w:hint="eastAsia"/>
        </w:rPr>
        <w:t>用于细粒度情感生成时，该方法可以在保持情感准确性的同时极大地提高生成文本的多样性。</w:t>
      </w:r>
    </w:p>
    <w:p w14:paraId="3BD6E8B4" w14:textId="724A96F4" w:rsidR="00CC08B2" w:rsidRPr="00E01D77" w:rsidRDefault="00CC08B2" w:rsidP="00BA13F7">
      <w:pPr>
        <w:widowControl w:val="0"/>
        <w:tabs>
          <w:tab w:val="right" w:pos="240"/>
        </w:tabs>
        <w:ind w:firstLine="480"/>
      </w:pPr>
      <w:r>
        <w:rPr>
          <w:rFonts w:hint="eastAsia"/>
        </w:rPr>
        <w:t>噪声采样的影响：</w:t>
      </w:r>
      <w:r w:rsidRPr="00CC08B2">
        <w:rPr>
          <w:rFonts w:hint="eastAsia"/>
        </w:rPr>
        <w:t>为了使情感嵌入得到更充分的训练，</w:t>
      </w:r>
      <w:r w:rsidR="004E62AA">
        <w:rPr>
          <w:rFonts w:hint="eastAsia"/>
        </w:rPr>
        <w:t>本节</w:t>
      </w:r>
      <w:r w:rsidRPr="00CC08B2">
        <w:rPr>
          <w:rFonts w:hint="eastAsia"/>
        </w:rPr>
        <w:t>还</w:t>
      </w:r>
      <w:r w:rsidR="004E62AA">
        <w:rPr>
          <w:rFonts w:hint="eastAsia"/>
        </w:rPr>
        <w:t>设计了</w:t>
      </w:r>
      <w:r w:rsidRPr="00CC08B2">
        <w:rPr>
          <w:rFonts w:hint="eastAsia"/>
        </w:rPr>
        <w:t>噪声采样</w:t>
      </w:r>
      <w:r w:rsidR="004E62AA">
        <w:rPr>
          <w:rFonts w:hint="eastAsia"/>
        </w:rPr>
        <w:t>的</w:t>
      </w:r>
      <w:r w:rsidRPr="00CC08B2">
        <w:rPr>
          <w:rFonts w:hint="eastAsia"/>
        </w:rPr>
        <w:t>策略从目标</w:t>
      </w:r>
      <w:r w:rsidR="004E62AA">
        <w:rPr>
          <w:rFonts w:hint="eastAsia"/>
        </w:rPr>
        <w:t>情感</w:t>
      </w:r>
      <w:r w:rsidRPr="00CC08B2">
        <w:rPr>
          <w:rFonts w:hint="eastAsia"/>
        </w:rPr>
        <w:t>和预测情感中随机选择情感嵌入来</w:t>
      </w:r>
      <w:r w:rsidR="004E62AA">
        <w:rPr>
          <w:rFonts w:hint="eastAsia"/>
        </w:rPr>
        <w:t>缓解训练和测试时情感嵌入的差距</w:t>
      </w:r>
      <w:r w:rsidRPr="00CC08B2">
        <w:rPr>
          <w:rFonts w:hint="eastAsia"/>
        </w:rPr>
        <w:t>。结果表明，这种</w:t>
      </w:r>
      <w:r w:rsidR="004E62AA">
        <w:rPr>
          <w:rFonts w:hint="eastAsia"/>
        </w:rPr>
        <w:t>采样</w:t>
      </w:r>
      <w:r w:rsidRPr="00CC08B2">
        <w:rPr>
          <w:rFonts w:hint="eastAsia"/>
        </w:rPr>
        <w:t>策略</w:t>
      </w:r>
      <w:r w:rsidR="004E62AA">
        <w:rPr>
          <w:rFonts w:hint="eastAsia"/>
        </w:rPr>
        <w:t>也</w:t>
      </w:r>
      <w:r w:rsidRPr="00CC08B2">
        <w:rPr>
          <w:rFonts w:hint="eastAsia"/>
        </w:rPr>
        <w:t>可以提高生成文本的情感准确性。</w:t>
      </w:r>
    </w:p>
    <w:p w14:paraId="5D34862C" w14:textId="5C8FF815" w:rsidR="00A970E5" w:rsidRDefault="00A970E5" w:rsidP="008904DF">
      <w:pPr>
        <w:pStyle w:val="affa"/>
        <w:tabs>
          <w:tab w:val="right" w:pos="240"/>
        </w:tabs>
      </w:pPr>
      <w:bookmarkStart w:id="171" w:name="_Toc98971611"/>
      <w:bookmarkStart w:id="172" w:name="_Toc98971848"/>
      <w:bookmarkStart w:id="173" w:name="_Toc128127363"/>
      <w:r>
        <w:t xml:space="preserve">3.4.5 </w:t>
      </w:r>
      <w:r w:rsidRPr="00581643">
        <w:rPr>
          <w:rFonts w:hint="eastAsia"/>
        </w:rPr>
        <w:t>相关超参数分析</w:t>
      </w:r>
      <w:bookmarkEnd w:id="171"/>
      <w:bookmarkEnd w:id="172"/>
      <w:bookmarkEnd w:id="173"/>
    </w:p>
    <w:p w14:paraId="430C2CC9" w14:textId="6692236B" w:rsidR="00A970E5" w:rsidRDefault="00A970E5" w:rsidP="008904DF">
      <w:pPr>
        <w:tabs>
          <w:tab w:val="right" w:pos="240"/>
        </w:tabs>
        <w:ind w:firstLine="480"/>
      </w:pPr>
      <w:r>
        <w:rPr>
          <w:rFonts w:hint="eastAsia"/>
        </w:rPr>
        <w:t>由于上述模型</w:t>
      </w:r>
      <w:r w:rsidR="004E62AA">
        <w:rPr>
          <w:rFonts w:hint="eastAsia"/>
        </w:rPr>
        <w:t>包含的</w:t>
      </w:r>
      <w:r>
        <w:rPr>
          <w:rFonts w:hint="eastAsia"/>
        </w:rPr>
        <w:t>超参</w:t>
      </w:r>
      <w:r w:rsidR="004E62AA">
        <w:rPr>
          <w:rFonts w:hint="eastAsia"/>
        </w:rPr>
        <w:t>数</w:t>
      </w:r>
      <w:r w:rsidR="001D12DF">
        <w:rPr>
          <w:rFonts w:hint="eastAsia"/>
        </w:rPr>
        <w:t>可能会影响模型性能</w:t>
      </w:r>
      <w:r>
        <w:rPr>
          <w:rFonts w:hint="eastAsia"/>
        </w:rPr>
        <w:t>，本节分别对所提模型设计了一系列的参数分析实验。</w:t>
      </w:r>
    </w:p>
    <w:p w14:paraId="4DD6FF3C" w14:textId="73008033" w:rsidR="00500FC3" w:rsidRPr="00BB5133" w:rsidRDefault="00A970E5">
      <w:pPr>
        <w:pStyle w:val="a2"/>
        <w:numPr>
          <w:ilvl w:val="0"/>
          <w:numId w:val="21"/>
        </w:numPr>
        <w:tabs>
          <w:tab w:val="right" w:pos="240"/>
        </w:tabs>
        <w:ind w:left="0" w:firstLineChars="200" w:firstLine="482"/>
      </w:pPr>
      <w:r w:rsidRPr="00BB5133">
        <w:rPr>
          <w:rFonts w:hint="eastAsia"/>
        </w:rPr>
        <w:t>基于</w:t>
      </w:r>
      <w:bookmarkStart w:id="174" w:name="_Hlk126898581"/>
      <w:r w:rsidR="00762B5A">
        <w:rPr>
          <w:rFonts w:hint="eastAsia"/>
        </w:rPr>
        <w:t>交互注意力的变分自编码器</w:t>
      </w:r>
      <w:r w:rsidR="005D00D8">
        <w:rPr>
          <w:rFonts w:hint="eastAsia"/>
        </w:rPr>
        <w:t>（</w:t>
      </w:r>
      <w:r w:rsidR="00762B5A">
        <w:rPr>
          <w:rFonts w:hint="eastAsia"/>
        </w:rPr>
        <w:t>VAE</w:t>
      </w:r>
      <w:r w:rsidR="00762B5A">
        <w:t>-</w:t>
      </w:r>
      <w:proofErr w:type="spellStart"/>
      <w:r w:rsidR="00762B5A">
        <w:rPr>
          <w:rFonts w:hint="eastAsia"/>
        </w:rPr>
        <w:t>interVA</w:t>
      </w:r>
      <w:bookmarkEnd w:id="174"/>
      <w:proofErr w:type="spellEnd"/>
      <w:r w:rsidR="005D00D8">
        <w:rPr>
          <w:rFonts w:hint="eastAsia"/>
        </w:rPr>
        <w:t>）</w:t>
      </w:r>
    </w:p>
    <w:p w14:paraId="3D546FEE" w14:textId="7BBEEFB8" w:rsidR="00762B5A" w:rsidRDefault="004D66D1" w:rsidP="00530A95">
      <w:pPr>
        <w:tabs>
          <w:tab w:val="right" w:pos="240"/>
        </w:tabs>
        <w:spacing w:line="440" w:lineRule="exact"/>
        <w:ind w:firstLine="480"/>
      </w:pPr>
      <w:r>
        <w:rPr>
          <w:rFonts w:hint="eastAsia"/>
        </w:rPr>
        <w:t>图</w:t>
      </w:r>
      <w:r w:rsidR="00762B5A">
        <w:t>3-</w:t>
      </w:r>
      <w:r>
        <w:t>5</w:t>
      </w:r>
      <w:r w:rsidR="00762B5A">
        <w:rPr>
          <w:rFonts w:hint="eastAsia"/>
        </w:rPr>
        <w:t>展示了不同超参数组合的情况下模型的表现，其中</w:t>
      </w:r>
      <w:r w:rsidR="00A56BD5" w:rsidRPr="00A56BD5">
        <w:rPr>
          <w:position w:val="-12"/>
        </w:rPr>
        <w:object w:dxaOrig="380" w:dyaOrig="360" w14:anchorId="455A911F">
          <v:shape id="_x0000_i1223" type="#_x0000_t75" style="width:19.7pt;height:19pt" o:ole="">
            <v:imagedata r:id="rId478" o:title=""/>
          </v:shape>
          <o:OLEObject Type="Embed" ProgID="Equation.DSMT4" ShapeID="_x0000_i1223" DrawAspect="Content" ObjectID="_1740067334" r:id="rId479"/>
        </w:object>
      </w:r>
      <w:r w:rsidR="00762B5A">
        <w:rPr>
          <w:rFonts w:hint="eastAsia"/>
        </w:rPr>
        <w:t>从</w:t>
      </w:r>
      <w:r w:rsidR="00E13A1A">
        <w:rPr>
          <w:rFonts w:hint="eastAsia"/>
        </w:rPr>
        <w:t>0</w:t>
      </w:r>
      <w:r w:rsidR="00E13A1A">
        <w:t>.2</w:t>
      </w:r>
      <w:r w:rsidR="00E13A1A">
        <w:rPr>
          <w:rFonts w:hint="eastAsia"/>
        </w:rPr>
        <w:t>变化到</w:t>
      </w:r>
      <w:r w:rsidR="00E13A1A">
        <w:rPr>
          <w:rFonts w:hint="eastAsia"/>
        </w:rPr>
        <w:t>0</w:t>
      </w:r>
      <w:r w:rsidR="00E13A1A">
        <w:t>.9</w:t>
      </w:r>
      <w:r w:rsidR="00E13A1A">
        <w:rPr>
          <w:rFonts w:hint="eastAsia"/>
        </w:rPr>
        <w:t>，</w:t>
      </w:r>
      <w:r w:rsidR="00A56BD5" w:rsidRPr="00A56BD5">
        <w:rPr>
          <w:position w:val="-12"/>
        </w:rPr>
        <w:object w:dxaOrig="279" w:dyaOrig="360" w14:anchorId="60A2BDF1">
          <v:shape id="_x0000_i1224" type="#_x0000_t75" style="width:14.25pt;height:19pt" o:ole="">
            <v:imagedata r:id="rId480" o:title=""/>
          </v:shape>
          <o:OLEObject Type="Embed" ProgID="Equation.DSMT4" ShapeID="_x0000_i1224" DrawAspect="Content" ObjectID="_1740067335" r:id="rId481"/>
        </w:object>
      </w:r>
      <w:r w:rsidR="00E13A1A">
        <w:rPr>
          <w:rFonts w:hint="eastAsia"/>
        </w:rPr>
        <w:t>被设置为</w:t>
      </w:r>
      <w:r w:rsidR="00E13A1A">
        <w:rPr>
          <w:rFonts w:hint="eastAsia"/>
        </w:rPr>
        <w:t>0</w:t>
      </w:r>
      <w:r w:rsidR="00E13A1A">
        <w:t>.8</w:t>
      </w:r>
      <w:r w:rsidR="00E13A1A">
        <w:rPr>
          <w:rFonts w:hint="eastAsia"/>
        </w:rPr>
        <w:t>,</w:t>
      </w:r>
      <w:r w:rsidR="00E13A1A">
        <w:t>1.5</w:t>
      </w:r>
      <w:r w:rsidR="00E13A1A">
        <w:rPr>
          <w:rFonts w:hint="eastAsia"/>
        </w:rPr>
        <w:t>和</w:t>
      </w:r>
      <w:r w:rsidR="00E13A1A">
        <w:rPr>
          <w:rFonts w:hint="eastAsia"/>
        </w:rPr>
        <w:t>2</w:t>
      </w:r>
      <w:r w:rsidR="00E13A1A">
        <w:t>.0</w:t>
      </w:r>
      <w:r w:rsidR="00E13A1A">
        <w:rPr>
          <w:rFonts w:hint="eastAsia"/>
        </w:rPr>
        <w:t>。从表</w:t>
      </w:r>
      <w:r w:rsidR="00E13A1A">
        <w:rPr>
          <w:rFonts w:hint="eastAsia"/>
        </w:rPr>
        <w:t>3</w:t>
      </w:r>
      <w:r w:rsidR="00E13A1A">
        <w:t>-6</w:t>
      </w:r>
      <w:r w:rsidR="00E13A1A">
        <w:rPr>
          <w:rFonts w:hint="eastAsia"/>
        </w:rPr>
        <w:t>中的结果可以看出，随着文本的变长，</w:t>
      </w:r>
      <w:r w:rsidR="00A56BD5" w:rsidRPr="00A56BD5">
        <w:rPr>
          <w:position w:val="-12"/>
        </w:rPr>
        <w:object w:dxaOrig="279" w:dyaOrig="360" w14:anchorId="5DCBDA54">
          <v:shape id="_x0000_i1225" type="#_x0000_t75" style="width:14.25pt;height:19pt" o:ole="">
            <v:imagedata r:id="rId482" o:title=""/>
          </v:shape>
          <o:OLEObject Type="Embed" ProgID="Equation.DSMT4" ShapeID="_x0000_i1225" DrawAspect="Content" ObjectID="_1740067336" r:id="rId483"/>
        </w:object>
      </w:r>
      <w:r w:rsidR="00E13A1A">
        <w:rPr>
          <w:rFonts w:hint="eastAsia"/>
        </w:rPr>
        <w:t>的值越小，模型的表现越好，同时较大或者较小的</w:t>
      </w:r>
      <w:r w:rsidR="00A56BD5" w:rsidRPr="00A56BD5">
        <w:rPr>
          <w:position w:val="-12"/>
        </w:rPr>
        <w:object w:dxaOrig="380" w:dyaOrig="360" w14:anchorId="4909E184">
          <v:shape id="_x0000_i1226" type="#_x0000_t75" style="width:19.7pt;height:19pt" o:ole="">
            <v:imagedata r:id="rId484" o:title=""/>
          </v:shape>
          <o:OLEObject Type="Embed" ProgID="Equation.DSMT4" ShapeID="_x0000_i1226" DrawAspect="Content" ObjectID="_1740067337" r:id="rId485"/>
        </w:object>
      </w:r>
      <w:r w:rsidR="00E13A1A">
        <w:rPr>
          <w:rFonts w:hint="eastAsia"/>
        </w:rPr>
        <w:t>会使得模型训练不充分，降低模型性能。</w:t>
      </w:r>
    </w:p>
    <w:p w14:paraId="77C1E5CC" w14:textId="38DD83C4" w:rsidR="00A970E5" w:rsidRDefault="00762B5A">
      <w:pPr>
        <w:pStyle w:val="a2"/>
        <w:numPr>
          <w:ilvl w:val="0"/>
          <w:numId w:val="21"/>
        </w:numPr>
        <w:tabs>
          <w:tab w:val="right" w:pos="240"/>
        </w:tabs>
        <w:ind w:left="0" w:firstLineChars="200" w:firstLine="482"/>
      </w:pPr>
      <w:r>
        <w:rPr>
          <w:rFonts w:hint="eastAsia"/>
        </w:rPr>
        <w:t>基于情感解耦的变分自编码器</w:t>
      </w:r>
      <w:r w:rsidR="005D00D8">
        <w:rPr>
          <w:rFonts w:hint="eastAsia"/>
        </w:rPr>
        <w:t>（</w:t>
      </w:r>
      <w:r>
        <w:t>DVAE-</w:t>
      </w:r>
      <w:proofErr w:type="spellStart"/>
      <w:r>
        <w:t>interVA</w:t>
      </w:r>
      <w:proofErr w:type="spellEnd"/>
      <w:r w:rsidR="005D00D8">
        <w:rPr>
          <w:rFonts w:hint="eastAsia"/>
        </w:rPr>
        <w:t>）</w:t>
      </w:r>
    </w:p>
    <w:p w14:paraId="67A34FB5" w14:textId="7CB6272B" w:rsidR="009C2401" w:rsidRPr="009C2401" w:rsidRDefault="004B1DE2" w:rsidP="00530A95">
      <w:pPr>
        <w:pStyle w:val="a2"/>
        <w:numPr>
          <w:ilvl w:val="0"/>
          <w:numId w:val="0"/>
        </w:numPr>
        <w:tabs>
          <w:tab w:val="right" w:pos="240"/>
        </w:tabs>
        <w:spacing w:line="440" w:lineRule="exact"/>
        <w:ind w:firstLineChars="200" w:firstLine="480"/>
        <w:rPr>
          <w:b w:val="0"/>
          <w:bCs w:val="0"/>
        </w:rPr>
      </w:pPr>
      <w:r>
        <w:rPr>
          <w:rFonts w:hint="eastAsia"/>
          <w:b w:val="0"/>
          <w:bCs w:val="0"/>
        </w:rPr>
        <w:t>在细粒度情感文本生成任务中，本节使用网格搜索的方式来寻找超参数组合，</w:t>
      </w:r>
      <w:r w:rsidR="004D66D1">
        <w:rPr>
          <w:rFonts w:hint="eastAsia"/>
          <w:b w:val="0"/>
          <w:bCs w:val="0"/>
        </w:rPr>
        <w:t>图</w:t>
      </w:r>
      <w:r>
        <w:rPr>
          <w:rFonts w:hint="eastAsia"/>
          <w:b w:val="0"/>
          <w:bCs w:val="0"/>
        </w:rPr>
        <w:t>3</w:t>
      </w:r>
      <w:r>
        <w:rPr>
          <w:b w:val="0"/>
          <w:bCs w:val="0"/>
        </w:rPr>
        <w:t>-</w:t>
      </w:r>
      <w:r w:rsidR="004D66D1">
        <w:rPr>
          <w:b w:val="0"/>
          <w:bCs w:val="0"/>
        </w:rPr>
        <w:t>6</w:t>
      </w:r>
      <w:r>
        <w:rPr>
          <w:rFonts w:hint="eastAsia"/>
          <w:b w:val="0"/>
          <w:bCs w:val="0"/>
        </w:rPr>
        <w:t>展示了不同超参数情况下模型的表现。</w:t>
      </w:r>
      <w:r w:rsidR="0087204E">
        <w:rPr>
          <w:rFonts w:hint="eastAsia"/>
          <w:b w:val="0"/>
          <w:bCs w:val="0"/>
        </w:rPr>
        <w:t>对于</w:t>
      </w:r>
      <w:r w:rsidR="0087204E">
        <w:rPr>
          <w:rFonts w:hint="eastAsia"/>
          <w:b w:val="0"/>
          <w:bCs w:val="0"/>
        </w:rPr>
        <w:t>Yelp</w:t>
      </w:r>
      <w:r w:rsidR="0087204E">
        <w:rPr>
          <w:rFonts w:hint="eastAsia"/>
          <w:b w:val="0"/>
          <w:bCs w:val="0"/>
        </w:rPr>
        <w:t>数据集，最好的超参数组合为（</w:t>
      </w:r>
      <w:r w:rsidR="00A56BD5" w:rsidRPr="00A56BD5">
        <w:rPr>
          <w:position w:val="-12"/>
        </w:rPr>
        <w:object w:dxaOrig="260" w:dyaOrig="360" w14:anchorId="6849237B">
          <v:shape id="_x0000_i1227" type="#_x0000_t75" style="width:12.9pt;height:19pt" o:ole="">
            <v:imagedata r:id="rId486" o:title=""/>
          </v:shape>
          <o:OLEObject Type="Embed" ProgID="Equation.DSMT4" ShapeID="_x0000_i1227" DrawAspect="Content" ObjectID="_1740067338" r:id="rId487"/>
        </w:object>
      </w:r>
      <w:r w:rsidR="0087204E">
        <w:rPr>
          <w:rFonts w:hint="eastAsia"/>
          <w:b w:val="0"/>
          <w:bCs w:val="0"/>
        </w:rPr>
        <w:t>，</w:t>
      </w:r>
      <w:r w:rsidR="00A56BD5" w:rsidRPr="00A56BD5">
        <w:rPr>
          <w:position w:val="-12"/>
        </w:rPr>
        <w:object w:dxaOrig="279" w:dyaOrig="360" w14:anchorId="25390DAB">
          <v:shape id="_x0000_i1228" type="#_x0000_t75" style="width:14.25pt;height:19pt" o:ole="">
            <v:imagedata r:id="rId488" o:title=""/>
          </v:shape>
          <o:OLEObject Type="Embed" ProgID="Equation.DSMT4" ShapeID="_x0000_i1228" DrawAspect="Content" ObjectID="_1740067339" r:id="rId489"/>
        </w:object>
      </w:r>
      <w:r w:rsidR="0087204E">
        <w:rPr>
          <w:rFonts w:hint="eastAsia"/>
          <w:b w:val="0"/>
          <w:bCs w:val="0"/>
        </w:rPr>
        <w:t>，</w:t>
      </w:r>
      <w:r w:rsidR="00A56BD5" w:rsidRPr="00A56BD5">
        <w:rPr>
          <w:position w:val="-12"/>
        </w:rPr>
        <w:object w:dxaOrig="279" w:dyaOrig="360" w14:anchorId="2093C465">
          <v:shape id="_x0000_i1229" type="#_x0000_t75" style="width:14.25pt;height:19pt" o:ole="">
            <v:imagedata r:id="rId490" o:title=""/>
          </v:shape>
          <o:OLEObject Type="Embed" ProgID="Equation.DSMT4" ShapeID="_x0000_i1229" DrawAspect="Content" ObjectID="_1740067340" r:id="rId491"/>
        </w:object>
      </w:r>
      <w:r w:rsidR="0087204E">
        <w:rPr>
          <w:rFonts w:hint="eastAsia"/>
          <w:b w:val="0"/>
          <w:bCs w:val="0"/>
        </w:rPr>
        <w:t>，</w:t>
      </w:r>
      <w:r w:rsidR="00A56BD5" w:rsidRPr="00A56BD5">
        <w:rPr>
          <w:position w:val="-12"/>
        </w:rPr>
        <w:object w:dxaOrig="400" w:dyaOrig="360" w14:anchorId="3AA5F7CC">
          <v:shape id="_x0000_i1230" type="#_x0000_t75" style="width:20.4pt;height:19pt" o:ole="">
            <v:imagedata r:id="rId492" o:title=""/>
          </v:shape>
          <o:OLEObject Type="Embed" ProgID="Equation.DSMT4" ShapeID="_x0000_i1230" DrawAspect="Content" ObjectID="_1740067341" r:id="rId493"/>
        </w:object>
      </w:r>
      <w:r w:rsidR="004C2DBC">
        <w:rPr>
          <w:rFonts w:hint="eastAsia"/>
          <w:b w:val="0"/>
          <w:bCs w:val="0"/>
        </w:rPr>
        <w:t>）</w:t>
      </w:r>
      <w:r w:rsidR="0087204E">
        <w:rPr>
          <w:rFonts w:hint="eastAsia"/>
          <w:b w:val="0"/>
          <w:bCs w:val="0"/>
        </w:rPr>
        <w:t>设置为（</w:t>
      </w:r>
      <w:r w:rsidR="0087204E">
        <w:rPr>
          <w:rFonts w:hint="eastAsia"/>
          <w:b w:val="0"/>
          <w:bCs w:val="0"/>
        </w:rPr>
        <w:t>0</w:t>
      </w:r>
      <w:r w:rsidR="0087204E">
        <w:rPr>
          <w:b w:val="0"/>
          <w:bCs w:val="0"/>
        </w:rPr>
        <w:t>.5,0.25,0.4</w:t>
      </w:r>
      <w:r w:rsidR="0087204E">
        <w:rPr>
          <w:rFonts w:hint="eastAsia"/>
          <w:b w:val="0"/>
          <w:bCs w:val="0"/>
        </w:rPr>
        <w:t>,</w:t>
      </w:r>
      <w:r w:rsidR="0087204E">
        <w:rPr>
          <w:b w:val="0"/>
          <w:bCs w:val="0"/>
        </w:rPr>
        <w:t>20</w:t>
      </w:r>
      <w:r w:rsidR="0087204E">
        <w:rPr>
          <w:rFonts w:hint="eastAsia"/>
          <w:b w:val="0"/>
          <w:bCs w:val="0"/>
        </w:rPr>
        <w:t>）</w:t>
      </w:r>
      <w:r w:rsidR="004C2DBC">
        <w:rPr>
          <w:rFonts w:hint="eastAsia"/>
          <w:b w:val="0"/>
          <w:bCs w:val="0"/>
        </w:rPr>
        <w:t>，对于</w:t>
      </w:r>
      <w:r w:rsidR="004C2DBC">
        <w:rPr>
          <w:rFonts w:hint="eastAsia"/>
          <w:b w:val="0"/>
          <w:bCs w:val="0"/>
        </w:rPr>
        <w:t>Amazon</w:t>
      </w:r>
      <w:r w:rsidR="004C2DBC">
        <w:rPr>
          <w:rFonts w:hint="eastAsia"/>
          <w:b w:val="0"/>
          <w:bCs w:val="0"/>
        </w:rPr>
        <w:t>数据集，最好的超参数组合对应为（</w:t>
      </w:r>
      <w:r w:rsidR="004C2DBC">
        <w:rPr>
          <w:rFonts w:hint="eastAsia"/>
          <w:b w:val="0"/>
          <w:bCs w:val="0"/>
        </w:rPr>
        <w:t>0</w:t>
      </w:r>
      <w:r w:rsidR="004C2DBC">
        <w:rPr>
          <w:b w:val="0"/>
          <w:bCs w:val="0"/>
        </w:rPr>
        <w:t>.7</w:t>
      </w:r>
      <w:r w:rsidR="004C2DBC">
        <w:rPr>
          <w:rFonts w:hint="eastAsia"/>
          <w:b w:val="0"/>
          <w:bCs w:val="0"/>
        </w:rPr>
        <w:t>,0</w:t>
      </w:r>
      <w:r w:rsidR="004C2DBC">
        <w:rPr>
          <w:b w:val="0"/>
          <w:bCs w:val="0"/>
        </w:rPr>
        <w:t>.25</w:t>
      </w:r>
      <w:r w:rsidR="004C2DBC">
        <w:rPr>
          <w:rFonts w:hint="eastAsia"/>
          <w:b w:val="0"/>
          <w:bCs w:val="0"/>
        </w:rPr>
        <w:t>,</w:t>
      </w:r>
      <w:r w:rsidR="004C2DBC">
        <w:rPr>
          <w:b w:val="0"/>
          <w:bCs w:val="0"/>
        </w:rPr>
        <w:t>1.0</w:t>
      </w:r>
      <w:r w:rsidR="004C2DBC">
        <w:rPr>
          <w:rFonts w:hint="eastAsia"/>
          <w:b w:val="0"/>
          <w:bCs w:val="0"/>
        </w:rPr>
        <w:t>,</w:t>
      </w:r>
      <w:r w:rsidR="004C2DBC">
        <w:rPr>
          <w:b w:val="0"/>
          <w:bCs w:val="0"/>
        </w:rPr>
        <w:t>5</w:t>
      </w:r>
      <w:r w:rsidR="004C2DBC">
        <w:rPr>
          <w:rFonts w:hint="eastAsia"/>
          <w:b w:val="0"/>
          <w:bCs w:val="0"/>
        </w:rPr>
        <w:t>）。如</w:t>
      </w:r>
      <w:r w:rsidR="004D66D1">
        <w:rPr>
          <w:rFonts w:hint="eastAsia"/>
          <w:b w:val="0"/>
          <w:bCs w:val="0"/>
        </w:rPr>
        <w:t>图</w:t>
      </w:r>
      <w:r w:rsidR="004C2DBC">
        <w:rPr>
          <w:rFonts w:hint="eastAsia"/>
          <w:b w:val="0"/>
          <w:bCs w:val="0"/>
        </w:rPr>
        <w:t>3</w:t>
      </w:r>
      <w:r w:rsidR="004C2DBC">
        <w:rPr>
          <w:b w:val="0"/>
          <w:bCs w:val="0"/>
        </w:rPr>
        <w:t>-</w:t>
      </w:r>
      <w:r w:rsidR="004D66D1">
        <w:rPr>
          <w:b w:val="0"/>
          <w:bCs w:val="0"/>
        </w:rPr>
        <w:t>6</w:t>
      </w:r>
      <w:r w:rsidR="004C2DBC">
        <w:rPr>
          <w:rFonts w:hint="eastAsia"/>
          <w:b w:val="0"/>
          <w:bCs w:val="0"/>
        </w:rPr>
        <w:t>所示，生成文本的多样性随着</w:t>
      </w:r>
      <w:r w:rsidR="00A56BD5" w:rsidRPr="00A56BD5">
        <w:rPr>
          <w:position w:val="-12"/>
        </w:rPr>
        <w:object w:dxaOrig="279" w:dyaOrig="360" w14:anchorId="45FDDC41">
          <v:shape id="_x0000_i1231" type="#_x0000_t75" style="width:14.25pt;height:19pt" o:ole="">
            <v:imagedata r:id="rId494" o:title=""/>
          </v:shape>
          <o:OLEObject Type="Embed" ProgID="Equation.DSMT4" ShapeID="_x0000_i1231" DrawAspect="Content" ObjectID="_1740067342" r:id="rId495"/>
        </w:object>
      </w:r>
      <w:r w:rsidR="004C2DBC">
        <w:rPr>
          <w:rFonts w:hint="eastAsia"/>
          <w:b w:val="0"/>
          <w:bCs w:val="0"/>
        </w:rPr>
        <w:t>的增加而提高，然而文本的情感准确度会</w:t>
      </w:r>
      <w:r w:rsidR="00C75496">
        <w:rPr>
          <w:rFonts w:hint="eastAsia"/>
          <w:b w:val="0"/>
          <w:bCs w:val="0"/>
        </w:rPr>
        <w:t>不断下降，这可能是因为更高的</w:t>
      </w:r>
      <w:r w:rsidR="00A56BD5" w:rsidRPr="00A56BD5">
        <w:rPr>
          <w:position w:val="-12"/>
        </w:rPr>
        <w:object w:dxaOrig="279" w:dyaOrig="360" w14:anchorId="26C47860">
          <v:shape id="_x0000_i1232" type="#_x0000_t75" style="width:14.25pt;height:19pt" o:ole="">
            <v:imagedata r:id="rId496" o:title=""/>
          </v:shape>
          <o:OLEObject Type="Embed" ProgID="Equation.DSMT4" ShapeID="_x0000_i1232" DrawAspect="Content" ObjectID="_1740067343" r:id="rId497"/>
        </w:object>
      </w:r>
      <w:r w:rsidR="00C75496">
        <w:rPr>
          <w:rFonts w:hint="eastAsia"/>
          <w:b w:val="0"/>
          <w:bCs w:val="0"/>
        </w:rPr>
        <w:t>会增加变分注意力的先验分布和后验分布之间的差距，从而使得文本的情感难以控制，同时选取合适的</w:t>
      </w:r>
      <w:r w:rsidR="00A56BD5" w:rsidRPr="00A56BD5">
        <w:rPr>
          <w:position w:val="-12"/>
        </w:rPr>
        <w:object w:dxaOrig="260" w:dyaOrig="360" w14:anchorId="40CAC827">
          <v:shape id="_x0000_i1233" type="#_x0000_t75" style="width:12.9pt;height:19pt" o:ole="">
            <v:imagedata r:id="rId498" o:title=""/>
          </v:shape>
          <o:OLEObject Type="Embed" ProgID="Equation.DSMT4" ShapeID="_x0000_i1233" DrawAspect="Content" ObjectID="_1740067344" r:id="rId499"/>
        </w:object>
      </w:r>
      <w:r w:rsidR="00C75496">
        <w:rPr>
          <w:rFonts w:hint="eastAsia"/>
          <w:b w:val="0"/>
          <w:bCs w:val="0"/>
        </w:rPr>
        <w:t>可以有效防止后验崩溃</w:t>
      </w:r>
      <w:r w:rsidR="00B50C41">
        <w:rPr>
          <w:b w:val="0"/>
          <w:bCs w:val="0"/>
        </w:rPr>
        <w:fldChar w:fldCharType="begin" w:fldLock="1"/>
      </w:r>
      <w:r w:rsidR="007D5AD5">
        <w:rPr>
          <w:b w:val="0"/>
          <w:bCs w:val="0"/>
        </w:rPr>
        <w:instrText>ADDIN CSL_CITATION {"citationItems":[{"id":"ITEM-1","itemData":{"abstract":"The variational autoencoder (VAE) is a popular combination of deep latent variable model and accompanying variational learning technique. By using a neural inference network to approximate the model's posterior on latent variables, VAEs efficiently parameterize a lower bound on marginal data likelihood that can be optimized directly via gradient methods. In practice, however, VAE training often results in a degenerate local optimum known as “posterior collapse” where the model learns to ignore the latent variable and the approximate posterior mimics the prior. In this paper, we investigate posterior collapse from the perspective of training dynamics. We find that during the initial stages of training the inference network fails to approximate the model's true posterior, which is a moving target. As a result, the model is encouraged to ignore the latent encoding and posterior collapse occurs. Based on this observation, we propose an extremely simple modification to VAE training to reduce inference lag: depending on the model's current mutual information between latent variable and observation, we aggressively optimize the inference network before performing each model update. Despite introducing neither new model components nor significant complexity over basic VAE, our approach is able to avoid the problem of collapse that has plagued a large amount of previous work. Empirically, our approach outperforms strong autoregressive baselines on text and image benchmarks in terms of held-out likelihood, and is competitive with more complex techniques for avoiding collapse while being substantially faster.1","author":[{"dropping-particle":"","family":"He","given":"Junxian","non-dropping-particle":"","parse-names":false,"suffix":""},{"dropping-particle":"","family":"Spokoyny","given":"Daniel","non-dropping-particle":"","parse-names":false,"suffix":""},{"dropping-particle":"","family":"Neubig","given":"Graham","non-dropping-particle":"","parse-names":false,"suffix":""},{"dropping-particle":"","family":"Berg-Kirkpatrick","given":"Taylor","non-dropping-particle":"","parse-names":false,"suffix":""}],"container-title":"Proceedings of the 7th International Conference on Learning Representations, (ICLR-2019)","id":"ITEM-1","issued":{"date-parts":[["2019"]]},"title":"Lagging inference networks and posterior collapse in variational autoencoders","type":"paper-conference"},"uris":["http://www.mendeley.com/documents/?uuid=f5a9013f-019b-3126-9a15-586f054844ca"]}],"mendeley":{"formattedCitation":"&lt;sup&gt;[65]&lt;/sup&gt;","plainTextFormattedCitation":"[65]","previouslyFormattedCitation":"&lt;sup&gt;[65]&lt;/sup&gt;"},"properties":{"noteIndex":0},"schema":"https://github.com/citation-style-language/schema/raw/master/csl-citation.json"}</w:instrText>
      </w:r>
      <w:r w:rsidR="00B50C41">
        <w:rPr>
          <w:b w:val="0"/>
          <w:bCs w:val="0"/>
        </w:rPr>
        <w:fldChar w:fldCharType="separate"/>
      </w:r>
      <w:r w:rsidR="007D5AD5" w:rsidRPr="007D5AD5">
        <w:rPr>
          <w:b w:val="0"/>
          <w:bCs w:val="0"/>
          <w:noProof/>
          <w:vertAlign w:val="superscript"/>
        </w:rPr>
        <w:t>[65]</w:t>
      </w:r>
      <w:r w:rsidR="00B50C41">
        <w:rPr>
          <w:b w:val="0"/>
          <w:bCs w:val="0"/>
        </w:rPr>
        <w:fldChar w:fldCharType="end"/>
      </w:r>
      <w:r w:rsidR="001F0DFB">
        <w:rPr>
          <w:rFonts w:hint="eastAsia"/>
          <w:b w:val="0"/>
          <w:bCs w:val="0"/>
        </w:rPr>
        <w:t>，提高变分自编码器的性能。此外，在</w:t>
      </w:r>
      <w:r w:rsidR="001F0DFB">
        <w:rPr>
          <w:rFonts w:hint="eastAsia"/>
          <w:b w:val="0"/>
          <w:bCs w:val="0"/>
        </w:rPr>
        <w:t>Amazon</w:t>
      </w:r>
      <w:r w:rsidR="001F0DFB">
        <w:rPr>
          <w:rFonts w:hint="eastAsia"/>
          <w:b w:val="0"/>
          <w:bCs w:val="0"/>
        </w:rPr>
        <w:t>和</w:t>
      </w:r>
      <w:r w:rsidR="001F0DFB">
        <w:rPr>
          <w:rFonts w:hint="eastAsia"/>
          <w:b w:val="0"/>
          <w:bCs w:val="0"/>
        </w:rPr>
        <w:t>Yelp</w:t>
      </w:r>
      <w:r w:rsidR="001F0DFB">
        <w:rPr>
          <w:rFonts w:hint="eastAsia"/>
          <w:b w:val="0"/>
          <w:bCs w:val="0"/>
        </w:rPr>
        <w:t>数据集上的实验结果对比表明，在更大的数据集中，同样维度的注意力向量会包含更多的信息，因此需要增加</w:t>
      </w:r>
      <w:r w:rsidR="009A233F">
        <w:rPr>
          <w:rFonts w:hint="eastAsia"/>
          <w:b w:val="0"/>
          <w:bCs w:val="0"/>
        </w:rPr>
        <w:t>变分注意力分布的权重平衡系数</w:t>
      </w:r>
      <w:r w:rsidR="00A56BD5" w:rsidRPr="00A56BD5">
        <w:rPr>
          <w:position w:val="-12"/>
        </w:rPr>
        <w:object w:dxaOrig="279" w:dyaOrig="360" w14:anchorId="2F9DB139">
          <v:shape id="_x0000_i1234" type="#_x0000_t75" style="width:14.25pt;height:19pt" o:ole="">
            <v:imagedata r:id="rId500" o:title=""/>
          </v:shape>
          <o:OLEObject Type="Embed" ProgID="Equation.DSMT4" ShapeID="_x0000_i1234" DrawAspect="Content" ObjectID="_1740067345" r:id="rId501"/>
        </w:object>
      </w:r>
      <w:r w:rsidR="009A233F">
        <w:rPr>
          <w:rFonts w:hint="eastAsia"/>
          <w:b w:val="0"/>
          <w:bCs w:val="0"/>
        </w:rPr>
        <w:t>。另一方面，一个较小的对抗性损失权重系数</w:t>
      </w:r>
      <w:r w:rsidR="00A56BD5" w:rsidRPr="00A56BD5">
        <w:rPr>
          <w:position w:val="-12"/>
        </w:rPr>
        <w:object w:dxaOrig="400" w:dyaOrig="360" w14:anchorId="471DF3BD">
          <v:shape id="_x0000_i1235" type="#_x0000_t75" style="width:20.4pt;height:19pt" o:ole="">
            <v:imagedata r:id="rId502" o:title=""/>
          </v:shape>
          <o:OLEObject Type="Embed" ProgID="Equation.DSMT4" ShapeID="_x0000_i1235" DrawAspect="Content" ObjectID="_1740067346" r:id="rId503"/>
        </w:object>
      </w:r>
      <w:r w:rsidR="009A233F">
        <w:rPr>
          <w:rFonts w:hint="eastAsia"/>
          <w:b w:val="0"/>
          <w:bCs w:val="0"/>
        </w:rPr>
        <w:t>不利于情感信息分离，这导致了生成文本的情感准确度较大，而较大的权重系数</w:t>
      </w:r>
      <w:r w:rsidR="00A56BD5" w:rsidRPr="00A56BD5">
        <w:rPr>
          <w:position w:val="-12"/>
        </w:rPr>
        <w:object w:dxaOrig="400" w:dyaOrig="360" w14:anchorId="499698A0">
          <v:shape id="_x0000_i1236" type="#_x0000_t75" style="width:20.4pt;height:19pt" o:ole="">
            <v:imagedata r:id="rId504" o:title=""/>
          </v:shape>
          <o:OLEObject Type="Embed" ProgID="Equation.DSMT4" ShapeID="_x0000_i1236" DrawAspect="Content" ObjectID="_1740067347" r:id="rId505"/>
        </w:object>
      </w:r>
      <w:r w:rsidR="009A233F">
        <w:rPr>
          <w:rFonts w:hint="eastAsia"/>
          <w:b w:val="0"/>
          <w:bCs w:val="0"/>
        </w:rPr>
        <w:t>会使得</w:t>
      </w:r>
      <w:r w:rsidR="00A56BD5" w:rsidRPr="00A56BD5">
        <w:rPr>
          <w:position w:val="-12"/>
        </w:rPr>
        <w:object w:dxaOrig="260" w:dyaOrig="360" w14:anchorId="4A0FA6D7">
          <v:shape id="_x0000_i1237" type="#_x0000_t75" style="width:12.9pt;height:19pt" o:ole="">
            <v:imagedata r:id="rId506" o:title=""/>
          </v:shape>
          <o:OLEObject Type="Embed" ProgID="Equation.DSMT4" ShapeID="_x0000_i1237" DrawAspect="Content" ObjectID="_1740067348" r:id="rId507"/>
        </w:object>
      </w:r>
      <w:r w:rsidR="00B160B7">
        <w:rPr>
          <w:rFonts w:hint="eastAsia"/>
          <w:b w:val="0"/>
          <w:bCs w:val="0"/>
        </w:rPr>
        <w:t>中包含大量冗余信息，使得生成文本可读性差。</w:t>
      </w:r>
    </w:p>
    <w:p w14:paraId="78799628" w14:textId="436F6236" w:rsidR="00A970E5" w:rsidRPr="00504075" w:rsidRDefault="00E03CD5" w:rsidP="008904DF">
      <w:pPr>
        <w:pStyle w:val="affa"/>
        <w:tabs>
          <w:tab w:val="right" w:pos="240"/>
        </w:tabs>
      </w:pPr>
      <w:bookmarkStart w:id="175" w:name="_Toc98971612"/>
      <w:bookmarkStart w:id="176" w:name="_Toc98971849"/>
      <w:bookmarkStart w:id="177" w:name="_Toc128127364"/>
      <w:r w:rsidRPr="00031EB1">
        <w:rPr>
          <w:b/>
          <w:bCs/>
          <w:noProof/>
        </w:rPr>
        <w:lastRenderedPageBreak/>
        <mc:AlternateContent>
          <mc:Choice Requires="wps">
            <w:drawing>
              <wp:anchor distT="0" distB="0" distL="114300" distR="114300" simplePos="0" relativeHeight="251925504" behindDoc="0" locked="0" layoutInCell="1" allowOverlap="1" wp14:anchorId="3A4610ED" wp14:editId="0247B5C2">
                <wp:simplePos x="0" y="0"/>
                <wp:positionH relativeFrom="margin">
                  <wp:align>right</wp:align>
                </wp:positionH>
                <wp:positionV relativeFrom="margin">
                  <wp:align>top</wp:align>
                </wp:positionV>
                <wp:extent cx="5381625" cy="3976370"/>
                <wp:effectExtent l="0" t="0" r="9525" b="508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3976777"/>
                        </a:xfrm>
                        <a:prstGeom prst="rect">
                          <a:avLst/>
                        </a:prstGeom>
                        <a:solidFill>
                          <a:srgbClr val="FFFFFF"/>
                        </a:solidFill>
                        <a:ln w="9525">
                          <a:noFill/>
                          <a:miter lim="800000"/>
                          <a:headEnd/>
                          <a:tailEnd/>
                        </a:ln>
                      </wps:spPr>
                      <wps:txbx>
                        <w:txbxContent>
                          <w:p w14:paraId="021CF166" w14:textId="2548A1E2" w:rsidR="00813C9E" w:rsidRDefault="00813C9E" w:rsidP="000E338A">
                            <w:pPr>
                              <w:pStyle w:val="afff9"/>
                              <w:ind w:firstLine="480"/>
                            </w:pPr>
                            <w:bookmarkStart w:id="178" w:name="_Toc127901897"/>
                            <w:bookmarkStart w:id="179" w:name="_Toc1286651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C808B1">
                              <w:rPr>
                                <w:rFonts w:hint="eastAsia"/>
                              </w:rPr>
                              <w:t>不同模型在极性情感文本生成任务中的生成样例</w:t>
                            </w:r>
                            <w:bookmarkEnd w:id="178"/>
                            <w:bookmarkEnd w:id="179"/>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2437"/>
                              <w:gridCol w:w="2437"/>
                              <w:gridCol w:w="2438"/>
                            </w:tblGrid>
                            <w:tr w:rsidR="00813C9E" w:rsidRPr="0013544D" w14:paraId="0A690E9F" w14:textId="77777777" w:rsidTr="000618A9">
                              <w:trPr>
                                <w:jc w:val="center"/>
                              </w:trPr>
                              <w:tc>
                                <w:tcPr>
                                  <w:tcW w:w="851" w:type="dxa"/>
                                  <w:tcBorders>
                                    <w:top w:val="single" w:sz="12" w:space="0" w:color="auto"/>
                                    <w:bottom w:val="single" w:sz="4" w:space="0" w:color="auto"/>
                                  </w:tcBorders>
                                  <w:vAlign w:val="center"/>
                                </w:tcPr>
                                <w:p w14:paraId="2B658A0E" w14:textId="77777777" w:rsidR="00813C9E" w:rsidRPr="00E03CD5" w:rsidRDefault="00813C9E" w:rsidP="00B0569E">
                                  <w:pPr>
                                    <w:pStyle w:val="afff9"/>
                                    <w:jc w:val="left"/>
                                    <w:rPr>
                                      <w:lang w:eastAsia="zh-CN"/>
                                    </w:rPr>
                                  </w:pPr>
                                </w:p>
                              </w:tc>
                              <w:tc>
                                <w:tcPr>
                                  <w:tcW w:w="2437" w:type="dxa"/>
                                  <w:tcBorders>
                                    <w:top w:val="single" w:sz="12" w:space="0" w:color="auto"/>
                                    <w:bottom w:val="single" w:sz="4" w:space="0" w:color="auto"/>
                                  </w:tcBorders>
                                  <w:vAlign w:val="center"/>
                                </w:tcPr>
                                <w:p w14:paraId="716E172C" w14:textId="77777777" w:rsidR="00813C9E" w:rsidRPr="00E03CD5" w:rsidRDefault="00813C9E" w:rsidP="00B0569E">
                                  <w:pPr>
                                    <w:pStyle w:val="afff9"/>
                                    <w:jc w:val="left"/>
                                    <w:rPr>
                                      <w:b w:val="0"/>
                                    </w:rPr>
                                  </w:pPr>
                                  <w:r w:rsidRPr="00E03CD5">
                                    <w:rPr>
                                      <w:rFonts w:hint="eastAsia"/>
                                      <w:b w:val="0"/>
                                    </w:rPr>
                                    <w:t>VAE</w:t>
                                  </w:r>
                                </w:p>
                              </w:tc>
                              <w:tc>
                                <w:tcPr>
                                  <w:tcW w:w="2437" w:type="dxa"/>
                                  <w:tcBorders>
                                    <w:top w:val="single" w:sz="12" w:space="0" w:color="auto"/>
                                    <w:bottom w:val="single" w:sz="4" w:space="0" w:color="auto"/>
                                  </w:tcBorders>
                                  <w:vAlign w:val="center"/>
                                </w:tcPr>
                                <w:p w14:paraId="277BECE5" w14:textId="77777777" w:rsidR="00813C9E" w:rsidRPr="00E03CD5" w:rsidRDefault="00813C9E" w:rsidP="00B0569E">
                                  <w:pPr>
                                    <w:pStyle w:val="afff9"/>
                                    <w:jc w:val="left"/>
                                    <w:rPr>
                                      <w:b w:val="0"/>
                                    </w:rPr>
                                  </w:pPr>
                                  <w:r w:rsidRPr="00E03CD5">
                                    <w:rPr>
                                      <w:rFonts w:hint="eastAsia"/>
                                      <w:b w:val="0"/>
                                    </w:rPr>
                                    <w:t>VAE-VA</w:t>
                                  </w:r>
                                </w:p>
                              </w:tc>
                              <w:tc>
                                <w:tcPr>
                                  <w:tcW w:w="2438" w:type="dxa"/>
                                  <w:tcBorders>
                                    <w:top w:val="single" w:sz="12" w:space="0" w:color="auto"/>
                                    <w:bottom w:val="single" w:sz="4" w:space="0" w:color="auto"/>
                                  </w:tcBorders>
                                  <w:vAlign w:val="center"/>
                                </w:tcPr>
                                <w:p w14:paraId="583BD50C" w14:textId="77777777" w:rsidR="00813C9E" w:rsidRPr="00E03CD5" w:rsidRDefault="00813C9E" w:rsidP="00B0569E">
                                  <w:pPr>
                                    <w:pStyle w:val="afff9"/>
                                    <w:jc w:val="left"/>
                                    <w:rPr>
                                      <w:b w:val="0"/>
                                    </w:rPr>
                                  </w:pPr>
                                  <w:r w:rsidRPr="00E03CD5">
                                    <w:rPr>
                                      <w:rFonts w:hint="eastAsia"/>
                                      <w:b w:val="0"/>
                                    </w:rPr>
                                    <w:t>VAE</w:t>
                                  </w:r>
                                  <w:r w:rsidRPr="00E03CD5">
                                    <w:rPr>
                                      <w:b w:val="0"/>
                                    </w:rPr>
                                    <w:t>-interVA</w:t>
                                  </w:r>
                                </w:p>
                              </w:tc>
                            </w:tr>
                            <w:tr w:rsidR="00813C9E" w:rsidRPr="0013544D" w14:paraId="7916F2F4" w14:textId="77777777" w:rsidTr="000618A9">
                              <w:trPr>
                                <w:jc w:val="center"/>
                              </w:trPr>
                              <w:tc>
                                <w:tcPr>
                                  <w:tcW w:w="851" w:type="dxa"/>
                                  <w:vMerge w:val="restart"/>
                                  <w:tcBorders>
                                    <w:top w:val="single" w:sz="4" w:space="0" w:color="auto"/>
                                  </w:tcBorders>
                                  <w:vAlign w:val="center"/>
                                </w:tcPr>
                                <w:p w14:paraId="7B629465" w14:textId="77777777" w:rsidR="00813C9E" w:rsidRPr="00E03CD5" w:rsidRDefault="00813C9E" w:rsidP="00B0569E">
                                  <w:pPr>
                                    <w:pStyle w:val="afff9"/>
                                    <w:jc w:val="left"/>
                                    <w:rPr>
                                      <w:b w:val="0"/>
                                    </w:rPr>
                                  </w:pPr>
                                  <w:r w:rsidRPr="00E03CD5">
                                    <w:rPr>
                                      <w:rFonts w:hint="eastAsia"/>
                                      <w:b w:val="0"/>
                                    </w:rPr>
                                    <w:t>正面的</w:t>
                                  </w:r>
                                </w:p>
                              </w:tc>
                              <w:tc>
                                <w:tcPr>
                                  <w:tcW w:w="2437" w:type="dxa"/>
                                  <w:tcBorders>
                                    <w:top w:val="single" w:sz="4" w:space="0" w:color="auto"/>
                                    <w:bottom w:val="single" w:sz="4" w:space="0" w:color="auto"/>
                                  </w:tcBorders>
                                  <w:vAlign w:val="center"/>
                                </w:tcPr>
                                <w:p w14:paraId="0FE3CE19" w14:textId="77777777" w:rsidR="00813C9E" w:rsidRPr="00E03CD5" w:rsidRDefault="00813C9E" w:rsidP="00B0569E">
                                  <w:pPr>
                                    <w:pStyle w:val="afff9"/>
                                    <w:jc w:val="left"/>
                                  </w:pPr>
                                  <w:r w:rsidRPr="00E03CD5">
                                    <w:rPr>
                                      <w:b w:val="0"/>
                                    </w:rPr>
                                    <w:t>The film offers a</w:t>
                                  </w:r>
                                  <w:r w:rsidRPr="00E03CD5">
                                    <w:rPr>
                                      <w:rFonts w:hint="eastAsia"/>
                                      <w:b w:val="0"/>
                                    </w:rPr>
                                    <w:t xml:space="preserve"> </w:t>
                                  </w:r>
                                  <w:r w:rsidRPr="00E03CD5">
                                    <w:rPr>
                                      <w:b w:val="0"/>
                                    </w:rPr>
                                    <w:t>number of holes, and a</w:t>
                                  </w:r>
                                  <w:r w:rsidRPr="00E03CD5">
                                    <w:rPr>
                                      <w:rFonts w:hint="eastAsia"/>
                                      <w:b w:val="0"/>
                                    </w:rPr>
                                    <w:t xml:space="preserve"> </w:t>
                                  </w:r>
                                  <w:r w:rsidRPr="00E03CD5">
                                    <w:rPr>
                                      <w:b w:val="0"/>
                                    </w:rPr>
                                    <w:t>story of the end and</w:t>
                                  </w:r>
                                  <w:r w:rsidRPr="00E03CD5">
                                    <w:rPr>
                                      <w:rFonts w:hint="eastAsia"/>
                                      <w:b w:val="0"/>
                                    </w:rPr>
                                    <w:t xml:space="preserve"> </w:t>
                                  </w:r>
                                  <w:r w:rsidRPr="00E03CD5">
                                    <w:rPr>
                                      <w:b w:val="0"/>
                                    </w:rPr>
                                    <w:t xml:space="preserve">shakes </w:t>
                                  </w:r>
                                  <w:r w:rsidRPr="000C06D6">
                                    <w:rPr>
                                      <w:b w:val="0"/>
                                    </w:rPr>
                                    <w:t>(</w:t>
                                  </w:r>
                                  <w:r w:rsidRPr="00E03CD5">
                                    <w:rPr>
                                      <w:rFonts w:hint="eastAsia"/>
                                    </w:rPr>
                                    <w:t>情感错误</w:t>
                                  </w:r>
                                  <w:r w:rsidRPr="000C06D6">
                                    <w:rPr>
                                      <w:b w:val="0"/>
                                    </w:rPr>
                                    <w:t>)</w:t>
                                  </w:r>
                                </w:p>
                              </w:tc>
                              <w:tc>
                                <w:tcPr>
                                  <w:tcW w:w="2437" w:type="dxa"/>
                                  <w:tcBorders>
                                    <w:top w:val="single" w:sz="4" w:space="0" w:color="auto"/>
                                    <w:bottom w:val="single" w:sz="4" w:space="0" w:color="auto"/>
                                  </w:tcBorders>
                                  <w:vAlign w:val="center"/>
                                </w:tcPr>
                                <w:p w14:paraId="31663BAC" w14:textId="77777777" w:rsidR="00813C9E" w:rsidRPr="00E03CD5" w:rsidRDefault="00813C9E" w:rsidP="00B0569E">
                                  <w:pPr>
                                    <w:pStyle w:val="afff9"/>
                                    <w:jc w:val="left"/>
                                    <w:rPr>
                                      <w:b w:val="0"/>
                                    </w:rPr>
                                  </w:pPr>
                                  <w:r w:rsidRPr="00E03CD5">
                                    <w:rPr>
                                      <w:b w:val="0"/>
                                    </w:rPr>
                                    <w:t>A riveting story of</w:t>
                                  </w:r>
                                  <w:r w:rsidRPr="00E03CD5">
                                    <w:rPr>
                                      <w:rFonts w:hint="eastAsia"/>
                                      <w:b w:val="0"/>
                                    </w:rPr>
                                    <w:t xml:space="preserve"> </w:t>
                                  </w:r>
                                  <w:r w:rsidRPr="00E03CD5">
                                    <w:rPr>
                                      <w:b w:val="0"/>
                                    </w:rPr>
                                    <w:t>determination and the</w:t>
                                  </w:r>
                                  <w:r w:rsidRPr="00E03CD5">
                                    <w:rPr>
                                      <w:rFonts w:hint="eastAsia"/>
                                      <w:b w:val="0"/>
                                    </w:rPr>
                                    <w:t xml:space="preserve"> </w:t>
                                  </w:r>
                                  <w:r w:rsidRPr="00E03CD5">
                                    <w:rPr>
                                      <w:b w:val="0"/>
                                    </w:rPr>
                                    <w:t>human behavior</w:t>
                                  </w:r>
                                </w:p>
                              </w:tc>
                              <w:tc>
                                <w:tcPr>
                                  <w:tcW w:w="2438" w:type="dxa"/>
                                  <w:tcBorders>
                                    <w:top w:val="single" w:sz="4" w:space="0" w:color="auto"/>
                                    <w:bottom w:val="single" w:sz="4" w:space="0" w:color="auto"/>
                                  </w:tcBorders>
                                  <w:vAlign w:val="center"/>
                                </w:tcPr>
                                <w:p w14:paraId="3A0BFDDE" w14:textId="77777777" w:rsidR="00813C9E" w:rsidRPr="00E03CD5" w:rsidRDefault="00813C9E" w:rsidP="00B0569E">
                                  <w:pPr>
                                    <w:pStyle w:val="afff9"/>
                                    <w:jc w:val="left"/>
                                    <w:rPr>
                                      <w:b w:val="0"/>
                                    </w:rPr>
                                  </w:pPr>
                                  <w:r w:rsidRPr="00E03CD5">
                                    <w:rPr>
                                      <w:b w:val="0"/>
                                    </w:rPr>
                                    <w:t>A moving documentary that provides a rounded and revealing overview of this ancient holistic healing system</w:t>
                                  </w:r>
                                </w:p>
                              </w:tc>
                            </w:tr>
                            <w:tr w:rsidR="00813C9E" w:rsidRPr="0013544D" w14:paraId="3967DF94" w14:textId="77777777" w:rsidTr="000618A9">
                              <w:trPr>
                                <w:jc w:val="center"/>
                              </w:trPr>
                              <w:tc>
                                <w:tcPr>
                                  <w:tcW w:w="851" w:type="dxa"/>
                                  <w:vMerge/>
                                  <w:tcBorders>
                                    <w:top w:val="single" w:sz="4" w:space="0" w:color="auto"/>
                                    <w:bottom w:val="single" w:sz="4" w:space="0" w:color="auto"/>
                                  </w:tcBorders>
                                  <w:vAlign w:val="center"/>
                                </w:tcPr>
                                <w:p w14:paraId="00737B86" w14:textId="77777777" w:rsidR="00813C9E" w:rsidRPr="00E03CD5" w:rsidRDefault="00813C9E" w:rsidP="00B0569E">
                                  <w:pPr>
                                    <w:pStyle w:val="afff9"/>
                                    <w:jc w:val="left"/>
                                    <w:rPr>
                                      <w:b w:val="0"/>
                                    </w:rPr>
                                  </w:pPr>
                                </w:p>
                              </w:tc>
                              <w:tc>
                                <w:tcPr>
                                  <w:tcW w:w="2437" w:type="dxa"/>
                                  <w:tcBorders>
                                    <w:top w:val="single" w:sz="4" w:space="0" w:color="auto"/>
                                    <w:bottom w:val="single" w:sz="4" w:space="0" w:color="auto"/>
                                  </w:tcBorders>
                                  <w:vAlign w:val="center"/>
                                </w:tcPr>
                                <w:p w14:paraId="695660F9" w14:textId="77777777" w:rsidR="00813C9E" w:rsidRPr="00E03CD5" w:rsidRDefault="00813C9E" w:rsidP="00B0569E">
                                  <w:pPr>
                                    <w:pStyle w:val="afff9"/>
                                    <w:jc w:val="left"/>
                                  </w:pPr>
                                  <w:r w:rsidRPr="00E03CD5">
                                    <w:rPr>
                                      <w:b w:val="0"/>
                                    </w:rPr>
                                    <w:t>Return to never land is</w:t>
                                  </w:r>
                                  <w:r w:rsidRPr="00E03CD5">
                                    <w:rPr>
                                      <w:rFonts w:hint="eastAsia"/>
                                      <w:b w:val="0"/>
                                    </w:rPr>
                                    <w:t xml:space="preserve"> </w:t>
                                  </w:r>
                                  <w:r w:rsidRPr="00E03CD5">
                                    <w:rPr>
                                      <w:b w:val="0"/>
                                    </w:rPr>
                                    <w:t>reliable, standard</w:t>
                                  </w:r>
                                  <w:r w:rsidRPr="00E03CD5">
                                    <w:rPr>
                                      <w:rFonts w:hint="eastAsia"/>
                                      <w:b w:val="0"/>
                                    </w:rPr>
                                    <w:t xml:space="preserve"> </w:t>
                                  </w:r>
                                  <w:r w:rsidRPr="00E03CD5">
                                    <w:rPr>
                                      <w:b w:val="0"/>
                                    </w:rPr>
                                    <w:t>disney animated fare,</w:t>
                                  </w:r>
                                  <w:r w:rsidRPr="00E03CD5">
                                    <w:rPr>
                                      <w:rFonts w:hint="eastAsia"/>
                                      <w:b w:val="0"/>
                                    </w:rPr>
                                    <w:t xml:space="preserve"> </w:t>
                                  </w:r>
                                  <w:r w:rsidRPr="00E03CD5">
                                    <w:rPr>
                                      <w:b w:val="0"/>
                                    </w:rPr>
                                    <w:t>with no crea-tive</w:t>
                                  </w:r>
                                  <w:r w:rsidRPr="00E03CD5">
                                    <w:rPr>
                                      <w:rFonts w:hint="eastAsia"/>
                                      <w:b w:val="0"/>
                                    </w:rPr>
                                    <w:t xml:space="preserve"> </w:t>
                                  </w:r>
                                  <w:r w:rsidRPr="00E03CD5">
                                    <w:rPr>
                                      <w:b w:val="0"/>
                                    </w:rPr>
                                    <w:t>energy sparked by two</w:t>
                                  </w:r>
                                  <w:r w:rsidRPr="00E03CD5">
                                    <w:rPr>
                                      <w:rFonts w:hint="eastAsia"/>
                                      <w:b w:val="0"/>
                                    </w:rPr>
                                    <w:t xml:space="preserve"> </w:t>
                                  </w:r>
                                  <w:r w:rsidRPr="00E03CD5">
                                    <w:rPr>
                                      <w:b w:val="0"/>
                                    </w:rPr>
                                    <w:t xml:space="preserve">actresses in their 50s </w:t>
                                  </w:r>
                                  <w:r w:rsidRPr="000C06D6">
                                    <w:rPr>
                                      <w:b w:val="0"/>
                                    </w:rPr>
                                    <w:t>(</w:t>
                                  </w:r>
                                  <w:r w:rsidRPr="00E03CD5">
                                    <w:rPr>
                                      <w:rFonts w:hint="eastAsia"/>
                                    </w:rPr>
                                    <w:t>可读性差</w:t>
                                  </w:r>
                                  <w:r w:rsidRPr="000C06D6">
                                    <w:rPr>
                                      <w:b w:val="0"/>
                                    </w:rPr>
                                    <w:t>)</w:t>
                                  </w:r>
                                </w:p>
                              </w:tc>
                              <w:tc>
                                <w:tcPr>
                                  <w:tcW w:w="2437" w:type="dxa"/>
                                  <w:tcBorders>
                                    <w:top w:val="single" w:sz="4" w:space="0" w:color="auto"/>
                                    <w:bottom w:val="single" w:sz="4" w:space="0" w:color="auto"/>
                                  </w:tcBorders>
                                  <w:vAlign w:val="center"/>
                                </w:tcPr>
                                <w:p w14:paraId="31D3317C" w14:textId="77777777" w:rsidR="00813C9E" w:rsidRPr="00E03CD5" w:rsidRDefault="00813C9E" w:rsidP="00B0569E">
                                  <w:pPr>
                                    <w:pStyle w:val="afff9"/>
                                    <w:jc w:val="left"/>
                                  </w:pPr>
                                  <w:r w:rsidRPr="00E03CD5">
                                    <w:rPr>
                                      <w:b w:val="0"/>
                                    </w:rPr>
                                    <w:t>This is a movie that refreshes the mind of spirit along with all ofits audience – or indeed, and it is one of the great minds and the audience</w:t>
                                  </w:r>
                                  <w:r w:rsidRPr="00E03CD5">
                                    <w:t xml:space="preserve"> </w:t>
                                  </w:r>
                                  <w:r w:rsidRPr="000C06D6">
                                    <w:rPr>
                                      <w:b w:val="0"/>
                                    </w:rPr>
                                    <w:t>(</w:t>
                                  </w:r>
                                  <w:r w:rsidRPr="00E03CD5">
                                    <w:rPr>
                                      <w:rFonts w:hint="eastAsia"/>
                                    </w:rPr>
                                    <w:t>不自然</w:t>
                                  </w:r>
                                  <w:r w:rsidRPr="000C06D6">
                                    <w:rPr>
                                      <w:b w:val="0"/>
                                    </w:rPr>
                                    <w:t>)</w:t>
                                  </w:r>
                                </w:p>
                              </w:tc>
                              <w:tc>
                                <w:tcPr>
                                  <w:tcW w:w="2438" w:type="dxa"/>
                                  <w:tcBorders>
                                    <w:top w:val="single" w:sz="4" w:space="0" w:color="auto"/>
                                    <w:bottom w:val="single" w:sz="4" w:space="0" w:color="auto"/>
                                  </w:tcBorders>
                                  <w:vAlign w:val="center"/>
                                </w:tcPr>
                                <w:p w14:paraId="0E1E3F1C" w14:textId="77777777" w:rsidR="00813C9E" w:rsidRPr="00E03CD5" w:rsidRDefault="00813C9E" w:rsidP="00B0569E">
                                  <w:pPr>
                                    <w:pStyle w:val="afff9"/>
                                    <w:jc w:val="left"/>
                                    <w:rPr>
                                      <w:b w:val="0"/>
                                    </w:rPr>
                                  </w:pPr>
                                  <w:r w:rsidRPr="00E03CD5">
                                    <w:rPr>
                                      <w:b w:val="0"/>
                                    </w:rPr>
                                    <w:t>It’s a fine, focused piece of work that reopens an interesting controversy, and thrill enough to watch</w:t>
                                  </w:r>
                                </w:p>
                              </w:tc>
                            </w:tr>
                            <w:tr w:rsidR="00813C9E" w:rsidRPr="0013544D" w14:paraId="4ADA980E" w14:textId="77777777" w:rsidTr="000618A9">
                              <w:trPr>
                                <w:jc w:val="center"/>
                              </w:trPr>
                              <w:tc>
                                <w:tcPr>
                                  <w:tcW w:w="851" w:type="dxa"/>
                                  <w:vMerge w:val="restart"/>
                                  <w:tcBorders>
                                    <w:top w:val="single" w:sz="4" w:space="0" w:color="auto"/>
                                  </w:tcBorders>
                                  <w:vAlign w:val="center"/>
                                </w:tcPr>
                                <w:p w14:paraId="60F8F267" w14:textId="77777777" w:rsidR="00813C9E" w:rsidRPr="00E03CD5" w:rsidRDefault="00813C9E" w:rsidP="00B0569E">
                                  <w:pPr>
                                    <w:pStyle w:val="afff9"/>
                                    <w:jc w:val="left"/>
                                    <w:rPr>
                                      <w:b w:val="0"/>
                                    </w:rPr>
                                  </w:pPr>
                                  <w:r w:rsidRPr="00E03CD5">
                                    <w:rPr>
                                      <w:rFonts w:hint="eastAsia"/>
                                      <w:b w:val="0"/>
                                    </w:rPr>
                                    <w:t>负面的</w:t>
                                  </w:r>
                                </w:p>
                              </w:tc>
                              <w:tc>
                                <w:tcPr>
                                  <w:tcW w:w="2437" w:type="dxa"/>
                                  <w:tcBorders>
                                    <w:top w:val="single" w:sz="4" w:space="0" w:color="auto"/>
                                    <w:bottom w:val="single" w:sz="4" w:space="0" w:color="auto"/>
                                  </w:tcBorders>
                                  <w:vAlign w:val="center"/>
                                </w:tcPr>
                                <w:p w14:paraId="497837C1" w14:textId="77777777" w:rsidR="00813C9E" w:rsidRPr="00E03CD5" w:rsidRDefault="00813C9E" w:rsidP="00B0569E">
                                  <w:pPr>
                                    <w:pStyle w:val="afff9"/>
                                    <w:jc w:val="left"/>
                                  </w:pPr>
                                  <w:r w:rsidRPr="00E03CD5">
                                    <w:rPr>
                                      <w:b w:val="0"/>
                                    </w:rPr>
                                    <w:t>Attal pushes every sequel is more frus-trating than a mess (</w:t>
                                  </w:r>
                                  <w:r w:rsidRPr="00E03CD5">
                                    <w:rPr>
                                      <w:rFonts w:hint="eastAsia"/>
                                    </w:rPr>
                                    <w:t>可读性差</w:t>
                                  </w:r>
                                  <w:r w:rsidRPr="00E03CD5">
                                    <w:rPr>
                                      <w:b w:val="0"/>
                                    </w:rPr>
                                    <w:t>)</w:t>
                                  </w:r>
                                </w:p>
                              </w:tc>
                              <w:tc>
                                <w:tcPr>
                                  <w:tcW w:w="2437" w:type="dxa"/>
                                  <w:tcBorders>
                                    <w:top w:val="single" w:sz="4" w:space="0" w:color="auto"/>
                                    <w:bottom w:val="single" w:sz="4" w:space="0" w:color="auto"/>
                                  </w:tcBorders>
                                  <w:vAlign w:val="center"/>
                                </w:tcPr>
                                <w:p w14:paraId="23FFB4E4" w14:textId="77777777" w:rsidR="00813C9E" w:rsidRPr="00E03CD5" w:rsidRDefault="00813C9E" w:rsidP="00B0569E">
                                  <w:pPr>
                                    <w:pStyle w:val="afff9"/>
                                    <w:jc w:val="left"/>
                                    <w:rPr>
                                      <w:b w:val="0"/>
                                    </w:rPr>
                                  </w:pPr>
                                  <w:r w:rsidRPr="00E03CD5">
                                    <w:rPr>
                                      <w:b w:val="0"/>
                                    </w:rPr>
                                    <w:t>A movie that lacks</w:t>
                                  </w:r>
                                  <w:r w:rsidRPr="00E03CD5">
                                    <w:rPr>
                                      <w:rFonts w:hint="eastAsia"/>
                                      <w:b w:val="0"/>
                                    </w:rPr>
                                    <w:t xml:space="preserve"> </w:t>
                                  </w:r>
                                  <w:r w:rsidRPr="00E03CD5">
                                    <w:rPr>
                                      <w:b w:val="0"/>
                                    </w:rPr>
                                    <w:t>both a purpose and</w:t>
                                  </w:r>
                                  <w:r w:rsidRPr="00E03CD5">
                                    <w:rPr>
                                      <w:rFonts w:hint="eastAsia"/>
                                      <w:b w:val="0"/>
                                    </w:rPr>
                                    <w:t xml:space="preserve"> </w:t>
                                  </w:r>
                                  <w:r w:rsidRPr="00E03CD5">
                                    <w:rPr>
                                      <w:b w:val="0"/>
                                    </w:rPr>
                                    <w:t>depth</w:t>
                                  </w:r>
                                </w:p>
                              </w:tc>
                              <w:tc>
                                <w:tcPr>
                                  <w:tcW w:w="2438" w:type="dxa"/>
                                  <w:tcBorders>
                                    <w:top w:val="single" w:sz="4" w:space="0" w:color="auto"/>
                                    <w:bottom w:val="single" w:sz="4" w:space="0" w:color="auto"/>
                                  </w:tcBorders>
                                  <w:vAlign w:val="center"/>
                                </w:tcPr>
                                <w:p w14:paraId="23CB5723" w14:textId="77777777" w:rsidR="00813C9E" w:rsidRPr="00E03CD5" w:rsidRDefault="00813C9E" w:rsidP="00B0569E">
                                  <w:pPr>
                                    <w:pStyle w:val="afff9"/>
                                    <w:jc w:val="left"/>
                                    <w:rPr>
                                      <w:b w:val="0"/>
                                    </w:rPr>
                                  </w:pPr>
                                  <w:r w:rsidRPr="00E03CD5">
                                    <w:rPr>
                                      <w:b w:val="0"/>
                                    </w:rPr>
                                    <w:t>I hate the feeling of having been slimed in the name of high art</w:t>
                                  </w:r>
                                </w:p>
                              </w:tc>
                            </w:tr>
                            <w:tr w:rsidR="00813C9E" w:rsidRPr="0013544D" w14:paraId="139A8CCE" w14:textId="77777777" w:rsidTr="000618A9">
                              <w:trPr>
                                <w:jc w:val="center"/>
                              </w:trPr>
                              <w:tc>
                                <w:tcPr>
                                  <w:tcW w:w="851" w:type="dxa"/>
                                  <w:vMerge/>
                                  <w:tcBorders>
                                    <w:bottom w:val="single" w:sz="12" w:space="0" w:color="auto"/>
                                  </w:tcBorders>
                                  <w:vAlign w:val="center"/>
                                </w:tcPr>
                                <w:p w14:paraId="3F082FB9" w14:textId="77777777" w:rsidR="00813C9E" w:rsidRPr="00E03CD5" w:rsidRDefault="00813C9E" w:rsidP="00B0569E">
                                  <w:pPr>
                                    <w:pStyle w:val="afff9"/>
                                    <w:jc w:val="left"/>
                                  </w:pPr>
                                </w:p>
                              </w:tc>
                              <w:tc>
                                <w:tcPr>
                                  <w:tcW w:w="2437" w:type="dxa"/>
                                  <w:tcBorders>
                                    <w:top w:val="single" w:sz="4" w:space="0" w:color="auto"/>
                                    <w:bottom w:val="single" w:sz="12" w:space="0" w:color="auto"/>
                                  </w:tcBorders>
                                  <w:vAlign w:val="center"/>
                                </w:tcPr>
                                <w:p w14:paraId="381B8F7E" w14:textId="77777777" w:rsidR="00813C9E" w:rsidRPr="00E03CD5" w:rsidRDefault="00813C9E" w:rsidP="00B0569E">
                                  <w:pPr>
                                    <w:pStyle w:val="afff9"/>
                                    <w:jc w:val="left"/>
                                  </w:pPr>
                                  <w:r w:rsidRPr="00E03CD5">
                                    <w:rPr>
                                      <w:b w:val="0"/>
                                    </w:rPr>
                                    <w:t>A muddled limp biscuit of a movie, using vampire soap opera ... doesn’t make you to the ‘laughing at’ ve ever given by the time (</w:t>
                                  </w:r>
                                  <w:r w:rsidRPr="00E03CD5">
                                    <w:rPr>
                                      <w:rFonts w:hint="eastAsia"/>
                                    </w:rPr>
                                    <w:t>可读性差</w:t>
                                  </w:r>
                                  <w:r w:rsidRPr="00E03CD5">
                                    <w:rPr>
                                      <w:b w:val="0"/>
                                    </w:rPr>
                                    <w:t>)</w:t>
                                  </w:r>
                                </w:p>
                              </w:tc>
                              <w:tc>
                                <w:tcPr>
                                  <w:tcW w:w="2437" w:type="dxa"/>
                                  <w:tcBorders>
                                    <w:top w:val="single" w:sz="4" w:space="0" w:color="auto"/>
                                    <w:bottom w:val="single" w:sz="12" w:space="0" w:color="auto"/>
                                  </w:tcBorders>
                                  <w:vAlign w:val="center"/>
                                </w:tcPr>
                                <w:p w14:paraId="145CB2F6" w14:textId="77777777" w:rsidR="00813C9E" w:rsidRPr="00E03CD5" w:rsidRDefault="00813C9E" w:rsidP="00B0569E">
                                  <w:pPr>
                                    <w:pStyle w:val="afff9"/>
                                    <w:jc w:val="left"/>
                                  </w:pPr>
                                  <w:r w:rsidRPr="00E03CD5">
                                    <w:rPr>
                                      <w:b w:val="0"/>
                                    </w:rPr>
                                    <w:t>After all the time, the movie bogs down in insignificance, saying nothing about kennedy’s performance</w:t>
                                  </w:r>
                                  <w:r w:rsidRPr="00E03CD5">
                                    <w:t xml:space="preserve"> </w:t>
                                  </w:r>
                                  <w:r w:rsidRPr="00E03CD5">
                                    <w:rPr>
                                      <w:b w:val="0"/>
                                    </w:rPr>
                                    <w:t>(</w:t>
                                  </w:r>
                                  <w:r w:rsidRPr="00E03CD5">
                                    <w:rPr>
                                      <w:rFonts w:hint="eastAsia"/>
                                    </w:rPr>
                                    <w:t>不自然</w:t>
                                  </w:r>
                                  <w:r w:rsidRPr="00E03CD5">
                                    <w:rPr>
                                      <w:b w:val="0"/>
                                    </w:rPr>
                                    <w:t>)</w:t>
                                  </w:r>
                                </w:p>
                              </w:tc>
                              <w:tc>
                                <w:tcPr>
                                  <w:tcW w:w="2438" w:type="dxa"/>
                                  <w:tcBorders>
                                    <w:top w:val="single" w:sz="4" w:space="0" w:color="auto"/>
                                    <w:bottom w:val="single" w:sz="12" w:space="0" w:color="auto"/>
                                  </w:tcBorders>
                                  <w:vAlign w:val="center"/>
                                </w:tcPr>
                                <w:p w14:paraId="434A4735" w14:textId="77777777" w:rsidR="00813C9E" w:rsidRPr="00E03CD5" w:rsidRDefault="00813C9E" w:rsidP="00B0569E">
                                  <w:pPr>
                                    <w:pStyle w:val="afff9"/>
                                    <w:jc w:val="left"/>
                                    <w:rPr>
                                      <w:b w:val="0"/>
                                    </w:rPr>
                                  </w:pPr>
                                  <w:r w:rsidRPr="00E03CD5">
                                    <w:rPr>
                                      <w:b w:val="0"/>
                                    </w:rPr>
                                    <w:t>The movie is so contrived, non-sensical and formulaic that it’s not any of any depth</w:t>
                                  </w:r>
                                </w:p>
                              </w:tc>
                            </w:tr>
                          </w:tbl>
                          <w:p w14:paraId="2B18786E" w14:textId="77777777" w:rsidR="00813C9E" w:rsidRPr="00F72F88" w:rsidRDefault="00813C9E" w:rsidP="000E338A">
                            <w:pPr>
                              <w:pStyle w:val="afff9"/>
                              <w:ind w:firstLine="480"/>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A4610ED" id="_x0000_s1037" type="#_x0000_t202" style="position:absolute;left:0;text-align:left;margin-left:372.55pt;margin-top:0;width:423.75pt;height:313.1pt;z-index:251925504;visibility:visible;mso-wrap-style:square;mso-height-percent:0;mso-wrap-distance-left:9pt;mso-wrap-distance-top:0;mso-wrap-distance-right:9pt;mso-wrap-distance-bottom:0;mso-position-horizontal:right;mso-position-horizontal-relative:margin;mso-position-vertical:top;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" stroked="f">
                <v:textbox>
                  <w:txbxContent>
                    <w:p w14:paraId="021CF166" w14:textId="2548A1E2" w:rsidR="00813C9E" w:rsidRDefault="00813C9E" w:rsidP="000E338A">
                      <w:pPr>
                        <w:pStyle w:val="afff9"/>
                        <w:ind w:firstLine="480"/>
                      </w:pPr>
                      <w:bookmarkStart w:id="180" w:name="_Toc127901897"/>
                      <w:bookmarkStart w:id="181" w:name="_Toc1286651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C808B1">
                        <w:rPr>
                          <w:rFonts w:hint="eastAsia"/>
                        </w:rPr>
                        <w:t>不同模型在极性情感文本生成任务中的生成样例</w:t>
                      </w:r>
                      <w:bookmarkEnd w:id="180"/>
                      <w:bookmarkEnd w:id="181"/>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2437"/>
                        <w:gridCol w:w="2437"/>
                        <w:gridCol w:w="2438"/>
                      </w:tblGrid>
                      <w:tr w:rsidR="00813C9E" w:rsidRPr="0013544D" w14:paraId="0A690E9F" w14:textId="77777777" w:rsidTr="000618A9">
                        <w:trPr>
                          <w:jc w:val="center"/>
                        </w:trPr>
                        <w:tc>
                          <w:tcPr>
                            <w:tcW w:w="851" w:type="dxa"/>
                            <w:tcBorders>
                              <w:top w:val="single" w:sz="12" w:space="0" w:color="auto"/>
                              <w:bottom w:val="single" w:sz="4" w:space="0" w:color="auto"/>
                            </w:tcBorders>
                            <w:vAlign w:val="center"/>
                          </w:tcPr>
                          <w:p w14:paraId="2B658A0E" w14:textId="77777777" w:rsidR="00813C9E" w:rsidRPr="00E03CD5" w:rsidRDefault="00813C9E" w:rsidP="00B0569E">
                            <w:pPr>
                              <w:pStyle w:val="afff9"/>
                              <w:jc w:val="left"/>
                              <w:rPr>
                                <w:lang w:eastAsia="zh-CN"/>
                              </w:rPr>
                            </w:pPr>
                          </w:p>
                        </w:tc>
                        <w:tc>
                          <w:tcPr>
                            <w:tcW w:w="2437" w:type="dxa"/>
                            <w:tcBorders>
                              <w:top w:val="single" w:sz="12" w:space="0" w:color="auto"/>
                              <w:bottom w:val="single" w:sz="4" w:space="0" w:color="auto"/>
                            </w:tcBorders>
                            <w:vAlign w:val="center"/>
                          </w:tcPr>
                          <w:p w14:paraId="716E172C" w14:textId="77777777" w:rsidR="00813C9E" w:rsidRPr="00E03CD5" w:rsidRDefault="00813C9E" w:rsidP="00B0569E">
                            <w:pPr>
                              <w:pStyle w:val="afff9"/>
                              <w:jc w:val="left"/>
                              <w:rPr>
                                <w:b w:val="0"/>
                              </w:rPr>
                            </w:pPr>
                            <w:r w:rsidRPr="00E03CD5">
                              <w:rPr>
                                <w:rFonts w:hint="eastAsia"/>
                                <w:b w:val="0"/>
                              </w:rPr>
                              <w:t>VAE</w:t>
                            </w:r>
                          </w:p>
                        </w:tc>
                        <w:tc>
                          <w:tcPr>
                            <w:tcW w:w="2437" w:type="dxa"/>
                            <w:tcBorders>
                              <w:top w:val="single" w:sz="12" w:space="0" w:color="auto"/>
                              <w:bottom w:val="single" w:sz="4" w:space="0" w:color="auto"/>
                            </w:tcBorders>
                            <w:vAlign w:val="center"/>
                          </w:tcPr>
                          <w:p w14:paraId="277BECE5" w14:textId="77777777" w:rsidR="00813C9E" w:rsidRPr="00E03CD5" w:rsidRDefault="00813C9E" w:rsidP="00B0569E">
                            <w:pPr>
                              <w:pStyle w:val="afff9"/>
                              <w:jc w:val="left"/>
                              <w:rPr>
                                <w:b w:val="0"/>
                              </w:rPr>
                            </w:pPr>
                            <w:r w:rsidRPr="00E03CD5">
                              <w:rPr>
                                <w:rFonts w:hint="eastAsia"/>
                                <w:b w:val="0"/>
                              </w:rPr>
                              <w:t>VAE-VA</w:t>
                            </w:r>
                          </w:p>
                        </w:tc>
                        <w:tc>
                          <w:tcPr>
                            <w:tcW w:w="2438" w:type="dxa"/>
                            <w:tcBorders>
                              <w:top w:val="single" w:sz="12" w:space="0" w:color="auto"/>
                              <w:bottom w:val="single" w:sz="4" w:space="0" w:color="auto"/>
                            </w:tcBorders>
                            <w:vAlign w:val="center"/>
                          </w:tcPr>
                          <w:p w14:paraId="583BD50C" w14:textId="77777777" w:rsidR="00813C9E" w:rsidRPr="00E03CD5" w:rsidRDefault="00813C9E" w:rsidP="00B0569E">
                            <w:pPr>
                              <w:pStyle w:val="afff9"/>
                              <w:jc w:val="left"/>
                              <w:rPr>
                                <w:b w:val="0"/>
                              </w:rPr>
                            </w:pPr>
                            <w:r w:rsidRPr="00E03CD5">
                              <w:rPr>
                                <w:rFonts w:hint="eastAsia"/>
                                <w:b w:val="0"/>
                              </w:rPr>
                              <w:t>VAE</w:t>
                            </w:r>
                            <w:r w:rsidRPr="00E03CD5">
                              <w:rPr>
                                <w:b w:val="0"/>
                              </w:rPr>
                              <w:t>-interVA</w:t>
                            </w:r>
                          </w:p>
                        </w:tc>
                      </w:tr>
                      <w:tr w:rsidR="00813C9E" w:rsidRPr="0013544D" w14:paraId="7916F2F4" w14:textId="77777777" w:rsidTr="000618A9">
                        <w:trPr>
                          <w:jc w:val="center"/>
                        </w:trPr>
                        <w:tc>
                          <w:tcPr>
                            <w:tcW w:w="851" w:type="dxa"/>
                            <w:vMerge w:val="restart"/>
                            <w:tcBorders>
                              <w:top w:val="single" w:sz="4" w:space="0" w:color="auto"/>
                            </w:tcBorders>
                            <w:vAlign w:val="center"/>
                          </w:tcPr>
                          <w:p w14:paraId="7B629465" w14:textId="77777777" w:rsidR="00813C9E" w:rsidRPr="00E03CD5" w:rsidRDefault="00813C9E" w:rsidP="00B0569E">
                            <w:pPr>
                              <w:pStyle w:val="afff9"/>
                              <w:jc w:val="left"/>
                              <w:rPr>
                                <w:b w:val="0"/>
                              </w:rPr>
                            </w:pPr>
                            <w:r w:rsidRPr="00E03CD5">
                              <w:rPr>
                                <w:rFonts w:hint="eastAsia"/>
                                <w:b w:val="0"/>
                              </w:rPr>
                              <w:t>正面的</w:t>
                            </w:r>
                          </w:p>
                        </w:tc>
                        <w:tc>
                          <w:tcPr>
                            <w:tcW w:w="2437" w:type="dxa"/>
                            <w:tcBorders>
                              <w:top w:val="single" w:sz="4" w:space="0" w:color="auto"/>
                              <w:bottom w:val="single" w:sz="4" w:space="0" w:color="auto"/>
                            </w:tcBorders>
                            <w:vAlign w:val="center"/>
                          </w:tcPr>
                          <w:p w14:paraId="0FE3CE19" w14:textId="77777777" w:rsidR="00813C9E" w:rsidRPr="00E03CD5" w:rsidRDefault="00813C9E" w:rsidP="00B0569E">
                            <w:pPr>
                              <w:pStyle w:val="afff9"/>
                              <w:jc w:val="left"/>
                            </w:pPr>
                            <w:r w:rsidRPr="00E03CD5">
                              <w:rPr>
                                <w:b w:val="0"/>
                              </w:rPr>
                              <w:t>The film offers a</w:t>
                            </w:r>
                            <w:r w:rsidRPr="00E03CD5">
                              <w:rPr>
                                <w:rFonts w:hint="eastAsia"/>
                                <w:b w:val="0"/>
                              </w:rPr>
                              <w:t xml:space="preserve"> </w:t>
                            </w:r>
                            <w:r w:rsidRPr="00E03CD5">
                              <w:rPr>
                                <w:b w:val="0"/>
                              </w:rPr>
                              <w:t>number of holes, and a</w:t>
                            </w:r>
                            <w:r w:rsidRPr="00E03CD5">
                              <w:rPr>
                                <w:rFonts w:hint="eastAsia"/>
                                <w:b w:val="0"/>
                              </w:rPr>
                              <w:t xml:space="preserve"> </w:t>
                            </w:r>
                            <w:r w:rsidRPr="00E03CD5">
                              <w:rPr>
                                <w:b w:val="0"/>
                              </w:rPr>
                              <w:t>story of the end and</w:t>
                            </w:r>
                            <w:r w:rsidRPr="00E03CD5">
                              <w:rPr>
                                <w:rFonts w:hint="eastAsia"/>
                                <w:b w:val="0"/>
                              </w:rPr>
                              <w:t xml:space="preserve"> </w:t>
                            </w:r>
                            <w:r w:rsidRPr="00E03CD5">
                              <w:rPr>
                                <w:b w:val="0"/>
                              </w:rPr>
                              <w:t xml:space="preserve">shakes </w:t>
                            </w:r>
                            <w:r w:rsidRPr="000C06D6">
                              <w:rPr>
                                <w:b w:val="0"/>
                              </w:rPr>
                              <w:t>(</w:t>
                            </w:r>
                            <w:r w:rsidRPr="00E03CD5">
                              <w:rPr>
                                <w:rFonts w:hint="eastAsia"/>
                              </w:rPr>
                              <w:t>情感错误</w:t>
                            </w:r>
                            <w:r w:rsidRPr="000C06D6">
                              <w:rPr>
                                <w:b w:val="0"/>
                              </w:rPr>
                              <w:t>)</w:t>
                            </w:r>
                          </w:p>
                        </w:tc>
                        <w:tc>
                          <w:tcPr>
                            <w:tcW w:w="2437" w:type="dxa"/>
                            <w:tcBorders>
                              <w:top w:val="single" w:sz="4" w:space="0" w:color="auto"/>
                              <w:bottom w:val="single" w:sz="4" w:space="0" w:color="auto"/>
                            </w:tcBorders>
                            <w:vAlign w:val="center"/>
                          </w:tcPr>
                          <w:p w14:paraId="31663BAC" w14:textId="77777777" w:rsidR="00813C9E" w:rsidRPr="00E03CD5" w:rsidRDefault="00813C9E" w:rsidP="00B0569E">
                            <w:pPr>
                              <w:pStyle w:val="afff9"/>
                              <w:jc w:val="left"/>
                              <w:rPr>
                                <w:b w:val="0"/>
                              </w:rPr>
                            </w:pPr>
                            <w:r w:rsidRPr="00E03CD5">
                              <w:rPr>
                                <w:b w:val="0"/>
                              </w:rPr>
                              <w:t>A riveting story of</w:t>
                            </w:r>
                            <w:r w:rsidRPr="00E03CD5">
                              <w:rPr>
                                <w:rFonts w:hint="eastAsia"/>
                                <w:b w:val="0"/>
                              </w:rPr>
                              <w:t xml:space="preserve"> </w:t>
                            </w:r>
                            <w:r w:rsidRPr="00E03CD5">
                              <w:rPr>
                                <w:b w:val="0"/>
                              </w:rPr>
                              <w:t>determination and the</w:t>
                            </w:r>
                            <w:r w:rsidRPr="00E03CD5">
                              <w:rPr>
                                <w:rFonts w:hint="eastAsia"/>
                                <w:b w:val="0"/>
                              </w:rPr>
                              <w:t xml:space="preserve"> </w:t>
                            </w:r>
                            <w:r w:rsidRPr="00E03CD5">
                              <w:rPr>
                                <w:b w:val="0"/>
                              </w:rPr>
                              <w:t>human behavior</w:t>
                            </w:r>
                          </w:p>
                        </w:tc>
                        <w:tc>
                          <w:tcPr>
                            <w:tcW w:w="2438" w:type="dxa"/>
                            <w:tcBorders>
                              <w:top w:val="single" w:sz="4" w:space="0" w:color="auto"/>
                              <w:bottom w:val="single" w:sz="4" w:space="0" w:color="auto"/>
                            </w:tcBorders>
                            <w:vAlign w:val="center"/>
                          </w:tcPr>
                          <w:p w14:paraId="3A0BFDDE" w14:textId="77777777" w:rsidR="00813C9E" w:rsidRPr="00E03CD5" w:rsidRDefault="00813C9E" w:rsidP="00B0569E">
                            <w:pPr>
                              <w:pStyle w:val="afff9"/>
                              <w:jc w:val="left"/>
                              <w:rPr>
                                <w:b w:val="0"/>
                              </w:rPr>
                            </w:pPr>
                            <w:r w:rsidRPr="00E03CD5">
                              <w:rPr>
                                <w:b w:val="0"/>
                              </w:rPr>
                              <w:t>A moving documentary that provides a rounded and revealing overview of this ancient holistic healing system</w:t>
                            </w:r>
                          </w:p>
                        </w:tc>
                      </w:tr>
                      <w:tr w:rsidR="00813C9E" w:rsidRPr="0013544D" w14:paraId="3967DF94" w14:textId="77777777" w:rsidTr="000618A9">
                        <w:trPr>
                          <w:jc w:val="center"/>
                        </w:trPr>
                        <w:tc>
                          <w:tcPr>
                            <w:tcW w:w="851" w:type="dxa"/>
                            <w:vMerge/>
                            <w:tcBorders>
                              <w:top w:val="single" w:sz="4" w:space="0" w:color="auto"/>
                              <w:bottom w:val="single" w:sz="4" w:space="0" w:color="auto"/>
                            </w:tcBorders>
                            <w:vAlign w:val="center"/>
                          </w:tcPr>
                          <w:p w14:paraId="00737B86" w14:textId="77777777" w:rsidR="00813C9E" w:rsidRPr="00E03CD5" w:rsidRDefault="00813C9E" w:rsidP="00B0569E">
                            <w:pPr>
                              <w:pStyle w:val="afff9"/>
                              <w:jc w:val="left"/>
                              <w:rPr>
                                <w:b w:val="0"/>
                              </w:rPr>
                            </w:pPr>
                          </w:p>
                        </w:tc>
                        <w:tc>
                          <w:tcPr>
                            <w:tcW w:w="2437" w:type="dxa"/>
                            <w:tcBorders>
                              <w:top w:val="single" w:sz="4" w:space="0" w:color="auto"/>
                              <w:bottom w:val="single" w:sz="4" w:space="0" w:color="auto"/>
                            </w:tcBorders>
                            <w:vAlign w:val="center"/>
                          </w:tcPr>
                          <w:p w14:paraId="695660F9" w14:textId="77777777" w:rsidR="00813C9E" w:rsidRPr="00E03CD5" w:rsidRDefault="00813C9E" w:rsidP="00B0569E">
                            <w:pPr>
                              <w:pStyle w:val="afff9"/>
                              <w:jc w:val="left"/>
                            </w:pPr>
                            <w:r w:rsidRPr="00E03CD5">
                              <w:rPr>
                                <w:b w:val="0"/>
                              </w:rPr>
                              <w:t>Return to never land is</w:t>
                            </w:r>
                            <w:r w:rsidRPr="00E03CD5">
                              <w:rPr>
                                <w:rFonts w:hint="eastAsia"/>
                                <w:b w:val="0"/>
                              </w:rPr>
                              <w:t xml:space="preserve"> </w:t>
                            </w:r>
                            <w:r w:rsidRPr="00E03CD5">
                              <w:rPr>
                                <w:b w:val="0"/>
                              </w:rPr>
                              <w:t>reliable, standard</w:t>
                            </w:r>
                            <w:r w:rsidRPr="00E03CD5">
                              <w:rPr>
                                <w:rFonts w:hint="eastAsia"/>
                                <w:b w:val="0"/>
                              </w:rPr>
                              <w:t xml:space="preserve"> </w:t>
                            </w:r>
                            <w:r w:rsidRPr="00E03CD5">
                              <w:rPr>
                                <w:b w:val="0"/>
                              </w:rPr>
                              <w:t>disney animated fare,</w:t>
                            </w:r>
                            <w:r w:rsidRPr="00E03CD5">
                              <w:rPr>
                                <w:rFonts w:hint="eastAsia"/>
                                <w:b w:val="0"/>
                              </w:rPr>
                              <w:t xml:space="preserve"> </w:t>
                            </w:r>
                            <w:r w:rsidRPr="00E03CD5">
                              <w:rPr>
                                <w:b w:val="0"/>
                              </w:rPr>
                              <w:t>with no crea-tive</w:t>
                            </w:r>
                            <w:r w:rsidRPr="00E03CD5">
                              <w:rPr>
                                <w:rFonts w:hint="eastAsia"/>
                                <w:b w:val="0"/>
                              </w:rPr>
                              <w:t xml:space="preserve"> </w:t>
                            </w:r>
                            <w:r w:rsidRPr="00E03CD5">
                              <w:rPr>
                                <w:b w:val="0"/>
                              </w:rPr>
                              <w:t>energy sparked by two</w:t>
                            </w:r>
                            <w:r w:rsidRPr="00E03CD5">
                              <w:rPr>
                                <w:rFonts w:hint="eastAsia"/>
                                <w:b w:val="0"/>
                              </w:rPr>
                              <w:t xml:space="preserve"> </w:t>
                            </w:r>
                            <w:r w:rsidRPr="00E03CD5">
                              <w:rPr>
                                <w:b w:val="0"/>
                              </w:rPr>
                              <w:t xml:space="preserve">actresses in their 50s </w:t>
                            </w:r>
                            <w:r w:rsidRPr="000C06D6">
                              <w:rPr>
                                <w:b w:val="0"/>
                              </w:rPr>
                              <w:t>(</w:t>
                            </w:r>
                            <w:r w:rsidRPr="00E03CD5">
                              <w:rPr>
                                <w:rFonts w:hint="eastAsia"/>
                              </w:rPr>
                              <w:t>可读性差</w:t>
                            </w:r>
                            <w:r w:rsidRPr="000C06D6">
                              <w:rPr>
                                <w:b w:val="0"/>
                              </w:rPr>
                              <w:t>)</w:t>
                            </w:r>
                          </w:p>
                        </w:tc>
                        <w:tc>
                          <w:tcPr>
                            <w:tcW w:w="2437" w:type="dxa"/>
                            <w:tcBorders>
                              <w:top w:val="single" w:sz="4" w:space="0" w:color="auto"/>
                              <w:bottom w:val="single" w:sz="4" w:space="0" w:color="auto"/>
                            </w:tcBorders>
                            <w:vAlign w:val="center"/>
                          </w:tcPr>
                          <w:p w14:paraId="31D3317C" w14:textId="77777777" w:rsidR="00813C9E" w:rsidRPr="00E03CD5" w:rsidRDefault="00813C9E" w:rsidP="00B0569E">
                            <w:pPr>
                              <w:pStyle w:val="afff9"/>
                              <w:jc w:val="left"/>
                            </w:pPr>
                            <w:r w:rsidRPr="00E03CD5">
                              <w:rPr>
                                <w:b w:val="0"/>
                              </w:rPr>
                              <w:t>This is a movie that refreshes the mind of spirit along with all ofits audience – or indeed, and it is one of the great minds and the audience</w:t>
                            </w:r>
                            <w:r w:rsidRPr="00E03CD5">
                              <w:t xml:space="preserve"> </w:t>
                            </w:r>
                            <w:r w:rsidRPr="000C06D6">
                              <w:rPr>
                                <w:b w:val="0"/>
                              </w:rPr>
                              <w:t>(</w:t>
                            </w:r>
                            <w:r w:rsidRPr="00E03CD5">
                              <w:rPr>
                                <w:rFonts w:hint="eastAsia"/>
                              </w:rPr>
                              <w:t>不自然</w:t>
                            </w:r>
                            <w:r w:rsidRPr="000C06D6">
                              <w:rPr>
                                <w:b w:val="0"/>
                              </w:rPr>
                              <w:t>)</w:t>
                            </w:r>
                          </w:p>
                        </w:tc>
                        <w:tc>
                          <w:tcPr>
                            <w:tcW w:w="2438" w:type="dxa"/>
                            <w:tcBorders>
                              <w:top w:val="single" w:sz="4" w:space="0" w:color="auto"/>
                              <w:bottom w:val="single" w:sz="4" w:space="0" w:color="auto"/>
                            </w:tcBorders>
                            <w:vAlign w:val="center"/>
                          </w:tcPr>
                          <w:p w14:paraId="0E1E3F1C" w14:textId="77777777" w:rsidR="00813C9E" w:rsidRPr="00E03CD5" w:rsidRDefault="00813C9E" w:rsidP="00B0569E">
                            <w:pPr>
                              <w:pStyle w:val="afff9"/>
                              <w:jc w:val="left"/>
                              <w:rPr>
                                <w:b w:val="0"/>
                              </w:rPr>
                            </w:pPr>
                            <w:r w:rsidRPr="00E03CD5">
                              <w:rPr>
                                <w:b w:val="0"/>
                              </w:rPr>
                              <w:t>It’s a fine, focused piece of work that reopens an interesting controversy, and thrill enough to watch</w:t>
                            </w:r>
                          </w:p>
                        </w:tc>
                      </w:tr>
                      <w:tr w:rsidR="00813C9E" w:rsidRPr="0013544D" w14:paraId="4ADA980E" w14:textId="77777777" w:rsidTr="000618A9">
                        <w:trPr>
                          <w:jc w:val="center"/>
                        </w:trPr>
                        <w:tc>
                          <w:tcPr>
                            <w:tcW w:w="851" w:type="dxa"/>
                            <w:vMerge w:val="restart"/>
                            <w:tcBorders>
                              <w:top w:val="single" w:sz="4" w:space="0" w:color="auto"/>
                            </w:tcBorders>
                            <w:vAlign w:val="center"/>
                          </w:tcPr>
                          <w:p w14:paraId="60F8F267" w14:textId="77777777" w:rsidR="00813C9E" w:rsidRPr="00E03CD5" w:rsidRDefault="00813C9E" w:rsidP="00B0569E">
                            <w:pPr>
                              <w:pStyle w:val="afff9"/>
                              <w:jc w:val="left"/>
                              <w:rPr>
                                <w:b w:val="0"/>
                              </w:rPr>
                            </w:pPr>
                            <w:r w:rsidRPr="00E03CD5">
                              <w:rPr>
                                <w:rFonts w:hint="eastAsia"/>
                                <w:b w:val="0"/>
                              </w:rPr>
                              <w:t>负面的</w:t>
                            </w:r>
                          </w:p>
                        </w:tc>
                        <w:tc>
                          <w:tcPr>
                            <w:tcW w:w="2437" w:type="dxa"/>
                            <w:tcBorders>
                              <w:top w:val="single" w:sz="4" w:space="0" w:color="auto"/>
                              <w:bottom w:val="single" w:sz="4" w:space="0" w:color="auto"/>
                            </w:tcBorders>
                            <w:vAlign w:val="center"/>
                          </w:tcPr>
                          <w:p w14:paraId="497837C1" w14:textId="77777777" w:rsidR="00813C9E" w:rsidRPr="00E03CD5" w:rsidRDefault="00813C9E" w:rsidP="00B0569E">
                            <w:pPr>
                              <w:pStyle w:val="afff9"/>
                              <w:jc w:val="left"/>
                            </w:pPr>
                            <w:r w:rsidRPr="00E03CD5">
                              <w:rPr>
                                <w:b w:val="0"/>
                              </w:rPr>
                              <w:t>Attal pushes every sequel is more frus-trating than a mess (</w:t>
                            </w:r>
                            <w:r w:rsidRPr="00E03CD5">
                              <w:rPr>
                                <w:rFonts w:hint="eastAsia"/>
                              </w:rPr>
                              <w:t>可读性差</w:t>
                            </w:r>
                            <w:r w:rsidRPr="00E03CD5">
                              <w:rPr>
                                <w:b w:val="0"/>
                              </w:rPr>
                              <w:t>)</w:t>
                            </w:r>
                          </w:p>
                        </w:tc>
                        <w:tc>
                          <w:tcPr>
                            <w:tcW w:w="2437" w:type="dxa"/>
                            <w:tcBorders>
                              <w:top w:val="single" w:sz="4" w:space="0" w:color="auto"/>
                              <w:bottom w:val="single" w:sz="4" w:space="0" w:color="auto"/>
                            </w:tcBorders>
                            <w:vAlign w:val="center"/>
                          </w:tcPr>
                          <w:p w14:paraId="23FFB4E4" w14:textId="77777777" w:rsidR="00813C9E" w:rsidRPr="00E03CD5" w:rsidRDefault="00813C9E" w:rsidP="00B0569E">
                            <w:pPr>
                              <w:pStyle w:val="afff9"/>
                              <w:jc w:val="left"/>
                              <w:rPr>
                                <w:b w:val="0"/>
                              </w:rPr>
                            </w:pPr>
                            <w:r w:rsidRPr="00E03CD5">
                              <w:rPr>
                                <w:b w:val="0"/>
                              </w:rPr>
                              <w:t>A movie that lacks</w:t>
                            </w:r>
                            <w:r w:rsidRPr="00E03CD5">
                              <w:rPr>
                                <w:rFonts w:hint="eastAsia"/>
                                <w:b w:val="0"/>
                              </w:rPr>
                              <w:t xml:space="preserve"> </w:t>
                            </w:r>
                            <w:r w:rsidRPr="00E03CD5">
                              <w:rPr>
                                <w:b w:val="0"/>
                              </w:rPr>
                              <w:t>both a purpose and</w:t>
                            </w:r>
                            <w:r w:rsidRPr="00E03CD5">
                              <w:rPr>
                                <w:rFonts w:hint="eastAsia"/>
                                <w:b w:val="0"/>
                              </w:rPr>
                              <w:t xml:space="preserve"> </w:t>
                            </w:r>
                            <w:r w:rsidRPr="00E03CD5">
                              <w:rPr>
                                <w:b w:val="0"/>
                              </w:rPr>
                              <w:t>depth</w:t>
                            </w:r>
                          </w:p>
                        </w:tc>
                        <w:tc>
                          <w:tcPr>
                            <w:tcW w:w="2438" w:type="dxa"/>
                            <w:tcBorders>
                              <w:top w:val="single" w:sz="4" w:space="0" w:color="auto"/>
                              <w:bottom w:val="single" w:sz="4" w:space="0" w:color="auto"/>
                            </w:tcBorders>
                            <w:vAlign w:val="center"/>
                          </w:tcPr>
                          <w:p w14:paraId="23CB5723" w14:textId="77777777" w:rsidR="00813C9E" w:rsidRPr="00E03CD5" w:rsidRDefault="00813C9E" w:rsidP="00B0569E">
                            <w:pPr>
                              <w:pStyle w:val="afff9"/>
                              <w:jc w:val="left"/>
                              <w:rPr>
                                <w:b w:val="0"/>
                              </w:rPr>
                            </w:pPr>
                            <w:r w:rsidRPr="00E03CD5">
                              <w:rPr>
                                <w:b w:val="0"/>
                              </w:rPr>
                              <w:t>I hate the feeling of having been slimed in the name of high art</w:t>
                            </w:r>
                          </w:p>
                        </w:tc>
                      </w:tr>
                      <w:tr w:rsidR="00813C9E" w:rsidRPr="0013544D" w14:paraId="139A8CCE" w14:textId="77777777" w:rsidTr="000618A9">
                        <w:trPr>
                          <w:jc w:val="center"/>
                        </w:trPr>
                        <w:tc>
                          <w:tcPr>
                            <w:tcW w:w="851" w:type="dxa"/>
                            <w:vMerge/>
                            <w:tcBorders>
                              <w:bottom w:val="single" w:sz="12" w:space="0" w:color="auto"/>
                            </w:tcBorders>
                            <w:vAlign w:val="center"/>
                          </w:tcPr>
                          <w:p w14:paraId="3F082FB9" w14:textId="77777777" w:rsidR="00813C9E" w:rsidRPr="00E03CD5" w:rsidRDefault="00813C9E" w:rsidP="00B0569E">
                            <w:pPr>
                              <w:pStyle w:val="afff9"/>
                              <w:jc w:val="left"/>
                            </w:pPr>
                          </w:p>
                        </w:tc>
                        <w:tc>
                          <w:tcPr>
                            <w:tcW w:w="2437" w:type="dxa"/>
                            <w:tcBorders>
                              <w:top w:val="single" w:sz="4" w:space="0" w:color="auto"/>
                              <w:bottom w:val="single" w:sz="12" w:space="0" w:color="auto"/>
                            </w:tcBorders>
                            <w:vAlign w:val="center"/>
                          </w:tcPr>
                          <w:p w14:paraId="381B8F7E" w14:textId="77777777" w:rsidR="00813C9E" w:rsidRPr="00E03CD5" w:rsidRDefault="00813C9E" w:rsidP="00B0569E">
                            <w:pPr>
                              <w:pStyle w:val="afff9"/>
                              <w:jc w:val="left"/>
                            </w:pPr>
                            <w:r w:rsidRPr="00E03CD5">
                              <w:rPr>
                                <w:b w:val="0"/>
                              </w:rPr>
                              <w:t>A muddled limp biscuit of a movie, using vampire soap opera ... doesn’t make you to the ‘laughing at’ ve ever given by the time (</w:t>
                            </w:r>
                            <w:r w:rsidRPr="00E03CD5">
                              <w:rPr>
                                <w:rFonts w:hint="eastAsia"/>
                              </w:rPr>
                              <w:t>可读性差</w:t>
                            </w:r>
                            <w:r w:rsidRPr="00E03CD5">
                              <w:rPr>
                                <w:b w:val="0"/>
                              </w:rPr>
                              <w:t>)</w:t>
                            </w:r>
                          </w:p>
                        </w:tc>
                        <w:tc>
                          <w:tcPr>
                            <w:tcW w:w="2437" w:type="dxa"/>
                            <w:tcBorders>
                              <w:top w:val="single" w:sz="4" w:space="0" w:color="auto"/>
                              <w:bottom w:val="single" w:sz="12" w:space="0" w:color="auto"/>
                            </w:tcBorders>
                            <w:vAlign w:val="center"/>
                          </w:tcPr>
                          <w:p w14:paraId="145CB2F6" w14:textId="77777777" w:rsidR="00813C9E" w:rsidRPr="00E03CD5" w:rsidRDefault="00813C9E" w:rsidP="00B0569E">
                            <w:pPr>
                              <w:pStyle w:val="afff9"/>
                              <w:jc w:val="left"/>
                            </w:pPr>
                            <w:r w:rsidRPr="00E03CD5">
                              <w:rPr>
                                <w:b w:val="0"/>
                              </w:rPr>
                              <w:t>After all the time, the movie bogs down in insignificance, saying nothing about kennedy’s performance</w:t>
                            </w:r>
                            <w:r w:rsidRPr="00E03CD5">
                              <w:t xml:space="preserve"> </w:t>
                            </w:r>
                            <w:r w:rsidRPr="00E03CD5">
                              <w:rPr>
                                <w:b w:val="0"/>
                              </w:rPr>
                              <w:t>(</w:t>
                            </w:r>
                            <w:r w:rsidRPr="00E03CD5">
                              <w:rPr>
                                <w:rFonts w:hint="eastAsia"/>
                              </w:rPr>
                              <w:t>不自然</w:t>
                            </w:r>
                            <w:r w:rsidRPr="00E03CD5">
                              <w:rPr>
                                <w:b w:val="0"/>
                              </w:rPr>
                              <w:t>)</w:t>
                            </w:r>
                          </w:p>
                        </w:tc>
                        <w:tc>
                          <w:tcPr>
                            <w:tcW w:w="2438" w:type="dxa"/>
                            <w:tcBorders>
                              <w:top w:val="single" w:sz="4" w:space="0" w:color="auto"/>
                              <w:bottom w:val="single" w:sz="12" w:space="0" w:color="auto"/>
                            </w:tcBorders>
                            <w:vAlign w:val="center"/>
                          </w:tcPr>
                          <w:p w14:paraId="434A4735" w14:textId="77777777" w:rsidR="00813C9E" w:rsidRPr="00E03CD5" w:rsidRDefault="00813C9E" w:rsidP="00B0569E">
                            <w:pPr>
                              <w:pStyle w:val="afff9"/>
                              <w:jc w:val="left"/>
                              <w:rPr>
                                <w:b w:val="0"/>
                              </w:rPr>
                            </w:pPr>
                            <w:r w:rsidRPr="00E03CD5">
                              <w:rPr>
                                <w:b w:val="0"/>
                              </w:rPr>
                              <w:t>The movie is so contrived, non-sensical and formulaic that it’s not any of any depth</w:t>
                            </w:r>
                          </w:p>
                        </w:tc>
                      </w:tr>
                    </w:tbl>
                    <w:p w14:paraId="2B18786E" w14:textId="77777777" w:rsidR="00813C9E" w:rsidRPr="00F72F88" w:rsidRDefault="00813C9E" w:rsidP="000E338A">
                      <w:pPr>
                        <w:pStyle w:val="afff9"/>
                        <w:ind w:firstLine="480"/>
                      </w:pPr>
                    </w:p>
                  </w:txbxContent>
                </v:textbox>
                <w10:wrap type="square" anchorx="margin" anchory="margin"/>
              </v:shape>
            </w:pict>
          </mc:Fallback>
        </mc:AlternateContent>
      </w:r>
      <w:r w:rsidR="00A970E5" w:rsidRPr="00504075">
        <w:t xml:space="preserve">3.4.6 </w:t>
      </w:r>
      <w:r w:rsidR="00A970E5" w:rsidRPr="00504075">
        <w:rPr>
          <w:rFonts w:hint="eastAsia"/>
        </w:rPr>
        <w:t>案例分析</w:t>
      </w:r>
      <w:bookmarkEnd w:id="175"/>
      <w:bookmarkEnd w:id="176"/>
      <w:bookmarkEnd w:id="177"/>
    </w:p>
    <w:p w14:paraId="6B826E92" w14:textId="2DD6E570" w:rsidR="00A970E5" w:rsidRDefault="00A970E5" w:rsidP="008904DF">
      <w:pPr>
        <w:tabs>
          <w:tab w:val="right" w:pos="240"/>
        </w:tabs>
        <w:ind w:firstLine="480"/>
      </w:pPr>
      <w:r w:rsidRPr="00AB087C">
        <w:rPr>
          <w:rFonts w:hint="eastAsia"/>
        </w:rPr>
        <w:t>为了更加直观地评估所提模型的有效性，本节</w:t>
      </w:r>
      <w:r w:rsidR="00ED340B">
        <w:rPr>
          <w:rFonts w:hint="eastAsia"/>
        </w:rPr>
        <w:t>将</w:t>
      </w:r>
      <w:r w:rsidRPr="00AB087C">
        <w:rPr>
          <w:rFonts w:hint="eastAsia"/>
        </w:rPr>
        <w:t>分别通过</w:t>
      </w:r>
      <w:r w:rsidR="005659B0">
        <w:rPr>
          <w:rFonts w:hint="eastAsia"/>
        </w:rPr>
        <w:t>展示生成文本</w:t>
      </w:r>
      <w:r w:rsidRPr="00AB087C">
        <w:rPr>
          <w:rFonts w:hint="eastAsia"/>
        </w:rPr>
        <w:t>样例进行</w:t>
      </w:r>
      <w:r>
        <w:rPr>
          <w:rFonts w:hint="eastAsia"/>
        </w:rPr>
        <w:t>案例</w:t>
      </w:r>
      <w:r w:rsidRPr="00AB087C">
        <w:rPr>
          <w:rFonts w:hint="eastAsia"/>
        </w:rPr>
        <w:t>实验分析</w:t>
      </w:r>
      <w:r>
        <w:rPr>
          <w:rFonts w:cs="Times New Roman" w:hint="eastAsia"/>
          <w:szCs w:val="24"/>
        </w:rPr>
        <w:t>。</w:t>
      </w:r>
    </w:p>
    <w:p w14:paraId="05D8C291" w14:textId="4A90E8E9" w:rsidR="00A970E5" w:rsidRPr="00BB5133" w:rsidRDefault="00A970E5">
      <w:pPr>
        <w:pStyle w:val="aa"/>
        <w:numPr>
          <w:ilvl w:val="0"/>
          <w:numId w:val="22"/>
        </w:numPr>
        <w:tabs>
          <w:tab w:val="right" w:pos="240"/>
        </w:tabs>
        <w:ind w:left="0" w:firstLine="482"/>
        <w:rPr>
          <w:b/>
          <w:bCs/>
          <w:szCs w:val="24"/>
        </w:rPr>
      </w:pPr>
      <w:r w:rsidRPr="00BB5133">
        <w:rPr>
          <w:rFonts w:hint="eastAsia"/>
          <w:b/>
          <w:bCs/>
          <w:szCs w:val="24"/>
        </w:rPr>
        <w:t>基于</w:t>
      </w:r>
      <w:r w:rsidR="005659B0" w:rsidRPr="005659B0">
        <w:rPr>
          <w:rFonts w:hint="eastAsia"/>
          <w:b/>
          <w:bCs/>
          <w:szCs w:val="24"/>
        </w:rPr>
        <w:t>交互注意力的变分自编码器</w:t>
      </w:r>
      <w:r w:rsidR="005D00D8">
        <w:rPr>
          <w:rFonts w:hint="eastAsia"/>
          <w:b/>
          <w:bCs/>
          <w:szCs w:val="24"/>
        </w:rPr>
        <w:t>（</w:t>
      </w:r>
      <w:r w:rsidR="005659B0" w:rsidRPr="005659B0">
        <w:rPr>
          <w:rFonts w:hint="eastAsia"/>
          <w:b/>
          <w:bCs/>
          <w:szCs w:val="24"/>
        </w:rPr>
        <w:t>VAE-</w:t>
      </w:r>
      <w:proofErr w:type="spellStart"/>
      <w:r w:rsidR="005659B0" w:rsidRPr="005659B0">
        <w:rPr>
          <w:rFonts w:hint="eastAsia"/>
          <w:b/>
          <w:bCs/>
          <w:szCs w:val="24"/>
        </w:rPr>
        <w:t>interVA</w:t>
      </w:r>
      <w:proofErr w:type="spellEnd"/>
      <w:r w:rsidR="005D00D8">
        <w:rPr>
          <w:rFonts w:hint="eastAsia"/>
          <w:b/>
          <w:bCs/>
          <w:szCs w:val="24"/>
        </w:rPr>
        <w:t>）</w:t>
      </w:r>
    </w:p>
    <w:p w14:paraId="4A174AEC" w14:textId="50843931" w:rsidR="00A426CD" w:rsidRDefault="00A426CD" w:rsidP="008904DF">
      <w:pPr>
        <w:tabs>
          <w:tab w:val="right" w:pos="240"/>
        </w:tabs>
        <w:ind w:firstLine="480"/>
      </w:pPr>
      <w:r>
        <w:rPr>
          <w:rFonts w:hint="eastAsia"/>
        </w:rPr>
        <w:t>表</w:t>
      </w:r>
      <w:r>
        <w:rPr>
          <w:rFonts w:hint="eastAsia"/>
        </w:rPr>
        <w:t>3</w:t>
      </w:r>
      <w:r>
        <w:t>-</w:t>
      </w:r>
      <w:r w:rsidR="00210040">
        <w:t>6</w:t>
      </w:r>
      <w:r>
        <w:rPr>
          <w:rFonts w:hint="eastAsia"/>
        </w:rPr>
        <w:t>展示了不同模型在极性情感文本生成任务中生成的样例。</w:t>
      </w:r>
      <w:r w:rsidR="002434A9">
        <w:rPr>
          <w:rFonts w:hint="eastAsia"/>
        </w:rPr>
        <w:t>VAE</w:t>
      </w:r>
      <w:r w:rsidR="002434A9">
        <w:rPr>
          <w:rFonts w:hint="eastAsia"/>
        </w:rPr>
        <w:t>模型简单地将情感标签与潜在变量拼接，这种情况下将很难控制生成文本的情感，同时，</w:t>
      </w:r>
      <w:r w:rsidR="002434A9">
        <w:rPr>
          <w:rFonts w:hint="eastAsia"/>
        </w:rPr>
        <w:t>VAE</w:t>
      </w:r>
      <w:r w:rsidR="002434A9">
        <w:rPr>
          <w:rFonts w:hint="eastAsia"/>
        </w:rPr>
        <w:t>模型生成的文本也不够自然，可读性差。与</w:t>
      </w:r>
      <w:r w:rsidR="002434A9">
        <w:rPr>
          <w:rFonts w:hint="eastAsia"/>
        </w:rPr>
        <w:t>VAE</w:t>
      </w:r>
      <w:r w:rsidR="002434A9">
        <w:rPr>
          <w:rFonts w:hint="eastAsia"/>
        </w:rPr>
        <w:t>模型相比，</w:t>
      </w:r>
      <w:r w:rsidR="002434A9">
        <w:rPr>
          <w:rFonts w:hint="eastAsia"/>
        </w:rPr>
        <w:t>VAE</w:t>
      </w:r>
      <w:r w:rsidR="002434A9">
        <w:t>-</w:t>
      </w:r>
      <w:r w:rsidR="002434A9">
        <w:rPr>
          <w:rFonts w:hint="eastAsia"/>
        </w:rPr>
        <w:t>VA</w:t>
      </w:r>
      <w:r w:rsidR="002434A9">
        <w:rPr>
          <w:rFonts w:hint="eastAsia"/>
        </w:rPr>
        <w:t>模型</w:t>
      </w:r>
      <w:r w:rsidR="0082323A">
        <w:rPr>
          <w:rFonts w:hint="eastAsia"/>
        </w:rPr>
        <w:t>所生成的文本在流畅程度和情感准确度上都有所提升。本节提出的</w:t>
      </w:r>
      <w:r w:rsidR="0082323A">
        <w:rPr>
          <w:rFonts w:hint="eastAsia"/>
        </w:rPr>
        <w:t>VAE</w:t>
      </w:r>
      <w:r w:rsidR="0082323A">
        <w:t>-</w:t>
      </w:r>
      <w:proofErr w:type="spellStart"/>
      <w:r w:rsidR="0082323A">
        <w:rPr>
          <w:rFonts w:hint="eastAsia"/>
        </w:rPr>
        <w:t>interVA</w:t>
      </w:r>
      <w:proofErr w:type="spellEnd"/>
      <w:r w:rsidR="00F62DFB" w:rsidRPr="00F62DFB">
        <w:rPr>
          <w:noProof/>
        </w:rPr>
        <w:t xml:space="preserve"> </w:t>
      </w:r>
      <w:r w:rsidR="0082323A">
        <w:rPr>
          <w:rFonts w:hint="eastAsia"/>
        </w:rPr>
        <w:t>模型可以捕获到句子的特征（如情感信息），并结合文本的结构来生成具有特定情感特征的文本，可以发现</w:t>
      </w:r>
      <w:r w:rsidR="0082323A">
        <w:rPr>
          <w:rFonts w:hint="eastAsia"/>
        </w:rPr>
        <w:t>VAE</w:t>
      </w:r>
      <w:r w:rsidR="0082323A">
        <w:t>-</w:t>
      </w:r>
      <w:proofErr w:type="spellStart"/>
      <w:r w:rsidR="0082323A">
        <w:rPr>
          <w:rFonts w:hint="eastAsia"/>
        </w:rPr>
        <w:t>interVA</w:t>
      </w:r>
      <w:proofErr w:type="spellEnd"/>
      <w:r w:rsidR="0082323A">
        <w:rPr>
          <w:rFonts w:hint="eastAsia"/>
        </w:rPr>
        <w:t>模型生成的文本更加流程自然。</w:t>
      </w:r>
    </w:p>
    <w:p w14:paraId="6D590899" w14:textId="1065265F" w:rsidR="00A970E5" w:rsidRPr="00BB5133" w:rsidRDefault="005659B0">
      <w:pPr>
        <w:pStyle w:val="aa"/>
        <w:numPr>
          <w:ilvl w:val="0"/>
          <w:numId w:val="22"/>
        </w:numPr>
        <w:tabs>
          <w:tab w:val="right" w:pos="240"/>
        </w:tabs>
        <w:ind w:left="0" w:firstLine="482"/>
        <w:rPr>
          <w:b/>
          <w:bCs/>
          <w:szCs w:val="24"/>
        </w:rPr>
      </w:pPr>
      <w:r>
        <w:rPr>
          <w:rFonts w:hint="eastAsia"/>
          <w:b/>
          <w:bCs/>
          <w:szCs w:val="24"/>
        </w:rPr>
        <w:t>基于</w:t>
      </w:r>
      <w:r w:rsidRPr="005659B0">
        <w:rPr>
          <w:rFonts w:hint="eastAsia"/>
          <w:b/>
          <w:bCs/>
          <w:szCs w:val="24"/>
        </w:rPr>
        <w:t>情感解耦的变分自编码器</w:t>
      </w:r>
      <w:r w:rsidR="005D00D8">
        <w:rPr>
          <w:rFonts w:hint="eastAsia"/>
          <w:b/>
          <w:bCs/>
          <w:szCs w:val="24"/>
        </w:rPr>
        <w:t>（</w:t>
      </w:r>
      <w:r w:rsidRPr="005659B0">
        <w:rPr>
          <w:rFonts w:hint="eastAsia"/>
          <w:b/>
          <w:bCs/>
          <w:szCs w:val="24"/>
        </w:rPr>
        <w:t>DVAE-</w:t>
      </w:r>
      <w:proofErr w:type="spellStart"/>
      <w:r w:rsidRPr="005659B0">
        <w:rPr>
          <w:rFonts w:hint="eastAsia"/>
          <w:b/>
          <w:bCs/>
          <w:szCs w:val="24"/>
        </w:rPr>
        <w:t>interVA</w:t>
      </w:r>
      <w:proofErr w:type="spellEnd"/>
      <w:r w:rsidR="005D00D8">
        <w:rPr>
          <w:rFonts w:hint="eastAsia"/>
          <w:b/>
          <w:bCs/>
          <w:szCs w:val="24"/>
        </w:rPr>
        <w:t>）</w:t>
      </w:r>
    </w:p>
    <w:p w14:paraId="676A7A04" w14:textId="0494B0B4" w:rsidR="003E14B7" w:rsidRDefault="007701D6" w:rsidP="00555E21">
      <w:pPr>
        <w:tabs>
          <w:tab w:val="right" w:pos="240"/>
        </w:tabs>
        <w:ind w:firstLine="480"/>
      </w:pPr>
      <w:r>
        <w:rPr>
          <w:rFonts w:hint="eastAsia"/>
        </w:rPr>
        <w:t>表</w:t>
      </w:r>
      <w:r>
        <w:rPr>
          <w:rFonts w:hint="eastAsia"/>
        </w:rPr>
        <w:t>3</w:t>
      </w:r>
      <w:r>
        <w:t>-</w:t>
      </w:r>
      <w:r w:rsidR="00210040">
        <w:t>7</w:t>
      </w:r>
      <w:r>
        <w:rPr>
          <w:rFonts w:hint="eastAsia"/>
        </w:rPr>
        <w:t>展示了所提出的模型在</w:t>
      </w:r>
      <w:r w:rsidR="001A4046">
        <w:rPr>
          <w:rFonts w:hint="eastAsia"/>
        </w:rPr>
        <w:t>不同情绪强度的情况下，固定采样的潜在变量和注意力变量的生成结果</w:t>
      </w:r>
      <w:r w:rsidR="00A970E5" w:rsidRPr="00FB12FE">
        <w:rPr>
          <w:rFonts w:hint="eastAsia"/>
        </w:rPr>
        <w:t>。</w:t>
      </w:r>
      <w:r w:rsidR="001A4046">
        <w:rPr>
          <w:rFonts w:hint="eastAsia"/>
        </w:rPr>
        <w:t>从表</w:t>
      </w:r>
      <w:r w:rsidR="001A4046">
        <w:rPr>
          <w:rFonts w:hint="eastAsia"/>
        </w:rPr>
        <w:t>3</w:t>
      </w:r>
      <w:r w:rsidR="001A4046">
        <w:t>-</w:t>
      </w:r>
      <w:r w:rsidR="00210040">
        <w:t>7</w:t>
      </w:r>
      <w:r w:rsidR="001A4046">
        <w:rPr>
          <w:rFonts w:hint="eastAsia"/>
        </w:rPr>
        <w:t>中可以看出，即使潜在变量和注意力变量的采样结果进行了固定，改变指定的情绪强度也能引起生成文本的情感变化。值得</w:t>
      </w:r>
      <w:r w:rsidR="000E338A">
        <w:rPr>
          <w:noProof/>
        </w:rPr>
        <w:lastRenderedPageBreak/>
        <mc:AlternateContent>
          <mc:Choice Requires="wps">
            <w:drawing>
              <wp:anchor distT="45720" distB="45720" distL="114300" distR="114300" simplePos="0" relativeHeight="251927552" behindDoc="0" locked="0" layoutInCell="1" allowOverlap="1" wp14:anchorId="574B96DF" wp14:editId="7F169B55">
                <wp:simplePos x="0" y="0"/>
                <wp:positionH relativeFrom="margin">
                  <wp:align>right</wp:align>
                </wp:positionH>
                <wp:positionV relativeFrom="paragraph">
                  <wp:posOffset>263</wp:posOffset>
                </wp:positionV>
                <wp:extent cx="5353050" cy="5175250"/>
                <wp:effectExtent l="0" t="0" r="0" b="635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050" cy="5175849"/>
                        </a:xfrm>
                        <a:prstGeom prst="rect">
                          <a:avLst/>
                        </a:prstGeom>
                        <a:solidFill>
                          <a:srgbClr val="FFFFFF"/>
                        </a:solidFill>
                        <a:ln w="9525">
                          <a:noFill/>
                          <a:miter lim="800000"/>
                          <a:headEnd/>
                          <a:tailEnd/>
                        </a:ln>
                      </wps:spPr>
                      <wps:txbx>
                        <w:txbxContent>
                          <w:p w14:paraId="7B92E177" w14:textId="35E13D45" w:rsidR="00813C9E" w:rsidRDefault="00813C9E" w:rsidP="000E338A">
                            <w:pPr>
                              <w:pStyle w:val="afff9"/>
                              <w:ind w:firstLine="480"/>
                            </w:pPr>
                            <w:bookmarkStart w:id="182" w:name="_Toc127901898"/>
                            <w:bookmarkStart w:id="183" w:name="_Toc12866512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E71A87">
                              <w:rPr>
                                <w:rFonts w:hint="eastAsia"/>
                              </w:rPr>
                              <w:t>基于情感解耦的变分自编码器模型采样生成样例</w:t>
                            </w:r>
                            <w:bookmarkEnd w:id="182"/>
                            <w:bookmarkEnd w:id="183"/>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280"/>
                              <w:gridCol w:w="2281"/>
                              <w:gridCol w:w="2281"/>
                            </w:tblGrid>
                            <w:tr w:rsidR="00813C9E" w14:paraId="0CF0327F" w14:textId="77777777" w:rsidTr="000618A9">
                              <w:trPr>
                                <w:jc w:val="center"/>
                              </w:trPr>
                              <w:tc>
                                <w:tcPr>
                                  <w:tcW w:w="1276" w:type="dxa"/>
                                  <w:tcBorders>
                                    <w:top w:val="single" w:sz="12" w:space="0" w:color="auto"/>
                                    <w:bottom w:val="single" w:sz="4" w:space="0" w:color="auto"/>
                                  </w:tcBorders>
                                  <w:vAlign w:val="center"/>
                                </w:tcPr>
                                <w:p w14:paraId="4CE09C2C" w14:textId="77777777" w:rsidR="00813C9E" w:rsidRPr="00E03CD5" w:rsidRDefault="00813C9E" w:rsidP="00B0569E">
                                  <w:pPr>
                                    <w:pStyle w:val="afff9"/>
                                    <w:jc w:val="left"/>
                                    <w:rPr>
                                      <w:b w:val="0"/>
                                    </w:rPr>
                                  </w:pPr>
                                  <w:r w:rsidRPr="00E03CD5">
                                    <w:rPr>
                                      <w:rFonts w:hint="eastAsia"/>
                                      <w:b w:val="0"/>
                                    </w:rPr>
                                    <w:t>情绪强度</w:t>
                                  </w:r>
                                </w:p>
                              </w:tc>
                              <w:tc>
                                <w:tcPr>
                                  <w:tcW w:w="2280" w:type="dxa"/>
                                  <w:tcBorders>
                                    <w:top w:val="single" w:sz="12" w:space="0" w:color="auto"/>
                                    <w:bottom w:val="single" w:sz="4" w:space="0" w:color="auto"/>
                                  </w:tcBorders>
                                  <w:vAlign w:val="center"/>
                                </w:tcPr>
                                <w:p w14:paraId="5FD42D42"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1</w:t>
                                  </w:r>
                                </w:p>
                              </w:tc>
                              <w:tc>
                                <w:tcPr>
                                  <w:tcW w:w="2281" w:type="dxa"/>
                                  <w:tcBorders>
                                    <w:top w:val="single" w:sz="12" w:space="0" w:color="auto"/>
                                    <w:bottom w:val="single" w:sz="4" w:space="0" w:color="auto"/>
                                  </w:tcBorders>
                                  <w:vAlign w:val="center"/>
                                </w:tcPr>
                                <w:p w14:paraId="69D91EAE"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2</w:t>
                                  </w:r>
                                </w:p>
                              </w:tc>
                              <w:tc>
                                <w:tcPr>
                                  <w:tcW w:w="2281" w:type="dxa"/>
                                  <w:tcBorders>
                                    <w:top w:val="single" w:sz="12" w:space="0" w:color="auto"/>
                                    <w:bottom w:val="single" w:sz="4" w:space="0" w:color="auto"/>
                                  </w:tcBorders>
                                  <w:vAlign w:val="center"/>
                                </w:tcPr>
                                <w:p w14:paraId="497AF405"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3</w:t>
                                  </w:r>
                                </w:p>
                              </w:tc>
                            </w:tr>
                            <w:tr w:rsidR="00813C9E" w14:paraId="31BA5859" w14:textId="77777777" w:rsidTr="000618A9">
                              <w:trPr>
                                <w:jc w:val="center"/>
                              </w:trPr>
                              <w:tc>
                                <w:tcPr>
                                  <w:tcW w:w="1276" w:type="dxa"/>
                                  <w:tcBorders>
                                    <w:top w:val="single" w:sz="4" w:space="0" w:color="auto"/>
                                    <w:bottom w:val="single" w:sz="4" w:space="0" w:color="auto"/>
                                  </w:tcBorders>
                                  <w:vAlign w:val="center"/>
                                </w:tcPr>
                                <w:p w14:paraId="75CDDAF8" w14:textId="77777777" w:rsidR="00813C9E" w:rsidRPr="00E03CD5" w:rsidRDefault="00813C9E" w:rsidP="00B0569E">
                                  <w:pPr>
                                    <w:pStyle w:val="afff9"/>
                                    <w:jc w:val="left"/>
                                    <w:rPr>
                                      <w:b w:val="0"/>
                                    </w:rPr>
                                  </w:pPr>
                                  <w:r w:rsidRPr="00E03CD5">
                                    <w:rPr>
                                      <w:rFonts w:hint="eastAsia"/>
                                      <w:b w:val="0"/>
                                    </w:rPr>
                                    <w:t>0</w:t>
                                  </w:r>
                                  <w:r w:rsidRPr="00E03CD5">
                                    <w:rPr>
                                      <w:b w:val="0"/>
                                    </w:rPr>
                                    <w:t>.1</w:t>
                                  </w:r>
                                </w:p>
                              </w:tc>
                              <w:tc>
                                <w:tcPr>
                                  <w:tcW w:w="2280" w:type="dxa"/>
                                  <w:tcBorders>
                                    <w:top w:val="single" w:sz="4" w:space="0" w:color="auto"/>
                                    <w:bottom w:val="single" w:sz="4" w:space="0" w:color="auto"/>
                                  </w:tcBorders>
                                  <w:vAlign w:val="center"/>
                                </w:tcPr>
                                <w:p w14:paraId="75565C11" w14:textId="77777777" w:rsidR="00813C9E" w:rsidRPr="00E03CD5" w:rsidRDefault="00813C9E" w:rsidP="00B0569E">
                                  <w:pPr>
                                    <w:pStyle w:val="afff9"/>
                                    <w:jc w:val="left"/>
                                    <w:rPr>
                                      <w:b w:val="0"/>
                                    </w:rPr>
                                  </w:pPr>
                                  <w:r w:rsidRPr="00E03CD5">
                                    <w:rPr>
                                      <w:b w:val="0"/>
                                    </w:rPr>
                                    <w:t>management is a bad representation and the guy was rude . the place did n't need out . the room is dirty and the food is horrible .</w:t>
                                  </w:r>
                                </w:p>
                              </w:tc>
                              <w:tc>
                                <w:tcPr>
                                  <w:tcW w:w="2281" w:type="dxa"/>
                                  <w:tcBorders>
                                    <w:top w:val="single" w:sz="4" w:space="0" w:color="auto"/>
                                    <w:bottom w:val="single" w:sz="4" w:space="0" w:color="auto"/>
                                  </w:tcBorders>
                                  <w:vAlign w:val="center"/>
                                </w:tcPr>
                                <w:p w14:paraId="0D1701AC" w14:textId="77777777" w:rsidR="00813C9E" w:rsidRPr="00E03CD5" w:rsidRDefault="00813C9E" w:rsidP="00B0569E">
                                  <w:pPr>
                                    <w:pStyle w:val="afff9"/>
                                    <w:jc w:val="left"/>
                                    <w:rPr>
                                      <w:b w:val="0"/>
                                    </w:rPr>
                                  </w:pPr>
                                  <w:r w:rsidRPr="00E03CD5">
                                    <w:rPr>
                                      <w:b w:val="0"/>
                                    </w:rPr>
                                    <w:t>horrible service , terrible food and sub par place . never going back</w:t>
                                  </w:r>
                                </w:p>
                              </w:tc>
                              <w:tc>
                                <w:tcPr>
                                  <w:tcW w:w="2281" w:type="dxa"/>
                                  <w:tcBorders>
                                    <w:top w:val="single" w:sz="4" w:space="0" w:color="auto"/>
                                    <w:bottom w:val="single" w:sz="4" w:space="0" w:color="auto"/>
                                  </w:tcBorders>
                                  <w:vAlign w:val="center"/>
                                </w:tcPr>
                                <w:p w14:paraId="46A7E2F3" w14:textId="77777777" w:rsidR="00813C9E" w:rsidRPr="00E03CD5" w:rsidRDefault="00813C9E" w:rsidP="00B0569E">
                                  <w:pPr>
                                    <w:pStyle w:val="afff9"/>
                                    <w:jc w:val="left"/>
                                    <w:rPr>
                                      <w:b w:val="0"/>
                                    </w:rPr>
                                  </w:pPr>
                                  <w:r w:rsidRPr="00E03CD5">
                                    <w:rPr>
                                      <w:b w:val="0"/>
                                    </w:rPr>
                                    <w:t>horrible ! worst pizza ever and bad service ... nasty food . i will never go here again .</w:t>
                                  </w:r>
                                </w:p>
                              </w:tc>
                            </w:tr>
                            <w:tr w:rsidR="00813C9E" w14:paraId="13A4FEFC" w14:textId="77777777" w:rsidTr="000618A9">
                              <w:trPr>
                                <w:jc w:val="center"/>
                              </w:trPr>
                              <w:tc>
                                <w:tcPr>
                                  <w:tcW w:w="1276" w:type="dxa"/>
                                  <w:tcBorders>
                                    <w:top w:val="single" w:sz="4" w:space="0" w:color="auto"/>
                                    <w:bottom w:val="single" w:sz="4" w:space="0" w:color="auto"/>
                                  </w:tcBorders>
                                  <w:vAlign w:val="center"/>
                                </w:tcPr>
                                <w:p w14:paraId="54DC2087" w14:textId="77777777" w:rsidR="00813C9E" w:rsidRPr="00E03CD5" w:rsidRDefault="00813C9E" w:rsidP="00B0569E">
                                  <w:pPr>
                                    <w:pStyle w:val="afff9"/>
                                    <w:jc w:val="left"/>
                                    <w:rPr>
                                      <w:b w:val="0"/>
                                    </w:rPr>
                                  </w:pPr>
                                  <w:r w:rsidRPr="00E03CD5">
                                    <w:rPr>
                                      <w:rFonts w:hint="eastAsia"/>
                                      <w:b w:val="0"/>
                                    </w:rPr>
                                    <w:t>0</w:t>
                                  </w:r>
                                  <w:r w:rsidRPr="00E03CD5">
                                    <w:rPr>
                                      <w:b w:val="0"/>
                                    </w:rPr>
                                    <w:t>.3</w:t>
                                  </w:r>
                                </w:p>
                              </w:tc>
                              <w:tc>
                                <w:tcPr>
                                  <w:tcW w:w="2280" w:type="dxa"/>
                                  <w:tcBorders>
                                    <w:top w:val="single" w:sz="4" w:space="0" w:color="auto"/>
                                    <w:bottom w:val="single" w:sz="4" w:space="0" w:color="auto"/>
                                  </w:tcBorders>
                                  <w:vAlign w:val="center"/>
                                </w:tcPr>
                                <w:p w14:paraId="1BD8BEDA" w14:textId="77777777" w:rsidR="00813C9E" w:rsidRPr="00E03CD5" w:rsidRDefault="00813C9E" w:rsidP="00B0569E">
                                  <w:pPr>
                                    <w:pStyle w:val="afff9"/>
                                    <w:jc w:val="left"/>
                                    <w:rPr>
                                      <w:b w:val="0"/>
                                    </w:rPr>
                                  </w:pPr>
                                  <w:r w:rsidRPr="00E03CD5">
                                    <w:rPr>
                                      <w:b w:val="0"/>
                                    </w:rPr>
                                    <w:t>mediocre food , bad service and not the best thing ... the place smells like nothing special . the pasta is okay . not impressed .</w:t>
                                  </w:r>
                                </w:p>
                              </w:tc>
                              <w:tc>
                                <w:tcPr>
                                  <w:tcW w:w="2281" w:type="dxa"/>
                                  <w:tcBorders>
                                    <w:top w:val="single" w:sz="4" w:space="0" w:color="auto"/>
                                    <w:bottom w:val="single" w:sz="4" w:space="0" w:color="auto"/>
                                  </w:tcBorders>
                                  <w:vAlign w:val="center"/>
                                </w:tcPr>
                                <w:p w14:paraId="651E6292" w14:textId="77777777" w:rsidR="00813C9E" w:rsidRPr="00E03CD5" w:rsidRDefault="00813C9E" w:rsidP="00B0569E">
                                  <w:pPr>
                                    <w:pStyle w:val="afff9"/>
                                    <w:jc w:val="left"/>
                                    <w:rPr>
                                      <w:b w:val="0"/>
                                    </w:rPr>
                                  </w:pPr>
                                  <w:r w:rsidRPr="00E03CD5">
                                    <w:rPr>
                                      <w:b w:val="0"/>
                                    </w:rPr>
                                    <w:t>food is good but the food is poor . service is slow , not a good meal . good chicken ..</w:t>
                                  </w:r>
                                </w:p>
                              </w:tc>
                              <w:tc>
                                <w:tcPr>
                                  <w:tcW w:w="2281" w:type="dxa"/>
                                  <w:tcBorders>
                                    <w:top w:val="single" w:sz="4" w:space="0" w:color="auto"/>
                                    <w:bottom w:val="single" w:sz="4" w:space="0" w:color="auto"/>
                                  </w:tcBorders>
                                  <w:vAlign w:val="center"/>
                                </w:tcPr>
                                <w:p w14:paraId="59B86FC7" w14:textId="77777777" w:rsidR="00813C9E" w:rsidRPr="00E03CD5" w:rsidRDefault="00813C9E" w:rsidP="00B0569E">
                                  <w:pPr>
                                    <w:pStyle w:val="afff9"/>
                                    <w:jc w:val="left"/>
                                    <w:rPr>
                                      <w:b w:val="0"/>
                                    </w:rPr>
                                  </w:pPr>
                                  <w:r w:rsidRPr="00E03CD5">
                                    <w:rPr>
                                      <w:b w:val="0"/>
                                    </w:rPr>
                                    <w:t>not an authentic mexican food and service also sucked ! ! !</w:t>
                                  </w:r>
                                </w:p>
                              </w:tc>
                            </w:tr>
                            <w:tr w:rsidR="00813C9E" w14:paraId="32C899BF" w14:textId="77777777" w:rsidTr="000618A9">
                              <w:trPr>
                                <w:jc w:val="center"/>
                              </w:trPr>
                              <w:tc>
                                <w:tcPr>
                                  <w:tcW w:w="1276" w:type="dxa"/>
                                  <w:tcBorders>
                                    <w:top w:val="single" w:sz="4" w:space="0" w:color="auto"/>
                                    <w:bottom w:val="single" w:sz="4" w:space="0" w:color="auto"/>
                                  </w:tcBorders>
                                  <w:vAlign w:val="center"/>
                                </w:tcPr>
                                <w:p w14:paraId="3BD6CD48" w14:textId="77777777" w:rsidR="00813C9E" w:rsidRPr="00E03CD5" w:rsidRDefault="00813C9E" w:rsidP="00B0569E">
                                  <w:pPr>
                                    <w:pStyle w:val="afff9"/>
                                    <w:jc w:val="left"/>
                                    <w:rPr>
                                      <w:b w:val="0"/>
                                    </w:rPr>
                                  </w:pPr>
                                  <w:r w:rsidRPr="00E03CD5">
                                    <w:rPr>
                                      <w:rFonts w:hint="eastAsia"/>
                                      <w:b w:val="0"/>
                                    </w:rPr>
                                    <w:t>0</w:t>
                                  </w:r>
                                  <w:r w:rsidRPr="00E03CD5">
                                    <w:rPr>
                                      <w:b w:val="0"/>
                                    </w:rPr>
                                    <w:t>.5</w:t>
                                  </w:r>
                                </w:p>
                              </w:tc>
                              <w:tc>
                                <w:tcPr>
                                  <w:tcW w:w="2280" w:type="dxa"/>
                                  <w:tcBorders>
                                    <w:top w:val="single" w:sz="4" w:space="0" w:color="auto"/>
                                    <w:bottom w:val="single" w:sz="4" w:space="0" w:color="auto"/>
                                  </w:tcBorders>
                                  <w:vAlign w:val="center"/>
                                </w:tcPr>
                                <w:p w14:paraId="3A8E24CA" w14:textId="77777777" w:rsidR="00813C9E" w:rsidRPr="00E03CD5" w:rsidRDefault="00813C9E" w:rsidP="00B0569E">
                                  <w:pPr>
                                    <w:pStyle w:val="afff9"/>
                                    <w:jc w:val="left"/>
                                    <w:rPr>
                                      <w:b w:val="0"/>
                                    </w:rPr>
                                  </w:pPr>
                                  <w:r w:rsidRPr="00E03CD5">
                                    <w:rPr>
                                      <w:b w:val="0"/>
                                    </w:rPr>
                                    <w:t>crowded and a nice indoor patio . small and cozy . the place did n't get out . the room is worth it .</w:t>
                                  </w:r>
                                </w:p>
                              </w:tc>
                              <w:tc>
                                <w:tcPr>
                                  <w:tcW w:w="2281" w:type="dxa"/>
                                  <w:tcBorders>
                                    <w:top w:val="single" w:sz="4" w:space="0" w:color="auto"/>
                                    <w:bottom w:val="single" w:sz="4" w:space="0" w:color="auto"/>
                                  </w:tcBorders>
                                  <w:vAlign w:val="center"/>
                                </w:tcPr>
                                <w:p w14:paraId="7A2626DB" w14:textId="77777777" w:rsidR="00813C9E" w:rsidRPr="00E03CD5" w:rsidRDefault="00813C9E" w:rsidP="00B0569E">
                                  <w:pPr>
                                    <w:pStyle w:val="afff9"/>
                                    <w:jc w:val="left"/>
                                    <w:rPr>
                                      <w:b w:val="0"/>
                                    </w:rPr>
                                  </w:pPr>
                                  <w:r w:rsidRPr="00E03CD5">
                                    <w:rPr>
                                      <w:b w:val="0"/>
                                    </w:rPr>
                                    <w:t>good place to grab lunch and the food is ok .</w:t>
                                  </w:r>
                                </w:p>
                              </w:tc>
                              <w:tc>
                                <w:tcPr>
                                  <w:tcW w:w="2281" w:type="dxa"/>
                                  <w:tcBorders>
                                    <w:top w:val="single" w:sz="4" w:space="0" w:color="auto"/>
                                    <w:bottom w:val="single" w:sz="4" w:space="0" w:color="auto"/>
                                  </w:tcBorders>
                                  <w:vAlign w:val="center"/>
                                </w:tcPr>
                                <w:p w14:paraId="24AD98B8" w14:textId="77777777" w:rsidR="00813C9E" w:rsidRPr="00E03CD5" w:rsidRDefault="00813C9E" w:rsidP="00B0569E">
                                  <w:pPr>
                                    <w:pStyle w:val="afff9"/>
                                    <w:jc w:val="left"/>
                                    <w:rPr>
                                      <w:b w:val="0"/>
                                    </w:rPr>
                                  </w:pPr>
                                  <w:r w:rsidRPr="00E03CD5">
                                    <w:rPr>
                                      <w:b w:val="0"/>
                                    </w:rPr>
                                    <w:t>great place , great service and good food ... but i 'm just not to try it . i would come here again !</w:t>
                                  </w:r>
                                </w:p>
                              </w:tc>
                            </w:tr>
                            <w:tr w:rsidR="00813C9E" w14:paraId="4DACC6AD" w14:textId="77777777" w:rsidTr="000618A9">
                              <w:trPr>
                                <w:jc w:val="center"/>
                              </w:trPr>
                              <w:tc>
                                <w:tcPr>
                                  <w:tcW w:w="1276" w:type="dxa"/>
                                  <w:tcBorders>
                                    <w:top w:val="single" w:sz="4" w:space="0" w:color="auto"/>
                                    <w:bottom w:val="single" w:sz="4" w:space="0" w:color="auto"/>
                                  </w:tcBorders>
                                  <w:vAlign w:val="center"/>
                                </w:tcPr>
                                <w:p w14:paraId="54BEF220" w14:textId="77777777" w:rsidR="00813C9E" w:rsidRPr="00E03CD5" w:rsidRDefault="00813C9E" w:rsidP="00B0569E">
                                  <w:pPr>
                                    <w:pStyle w:val="afff9"/>
                                    <w:jc w:val="left"/>
                                    <w:rPr>
                                      <w:b w:val="0"/>
                                    </w:rPr>
                                  </w:pPr>
                                  <w:r w:rsidRPr="00E03CD5">
                                    <w:rPr>
                                      <w:rFonts w:hint="eastAsia"/>
                                      <w:b w:val="0"/>
                                    </w:rPr>
                                    <w:t>0</w:t>
                                  </w:r>
                                  <w:r w:rsidRPr="00E03CD5">
                                    <w:rPr>
                                      <w:b w:val="0"/>
                                    </w:rPr>
                                    <w:t>.7</w:t>
                                  </w:r>
                                </w:p>
                              </w:tc>
                              <w:tc>
                                <w:tcPr>
                                  <w:tcW w:w="2280" w:type="dxa"/>
                                  <w:tcBorders>
                                    <w:top w:val="single" w:sz="4" w:space="0" w:color="auto"/>
                                    <w:bottom w:val="single" w:sz="4" w:space="0" w:color="auto"/>
                                  </w:tcBorders>
                                  <w:vAlign w:val="center"/>
                                </w:tcPr>
                                <w:p w14:paraId="3C5BA93D" w14:textId="77777777" w:rsidR="00813C9E" w:rsidRPr="00E03CD5" w:rsidRDefault="00813C9E" w:rsidP="00B0569E">
                                  <w:pPr>
                                    <w:pStyle w:val="afff9"/>
                                    <w:jc w:val="left"/>
                                    <w:rPr>
                                      <w:b w:val="0"/>
                                    </w:rPr>
                                  </w:pPr>
                                  <w:r w:rsidRPr="00E03CD5">
                                    <w:rPr>
                                      <w:b w:val="0"/>
                                    </w:rPr>
                                    <w:t>good food , nice atmosphere and great service .</w:t>
                                  </w:r>
                                </w:p>
                              </w:tc>
                              <w:tc>
                                <w:tcPr>
                                  <w:tcW w:w="2281" w:type="dxa"/>
                                  <w:tcBorders>
                                    <w:top w:val="single" w:sz="4" w:space="0" w:color="auto"/>
                                    <w:bottom w:val="single" w:sz="4" w:space="0" w:color="auto"/>
                                  </w:tcBorders>
                                  <w:vAlign w:val="center"/>
                                </w:tcPr>
                                <w:p w14:paraId="23786D6B" w14:textId="77777777" w:rsidR="00813C9E" w:rsidRPr="00E03CD5" w:rsidRDefault="00813C9E" w:rsidP="00B0569E">
                                  <w:pPr>
                                    <w:pStyle w:val="afff9"/>
                                    <w:jc w:val="left"/>
                                    <w:rPr>
                                      <w:b w:val="0"/>
                                    </w:rPr>
                                  </w:pPr>
                                  <w:r w:rsidRPr="00E03CD5">
                                    <w:rPr>
                                      <w:b w:val="0"/>
                                    </w:rPr>
                                    <w:t>good place to relax and the weekend and the service is good , the food is good but good ! ..</w:t>
                                  </w:r>
                                </w:p>
                              </w:tc>
                              <w:tc>
                                <w:tcPr>
                                  <w:tcW w:w="2281" w:type="dxa"/>
                                  <w:tcBorders>
                                    <w:top w:val="single" w:sz="4" w:space="0" w:color="auto"/>
                                    <w:bottom w:val="single" w:sz="4" w:space="0" w:color="auto"/>
                                  </w:tcBorders>
                                  <w:vAlign w:val="center"/>
                                </w:tcPr>
                                <w:p w14:paraId="5E0A56B2" w14:textId="77777777" w:rsidR="00813C9E" w:rsidRPr="00E03CD5" w:rsidRDefault="00813C9E" w:rsidP="00B0569E">
                                  <w:pPr>
                                    <w:pStyle w:val="afff9"/>
                                    <w:jc w:val="left"/>
                                    <w:rPr>
                                      <w:b w:val="0"/>
                                    </w:rPr>
                                  </w:pPr>
                                  <w:r w:rsidRPr="00E03CD5">
                                    <w:rPr>
                                      <w:b w:val="0"/>
                                    </w:rPr>
                                    <w:t>great place , great service and good food . the food is very good and the ambience is very good .</w:t>
                                  </w:r>
                                </w:p>
                              </w:tc>
                            </w:tr>
                            <w:tr w:rsidR="00813C9E" w14:paraId="076FE45F" w14:textId="77777777" w:rsidTr="000618A9">
                              <w:trPr>
                                <w:jc w:val="center"/>
                              </w:trPr>
                              <w:tc>
                                <w:tcPr>
                                  <w:tcW w:w="1276" w:type="dxa"/>
                                  <w:tcBorders>
                                    <w:top w:val="single" w:sz="4" w:space="0" w:color="auto"/>
                                    <w:bottom w:val="single" w:sz="12" w:space="0" w:color="auto"/>
                                  </w:tcBorders>
                                  <w:vAlign w:val="center"/>
                                </w:tcPr>
                                <w:p w14:paraId="784EB6C8" w14:textId="77777777" w:rsidR="00813C9E" w:rsidRPr="00E03CD5" w:rsidRDefault="00813C9E" w:rsidP="00B0569E">
                                  <w:pPr>
                                    <w:pStyle w:val="afff9"/>
                                    <w:jc w:val="left"/>
                                    <w:rPr>
                                      <w:b w:val="0"/>
                                    </w:rPr>
                                  </w:pPr>
                                  <w:r w:rsidRPr="00E03CD5">
                                    <w:rPr>
                                      <w:rFonts w:hint="eastAsia"/>
                                      <w:b w:val="0"/>
                                    </w:rPr>
                                    <w:t>0</w:t>
                                  </w:r>
                                  <w:r w:rsidRPr="00E03CD5">
                                    <w:rPr>
                                      <w:b w:val="0"/>
                                    </w:rPr>
                                    <w:t>.9</w:t>
                                  </w:r>
                                </w:p>
                              </w:tc>
                              <w:tc>
                                <w:tcPr>
                                  <w:tcW w:w="2280" w:type="dxa"/>
                                  <w:tcBorders>
                                    <w:top w:val="single" w:sz="4" w:space="0" w:color="auto"/>
                                    <w:bottom w:val="single" w:sz="12" w:space="0" w:color="auto"/>
                                  </w:tcBorders>
                                  <w:vAlign w:val="center"/>
                                </w:tcPr>
                                <w:p w14:paraId="7EC711FC" w14:textId="77777777" w:rsidR="00813C9E" w:rsidRPr="00E03CD5" w:rsidRDefault="00813C9E" w:rsidP="00B0569E">
                                  <w:pPr>
                                    <w:pStyle w:val="afff9"/>
                                    <w:jc w:val="left"/>
                                    <w:rPr>
                                      <w:b w:val="0"/>
                                    </w:rPr>
                                  </w:pPr>
                                  <w:r w:rsidRPr="00E03CD5">
                                    <w:rPr>
                                      <w:b w:val="0"/>
                                    </w:rPr>
                                    <w:t>excellent food , great service and great ambiance . love this place ! ! ! ! try the other thai restaurants . its great , and good service .</w:t>
                                  </w:r>
                                </w:p>
                              </w:tc>
                              <w:tc>
                                <w:tcPr>
                                  <w:tcW w:w="2281" w:type="dxa"/>
                                  <w:tcBorders>
                                    <w:top w:val="single" w:sz="4" w:space="0" w:color="auto"/>
                                    <w:bottom w:val="single" w:sz="12" w:space="0" w:color="auto"/>
                                  </w:tcBorders>
                                  <w:vAlign w:val="center"/>
                                </w:tcPr>
                                <w:p w14:paraId="3609F027" w14:textId="77777777" w:rsidR="00813C9E" w:rsidRPr="00E03CD5" w:rsidRDefault="00813C9E" w:rsidP="00B0569E">
                                  <w:pPr>
                                    <w:pStyle w:val="afff9"/>
                                    <w:jc w:val="left"/>
                                    <w:rPr>
                                      <w:b w:val="0"/>
                                    </w:rPr>
                                  </w:pPr>
                                  <w:r w:rsidRPr="00E03CD5">
                                    <w:rPr>
                                      <w:b w:val="0"/>
                                    </w:rPr>
                                    <w:t>this place is amazing .. the service and the service is outstanding , the food is outstanding . good chicken wrap</w:t>
                                  </w:r>
                                </w:p>
                              </w:tc>
                              <w:tc>
                                <w:tcPr>
                                  <w:tcW w:w="2281" w:type="dxa"/>
                                  <w:tcBorders>
                                    <w:top w:val="single" w:sz="4" w:space="0" w:color="auto"/>
                                    <w:bottom w:val="single" w:sz="12" w:space="0" w:color="auto"/>
                                  </w:tcBorders>
                                  <w:vAlign w:val="center"/>
                                </w:tcPr>
                                <w:p w14:paraId="364EC888" w14:textId="77777777" w:rsidR="00813C9E" w:rsidRPr="00E03CD5" w:rsidRDefault="00813C9E" w:rsidP="00B0569E">
                                  <w:pPr>
                                    <w:pStyle w:val="afff9"/>
                                    <w:jc w:val="left"/>
                                    <w:rPr>
                                      <w:b w:val="0"/>
                                    </w:rPr>
                                  </w:pPr>
                                  <w:r w:rsidRPr="00E03CD5">
                                    <w:rPr>
                                      <w:b w:val="0"/>
                                    </w:rPr>
                                    <w:t>great food and great service and amazing desserts ! ! ! !</w:t>
                                  </w:r>
                                </w:p>
                              </w:tc>
                            </w:tr>
                          </w:tbl>
                          <w:p w14:paraId="6A98D79E" w14:textId="77777777" w:rsidR="00813C9E" w:rsidRPr="00F72F88" w:rsidRDefault="00813C9E" w:rsidP="000E338A">
                            <w:pPr>
                              <w:pStyle w:val="afff9"/>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4B96DF" id="_x0000_s1038" type="#_x0000_t202" style="position:absolute;left:0;text-align:left;margin-left:370.3pt;margin-top:0;width:421.5pt;height:407.5pt;z-index:251927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" stroked="f">
                <v:textbox>
                  <w:txbxContent>
                    <w:p w14:paraId="7B92E177" w14:textId="35E13D45" w:rsidR="00813C9E" w:rsidRDefault="00813C9E" w:rsidP="000E338A">
                      <w:pPr>
                        <w:pStyle w:val="afff9"/>
                        <w:ind w:firstLine="480"/>
                      </w:pPr>
                      <w:bookmarkStart w:id="184" w:name="_Toc127901898"/>
                      <w:bookmarkStart w:id="185" w:name="_Toc12866512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E71A87">
                        <w:rPr>
                          <w:rFonts w:hint="eastAsia"/>
                        </w:rPr>
                        <w:t>基于情感解耦的变分自编码器模型采样生成样例</w:t>
                      </w:r>
                      <w:bookmarkEnd w:id="184"/>
                      <w:bookmarkEnd w:id="185"/>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280"/>
                        <w:gridCol w:w="2281"/>
                        <w:gridCol w:w="2281"/>
                      </w:tblGrid>
                      <w:tr w:rsidR="00813C9E" w14:paraId="0CF0327F" w14:textId="77777777" w:rsidTr="000618A9">
                        <w:trPr>
                          <w:jc w:val="center"/>
                        </w:trPr>
                        <w:tc>
                          <w:tcPr>
                            <w:tcW w:w="1276" w:type="dxa"/>
                            <w:tcBorders>
                              <w:top w:val="single" w:sz="12" w:space="0" w:color="auto"/>
                              <w:bottom w:val="single" w:sz="4" w:space="0" w:color="auto"/>
                            </w:tcBorders>
                            <w:vAlign w:val="center"/>
                          </w:tcPr>
                          <w:p w14:paraId="4CE09C2C" w14:textId="77777777" w:rsidR="00813C9E" w:rsidRPr="00E03CD5" w:rsidRDefault="00813C9E" w:rsidP="00B0569E">
                            <w:pPr>
                              <w:pStyle w:val="afff9"/>
                              <w:jc w:val="left"/>
                              <w:rPr>
                                <w:b w:val="0"/>
                              </w:rPr>
                            </w:pPr>
                            <w:r w:rsidRPr="00E03CD5">
                              <w:rPr>
                                <w:rFonts w:hint="eastAsia"/>
                                <w:b w:val="0"/>
                              </w:rPr>
                              <w:t>情绪强度</w:t>
                            </w:r>
                          </w:p>
                        </w:tc>
                        <w:tc>
                          <w:tcPr>
                            <w:tcW w:w="2280" w:type="dxa"/>
                            <w:tcBorders>
                              <w:top w:val="single" w:sz="12" w:space="0" w:color="auto"/>
                              <w:bottom w:val="single" w:sz="4" w:space="0" w:color="auto"/>
                            </w:tcBorders>
                            <w:vAlign w:val="center"/>
                          </w:tcPr>
                          <w:p w14:paraId="5FD42D42"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1</w:t>
                            </w:r>
                          </w:p>
                        </w:tc>
                        <w:tc>
                          <w:tcPr>
                            <w:tcW w:w="2281" w:type="dxa"/>
                            <w:tcBorders>
                              <w:top w:val="single" w:sz="12" w:space="0" w:color="auto"/>
                              <w:bottom w:val="single" w:sz="4" w:space="0" w:color="auto"/>
                            </w:tcBorders>
                            <w:vAlign w:val="center"/>
                          </w:tcPr>
                          <w:p w14:paraId="69D91EAE"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2</w:t>
                            </w:r>
                          </w:p>
                        </w:tc>
                        <w:tc>
                          <w:tcPr>
                            <w:tcW w:w="2281" w:type="dxa"/>
                            <w:tcBorders>
                              <w:top w:val="single" w:sz="12" w:space="0" w:color="auto"/>
                              <w:bottom w:val="single" w:sz="4" w:space="0" w:color="auto"/>
                            </w:tcBorders>
                            <w:vAlign w:val="center"/>
                          </w:tcPr>
                          <w:p w14:paraId="497AF405" w14:textId="77777777" w:rsidR="00813C9E" w:rsidRPr="00E03CD5" w:rsidRDefault="00813C9E" w:rsidP="00B0569E">
                            <w:pPr>
                              <w:pStyle w:val="afff9"/>
                              <w:jc w:val="left"/>
                              <w:rPr>
                                <w:b w:val="0"/>
                              </w:rPr>
                            </w:pPr>
                            <w:r w:rsidRPr="00E03CD5">
                              <w:rPr>
                                <w:rFonts w:hint="eastAsia"/>
                                <w:b w:val="0"/>
                              </w:rPr>
                              <w:t>文本</w:t>
                            </w:r>
                            <w:r w:rsidRPr="00E03CD5">
                              <w:rPr>
                                <w:rFonts w:hint="eastAsia"/>
                                <w:b w:val="0"/>
                              </w:rPr>
                              <w:t>3</w:t>
                            </w:r>
                          </w:p>
                        </w:tc>
                      </w:tr>
                      <w:tr w:rsidR="00813C9E" w14:paraId="31BA5859" w14:textId="77777777" w:rsidTr="000618A9">
                        <w:trPr>
                          <w:jc w:val="center"/>
                        </w:trPr>
                        <w:tc>
                          <w:tcPr>
                            <w:tcW w:w="1276" w:type="dxa"/>
                            <w:tcBorders>
                              <w:top w:val="single" w:sz="4" w:space="0" w:color="auto"/>
                              <w:bottom w:val="single" w:sz="4" w:space="0" w:color="auto"/>
                            </w:tcBorders>
                            <w:vAlign w:val="center"/>
                          </w:tcPr>
                          <w:p w14:paraId="75CDDAF8" w14:textId="77777777" w:rsidR="00813C9E" w:rsidRPr="00E03CD5" w:rsidRDefault="00813C9E" w:rsidP="00B0569E">
                            <w:pPr>
                              <w:pStyle w:val="afff9"/>
                              <w:jc w:val="left"/>
                              <w:rPr>
                                <w:b w:val="0"/>
                              </w:rPr>
                            </w:pPr>
                            <w:r w:rsidRPr="00E03CD5">
                              <w:rPr>
                                <w:rFonts w:hint="eastAsia"/>
                                <w:b w:val="0"/>
                              </w:rPr>
                              <w:t>0</w:t>
                            </w:r>
                            <w:r w:rsidRPr="00E03CD5">
                              <w:rPr>
                                <w:b w:val="0"/>
                              </w:rPr>
                              <w:t>.1</w:t>
                            </w:r>
                          </w:p>
                        </w:tc>
                        <w:tc>
                          <w:tcPr>
                            <w:tcW w:w="2280" w:type="dxa"/>
                            <w:tcBorders>
                              <w:top w:val="single" w:sz="4" w:space="0" w:color="auto"/>
                              <w:bottom w:val="single" w:sz="4" w:space="0" w:color="auto"/>
                            </w:tcBorders>
                            <w:vAlign w:val="center"/>
                          </w:tcPr>
                          <w:p w14:paraId="75565C11" w14:textId="77777777" w:rsidR="00813C9E" w:rsidRPr="00E03CD5" w:rsidRDefault="00813C9E" w:rsidP="00B0569E">
                            <w:pPr>
                              <w:pStyle w:val="afff9"/>
                              <w:jc w:val="left"/>
                              <w:rPr>
                                <w:b w:val="0"/>
                              </w:rPr>
                            </w:pPr>
                            <w:r w:rsidRPr="00E03CD5">
                              <w:rPr>
                                <w:b w:val="0"/>
                              </w:rPr>
                              <w:t>management is a bad representation and the guy was rude . the place did n't need out . the room is dirty and the food is horrible .</w:t>
                            </w:r>
                          </w:p>
                        </w:tc>
                        <w:tc>
                          <w:tcPr>
                            <w:tcW w:w="2281" w:type="dxa"/>
                            <w:tcBorders>
                              <w:top w:val="single" w:sz="4" w:space="0" w:color="auto"/>
                              <w:bottom w:val="single" w:sz="4" w:space="0" w:color="auto"/>
                            </w:tcBorders>
                            <w:vAlign w:val="center"/>
                          </w:tcPr>
                          <w:p w14:paraId="0D1701AC" w14:textId="77777777" w:rsidR="00813C9E" w:rsidRPr="00E03CD5" w:rsidRDefault="00813C9E" w:rsidP="00B0569E">
                            <w:pPr>
                              <w:pStyle w:val="afff9"/>
                              <w:jc w:val="left"/>
                              <w:rPr>
                                <w:b w:val="0"/>
                              </w:rPr>
                            </w:pPr>
                            <w:r w:rsidRPr="00E03CD5">
                              <w:rPr>
                                <w:b w:val="0"/>
                              </w:rPr>
                              <w:t>horrible service , terrible food and sub par place . never going back</w:t>
                            </w:r>
                          </w:p>
                        </w:tc>
                        <w:tc>
                          <w:tcPr>
                            <w:tcW w:w="2281" w:type="dxa"/>
                            <w:tcBorders>
                              <w:top w:val="single" w:sz="4" w:space="0" w:color="auto"/>
                              <w:bottom w:val="single" w:sz="4" w:space="0" w:color="auto"/>
                            </w:tcBorders>
                            <w:vAlign w:val="center"/>
                          </w:tcPr>
                          <w:p w14:paraId="46A7E2F3" w14:textId="77777777" w:rsidR="00813C9E" w:rsidRPr="00E03CD5" w:rsidRDefault="00813C9E" w:rsidP="00B0569E">
                            <w:pPr>
                              <w:pStyle w:val="afff9"/>
                              <w:jc w:val="left"/>
                              <w:rPr>
                                <w:b w:val="0"/>
                              </w:rPr>
                            </w:pPr>
                            <w:r w:rsidRPr="00E03CD5">
                              <w:rPr>
                                <w:b w:val="0"/>
                              </w:rPr>
                              <w:t>horrible ! worst pizza ever and bad service ... nasty food . i will never go here again .</w:t>
                            </w:r>
                          </w:p>
                        </w:tc>
                      </w:tr>
                      <w:tr w:rsidR="00813C9E" w14:paraId="13A4FEFC" w14:textId="77777777" w:rsidTr="000618A9">
                        <w:trPr>
                          <w:jc w:val="center"/>
                        </w:trPr>
                        <w:tc>
                          <w:tcPr>
                            <w:tcW w:w="1276" w:type="dxa"/>
                            <w:tcBorders>
                              <w:top w:val="single" w:sz="4" w:space="0" w:color="auto"/>
                              <w:bottom w:val="single" w:sz="4" w:space="0" w:color="auto"/>
                            </w:tcBorders>
                            <w:vAlign w:val="center"/>
                          </w:tcPr>
                          <w:p w14:paraId="54DC2087" w14:textId="77777777" w:rsidR="00813C9E" w:rsidRPr="00E03CD5" w:rsidRDefault="00813C9E" w:rsidP="00B0569E">
                            <w:pPr>
                              <w:pStyle w:val="afff9"/>
                              <w:jc w:val="left"/>
                              <w:rPr>
                                <w:b w:val="0"/>
                              </w:rPr>
                            </w:pPr>
                            <w:r w:rsidRPr="00E03CD5">
                              <w:rPr>
                                <w:rFonts w:hint="eastAsia"/>
                                <w:b w:val="0"/>
                              </w:rPr>
                              <w:t>0</w:t>
                            </w:r>
                            <w:r w:rsidRPr="00E03CD5">
                              <w:rPr>
                                <w:b w:val="0"/>
                              </w:rPr>
                              <w:t>.3</w:t>
                            </w:r>
                          </w:p>
                        </w:tc>
                        <w:tc>
                          <w:tcPr>
                            <w:tcW w:w="2280" w:type="dxa"/>
                            <w:tcBorders>
                              <w:top w:val="single" w:sz="4" w:space="0" w:color="auto"/>
                              <w:bottom w:val="single" w:sz="4" w:space="0" w:color="auto"/>
                            </w:tcBorders>
                            <w:vAlign w:val="center"/>
                          </w:tcPr>
                          <w:p w14:paraId="1BD8BEDA" w14:textId="77777777" w:rsidR="00813C9E" w:rsidRPr="00E03CD5" w:rsidRDefault="00813C9E" w:rsidP="00B0569E">
                            <w:pPr>
                              <w:pStyle w:val="afff9"/>
                              <w:jc w:val="left"/>
                              <w:rPr>
                                <w:b w:val="0"/>
                              </w:rPr>
                            </w:pPr>
                            <w:r w:rsidRPr="00E03CD5">
                              <w:rPr>
                                <w:b w:val="0"/>
                              </w:rPr>
                              <w:t>mediocre food , bad service and not the best thing ... the place smells like nothing special . the pasta is okay . not impressed .</w:t>
                            </w:r>
                          </w:p>
                        </w:tc>
                        <w:tc>
                          <w:tcPr>
                            <w:tcW w:w="2281" w:type="dxa"/>
                            <w:tcBorders>
                              <w:top w:val="single" w:sz="4" w:space="0" w:color="auto"/>
                              <w:bottom w:val="single" w:sz="4" w:space="0" w:color="auto"/>
                            </w:tcBorders>
                            <w:vAlign w:val="center"/>
                          </w:tcPr>
                          <w:p w14:paraId="651E6292" w14:textId="77777777" w:rsidR="00813C9E" w:rsidRPr="00E03CD5" w:rsidRDefault="00813C9E" w:rsidP="00B0569E">
                            <w:pPr>
                              <w:pStyle w:val="afff9"/>
                              <w:jc w:val="left"/>
                              <w:rPr>
                                <w:b w:val="0"/>
                              </w:rPr>
                            </w:pPr>
                            <w:r w:rsidRPr="00E03CD5">
                              <w:rPr>
                                <w:b w:val="0"/>
                              </w:rPr>
                              <w:t>food is good but the food is poor . service is slow , not a good meal . good chicken ..</w:t>
                            </w:r>
                          </w:p>
                        </w:tc>
                        <w:tc>
                          <w:tcPr>
                            <w:tcW w:w="2281" w:type="dxa"/>
                            <w:tcBorders>
                              <w:top w:val="single" w:sz="4" w:space="0" w:color="auto"/>
                              <w:bottom w:val="single" w:sz="4" w:space="0" w:color="auto"/>
                            </w:tcBorders>
                            <w:vAlign w:val="center"/>
                          </w:tcPr>
                          <w:p w14:paraId="59B86FC7" w14:textId="77777777" w:rsidR="00813C9E" w:rsidRPr="00E03CD5" w:rsidRDefault="00813C9E" w:rsidP="00B0569E">
                            <w:pPr>
                              <w:pStyle w:val="afff9"/>
                              <w:jc w:val="left"/>
                              <w:rPr>
                                <w:b w:val="0"/>
                              </w:rPr>
                            </w:pPr>
                            <w:r w:rsidRPr="00E03CD5">
                              <w:rPr>
                                <w:b w:val="0"/>
                              </w:rPr>
                              <w:t>not an authentic mexican food and service also sucked ! ! !</w:t>
                            </w:r>
                          </w:p>
                        </w:tc>
                      </w:tr>
                      <w:tr w:rsidR="00813C9E" w14:paraId="32C899BF" w14:textId="77777777" w:rsidTr="000618A9">
                        <w:trPr>
                          <w:jc w:val="center"/>
                        </w:trPr>
                        <w:tc>
                          <w:tcPr>
                            <w:tcW w:w="1276" w:type="dxa"/>
                            <w:tcBorders>
                              <w:top w:val="single" w:sz="4" w:space="0" w:color="auto"/>
                              <w:bottom w:val="single" w:sz="4" w:space="0" w:color="auto"/>
                            </w:tcBorders>
                            <w:vAlign w:val="center"/>
                          </w:tcPr>
                          <w:p w14:paraId="3BD6CD48" w14:textId="77777777" w:rsidR="00813C9E" w:rsidRPr="00E03CD5" w:rsidRDefault="00813C9E" w:rsidP="00B0569E">
                            <w:pPr>
                              <w:pStyle w:val="afff9"/>
                              <w:jc w:val="left"/>
                              <w:rPr>
                                <w:b w:val="0"/>
                              </w:rPr>
                            </w:pPr>
                            <w:r w:rsidRPr="00E03CD5">
                              <w:rPr>
                                <w:rFonts w:hint="eastAsia"/>
                                <w:b w:val="0"/>
                              </w:rPr>
                              <w:t>0</w:t>
                            </w:r>
                            <w:r w:rsidRPr="00E03CD5">
                              <w:rPr>
                                <w:b w:val="0"/>
                              </w:rPr>
                              <w:t>.5</w:t>
                            </w:r>
                          </w:p>
                        </w:tc>
                        <w:tc>
                          <w:tcPr>
                            <w:tcW w:w="2280" w:type="dxa"/>
                            <w:tcBorders>
                              <w:top w:val="single" w:sz="4" w:space="0" w:color="auto"/>
                              <w:bottom w:val="single" w:sz="4" w:space="0" w:color="auto"/>
                            </w:tcBorders>
                            <w:vAlign w:val="center"/>
                          </w:tcPr>
                          <w:p w14:paraId="3A8E24CA" w14:textId="77777777" w:rsidR="00813C9E" w:rsidRPr="00E03CD5" w:rsidRDefault="00813C9E" w:rsidP="00B0569E">
                            <w:pPr>
                              <w:pStyle w:val="afff9"/>
                              <w:jc w:val="left"/>
                              <w:rPr>
                                <w:b w:val="0"/>
                              </w:rPr>
                            </w:pPr>
                            <w:r w:rsidRPr="00E03CD5">
                              <w:rPr>
                                <w:b w:val="0"/>
                              </w:rPr>
                              <w:t>crowded and a nice indoor patio . small and cozy . the place did n't get out . the room is worth it .</w:t>
                            </w:r>
                          </w:p>
                        </w:tc>
                        <w:tc>
                          <w:tcPr>
                            <w:tcW w:w="2281" w:type="dxa"/>
                            <w:tcBorders>
                              <w:top w:val="single" w:sz="4" w:space="0" w:color="auto"/>
                              <w:bottom w:val="single" w:sz="4" w:space="0" w:color="auto"/>
                            </w:tcBorders>
                            <w:vAlign w:val="center"/>
                          </w:tcPr>
                          <w:p w14:paraId="7A2626DB" w14:textId="77777777" w:rsidR="00813C9E" w:rsidRPr="00E03CD5" w:rsidRDefault="00813C9E" w:rsidP="00B0569E">
                            <w:pPr>
                              <w:pStyle w:val="afff9"/>
                              <w:jc w:val="left"/>
                              <w:rPr>
                                <w:b w:val="0"/>
                              </w:rPr>
                            </w:pPr>
                            <w:r w:rsidRPr="00E03CD5">
                              <w:rPr>
                                <w:b w:val="0"/>
                              </w:rPr>
                              <w:t>good place to grab lunch and the food is ok .</w:t>
                            </w:r>
                          </w:p>
                        </w:tc>
                        <w:tc>
                          <w:tcPr>
                            <w:tcW w:w="2281" w:type="dxa"/>
                            <w:tcBorders>
                              <w:top w:val="single" w:sz="4" w:space="0" w:color="auto"/>
                              <w:bottom w:val="single" w:sz="4" w:space="0" w:color="auto"/>
                            </w:tcBorders>
                            <w:vAlign w:val="center"/>
                          </w:tcPr>
                          <w:p w14:paraId="24AD98B8" w14:textId="77777777" w:rsidR="00813C9E" w:rsidRPr="00E03CD5" w:rsidRDefault="00813C9E" w:rsidP="00B0569E">
                            <w:pPr>
                              <w:pStyle w:val="afff9"/>
                              <w:jc w:val="left"/>
                              <w:rPr>
                                <w:b w:val="0"/>
                              </w:rPr>
                            </w:pPr>
                            <w:r w:rsidRPr="00E03CD5">
                              <w:rPr>
                                <w:b w:val="0"/>
                              </w:rPr>
                              <w:t>great place , great service and good food ... but i 'm just not to try it . i would come here again !</w:t>
                            </w:r>
                          </w:p>
                        </w:tc>
                      </w:tr>
                      <w:tr w:rsidR="00813C9E" w14:paraId="4DACC6AD" w14:textId="77777777" w:rsidTr="000618A9">
                        <w:trPr>
                          <w:jc w:val="center"/>
                        </w:trPr>
                        <w:tc>
                          <w:tcPr>
                            <w:tcW w:w="1276" w:type="dxa"/>
                            <w:tcBorders>
                              <w:top w:val="single" w:sz="4" w:space="0" w:color="auto"/>
                              <w:bottom w:val="single" w:sz="4" w:space="0" w:color="auto"/>
                            </w:tcBorders>
                            <w:vAlign w:val="center"/>
                          </w:tcPr>
                          <w:p w14:paraId="54BEF220" w14:textId="77777777" w:rsidR="00813C9E" w:rsidRPr="00E03CD5" w:rsidRDefault="00813C9E" w:rsidP="00B0569E">
                            <w:pPr>
                              <w:pStyle w:val="afff9"/>
                              <w:jc w:val="left"/>
                              <w:rPr>
                                <w:b w:val="0"/>
                              </w:rPr>
                            </w:pPr>
                            <w:r w:rsidRPr="00E03CD5">
                              <w:rPr>
                                <w:rFonts w:hint="eastAsia"/>
                                <w:b w:val="0"/>
                              </w:rPr>
                              <w:t>0</w:t>
                            </w:r>
                            <w:r w:rsidRPr="00E03CD5">
                              <w:rPr>
                                <w:b w:val="0"/>
                              </w:rPr>
                              <w:t>.7</w:t>
                            </w:r>
                          </w:p>
                        </w:tc>
                        <w:tc>
                          <w:tcPr>
                            <w:tcW w:w="2280" w:type="dxa"/>
                            <w:tcBorders>
                              <w:top w:val="single" w:sz="4" w:space="0" w:color="auto"/>
                              <w:bottom w:val="single" w:sz="4" w:space="0" w:color="auto"/>
                            </w:tcBorders>
                            <w:vAlign w:val="center"/>
                          </w:tcPr>
                          <w:p w14:paraId="3C5BA93D" w14:textId="77777777" w:rsidR="00813C9E" w:rsidRPr="00E03CD5" w:rsidRDefault="00813C9E" w:rsidP="00B0569E">
                            <w:pPr>
                              <w:pStyle w:val="afff9"/>
                              <w:jc w:val="left"/>
                              <w:rPr>
                                <w:b w:val="0"/>
                              </w:rPr>
                            </w:pPr>
                            <w:r w:rsidRPr="00E03CD5">
                              <w:rPr>
                                <w:b w:val="0"/>
                              </w:rPr>
                              <w:t>good food , nice atmosphere and great service .</w:t>
                            </w:r>
                          </w:p>
                        </w:tc>
                        <w:tc>
                          <w:tcPr>
                            <w:tcW w:w="2281" w:type="dxa"/>
                            <w:tcBorders>
                              <w:top w:val="single" w:sz="4" w:space="0" w:color="auto"/>
                              <w:bottom w:val="single" w:sz="4" w:space="0" w:color="auto"/>
                            </w:tcBorders>
                            <w:vAlign w:val="center"/>
                          </w:tcPr>
                          <w:p w14:paraId="23786D6B" w14:textId="77777777" w:rsidR="00813C9E" w:rsidRPr="00E03CD5" w:rsidRDefault="00813C9E" w:rsidP="00B0569E">
                            <w:pPr>
                              <w:pStyle w:val="afff9"/>
                              <w:jc w:val="left"/>
                              <w:rPr>
                                <w:b w:val="0"/>
                              </w:rPr>
                            </w:pPr>
                            <w:r w:rsidRPr="00E03CD5">
                              <w:rPr>
                                <w:b w:val="0"/>
                              </w:rPr>
                              <w:t>good place to relax and the weekend and the service is good , the food is good but good ! ..</w:t>
                            </w:r>
                          </w:p>
                        </w:tc>
                        <w:tc>
                          <w:tcPr>
                            <w:tcW w:w="2281" w:type="dxa"/>
                            <w:tcBorders>
                              <w:top w:val="single" w:sz="4" w:space="0" w:color="auto"/>
                              <w:bottom w:val="single" w:sz="4" w:space="0" w:color="auto"/>
                            </w:tcBorders>
                            <w:vAlign w:val="center"/>
                          </w:tcPr>
                          <w:p w14:paraId="5E0A56B2" w14:textId="77777777" w:rsidR="00813C9E" w:rsidRPr="00E03CD5" w:rsidRDefault="00813C9E" w:rsidP="00B0569E">
                            <w:pPr>
                              <w:pStyle w:val="afff9"/>
                              <w:jc w:val="left"/>
                              <w:rPr>
                                <w:b w:val="0"/>
                              </w:rPr>
                            </w:pPr>
                            <w:r w:rsidRPr="00E03CD5">
                              <w:rPr>
                                <w:b w:val="0"/>
                              </w:rPr>
                              <w:t>great place , great service and good food . the food is very good and the ambience is very good .</w:t>
                            </w:r>
                          </w:p>
                        </w:tc>
                      </w:tr>
                      <w:tr w:rsidR="00813C9E" w14:paraId="076FE45F" w14:textId="77777777" w:rsidTr="000618A9">
                        <w:trPr>
                          <w:jc w:val="center"/>
                        </w:trPr>
                        <w:tc>
                          <w:tcPr>
                            <w:tcW w:w="1276" w:type="dxa"/>
                            <w:tcBorders>
                              <w:top w:val="single" w:sz="4" w:space="0" w:color="auto"/>
                              <w:bottom w:val="single" w:sz="12" w:space="0" w:color="auto"/>
                            </w:tcBorders>
                            <w:vAlign w:val="center"/>
                          </w:tcPr>
                          <w:p w14:paraId="784EB6C8" w14:textId="77777777" w:rsidR="00813C9E" w:rsidRPr="00E03CD5" w:rsidRDefault="00813C9E" w:rsidP="00B0569E">
                            <w:pPr>
                              <w:pStyle w:val="afff9"/>
                              <w:jc w:val="left"/>
                              <w:rPr>
                                <w:b w:val="0"/>
                              </w:rPr>
                            </w:pPr>
                            <w:r w:rsidRPr="00E03CD5">
                              <w:rPr>
                                <w:rFonts w:hint="eastAsia"/>
                                <w:b w:val="0"/>
                              </w:rPr>
                              <w:t>0</w:t>
                            </w:r>
                            <w:r w:rsidRPr="00E03CD5">
                              <w:rPr>
                                <w:b w:val="0"/>
                              </w:rPr>
                              <w:t>.9</w:t>
                            </w:r>
                          </w:p>
                        </w:tc>
                        <w:tc>
                          <w:tcPr>
                            <w:tcW w:w="2280" w:type="dxa"/>
                            <w:tcBorders>
                              <w:top w:val="single" w:sz="4" w:space="0" w:color="auto"/>
                              <w:bottom w:val="single" w:sz="12" w:space="0" w:color="auto"/>
                            </w:tcBorders>
                            <w:vAlign w:val="center"/>
                          </w:tcPr>
                          <w:p w14:paraId="7EC711FC" w14:textId="77777777" w:rsidR="00813C9E" w:rsidRPr="00E03CD5" w:rsidRDefault="00813C9E" w:rsidP="00B0569E">
                            <w:pPr>
                              <w:pStyle w:val="afff9"/>
                              <w:jc w:val="left"/>
                              <w:rPr>
                                <w:b w:val="0"/>
                              </w:rPr>
                            </w:pPr>
                            <w:r w:rsidRPr="00E03CD5">
                              <w:rPr>
                                <w:b w:val="0"/>
                              </w:rPr>
                              <w:t>excellent food , great service and great ambiance . love this place ! ! ! ! try the other thai restaurants . its great , and good service .</w:t>
                            </w:r>
                          </w:p>
                        </w:tc>
                        <w:tc>
                          <w:tcPr>
                            <w:tcW w:w="2281" w:type="dxa"/>
                            <w:tcBorders>
                              <w:top w:val="single" w:sz="4" w:space="0" w:color="auto"/>
                              <w:bottom w:val="single" w:sz="12" w:space="0" w:color="auto"/>
                            </w:tcBorders>
                            <w:vAlign w:val="center"/>
                          </w:tcPr>
                          <w:p w14:paraId="3609F027" w14:textId="77777777" w:rsidR="00813C9E" w:rsidRPr="00E03CD5" w:rsidRDefault="00813C9E" w:rsidP="00B0569E">
                            <w:pPr>
                              <w:pStyle w:val="afff9"/>
                              <w:jc w:val="left"/>
                              <w:rPr>
                                <w:b w:val="0"/>
                              </w:rPr>
                            </w:pPr>
                            <w:r w:rsidRPr="00E03CD5">
                              <w:rPr>
                                <w:b w:val="0"/>
                              </w:rPr>
                              <w:t>this place is amazing .. the service and the service is outstanding , the food is outstanding . good chicken wrap</w:t>
                            </w:r>
                          </w:p>
                        </w:tc>
                        <w:tc>
                          <w:tcPr>
                            <w:tcW w:w="2281" w:type="dxa"/>
                            <w:tcBorders>
                              <w:top w:val="single" w:sz="4" w:space="0" w:color="auto"/>
                              <w:bottom w:val="single" w:sz="12" w:space="0" w:color="auto"/>
                            </w:tcBorders>
                            <w:vAlign w:val="center"/>
                          </w:tcPr>
                          <w:p w14:paraId="364EC888" w14:textId="77777777" w:rsidR="00813C9E" w:rsidRPr="00E03CD5" w:rsidRDefault="00813C9E" w:rsidP="00B0569E">
                            <w:pPr>
                              <w:pStyle w:val="afff9"/>
                              <w:jc w:val="left"/>
                              <w:rPr>
                                <w:b w:val="0"/>
                              </w:rPr>
                            </w:pPr>
                            <w:r w:rsidRPr="00E03CD5">
                              <w:rPr>
                                <w:b w:val="0"/>
                              </w:rPr>
                              <w:t>great food and great service and amazing desserts ! ! ! !</w:t>
                            </w:r>
                          </w:p>
                        </w:tc>
                      </w:tr>
                    </w:tbl>
                    <w:p w14:paraId="6A98D79E" w14:textId="77777777" w:rsidR="00813C9E" w:rsidRPr="00F72F88" w:rsidRDefault="00813C9E" w:rsidP="000E338A">
                      <w:pPr>
                        <w:pStyle w:val="afff9"/>
                        <w:ind w:firstLine="480"/>
                      </w:pPr>
                    </w:p>
                  </w:txbxContent>
                </v:textbox>
                <w10:wrap type="square" anchorx="margin"/>
              </v:shape>
            </w:pict>
          </mc:Fallback>
        </mc:AlternateContent>
      </w:r>
      <w:r w:rsidR="001A4046">
        <w:rPr>
          <w:rFonts w:hint="eastAsia"/>
        </w:rPr>
        <w:t>注意的是，在这种情况下，模型生成的文本在内容方面会逐渐出现偏差，这是因为情感解耦器中只是</w:t>
      </w:r>
      <w:r w:rsidR="0045322E">
        <w:rPr>
          <w:rFonts w:hint="eastAsia"/>
        </w:rPr>
        <w:t>保证文本</w:t>
      </w:r>
      <w:r w:rsidR="001A4046">
        <w:rPr>
          <w:rFonts w:hint="eastAsia"/>
        </w:rPr>
        <w:t>情感信息</w:t>
      </w:r>
      <w:r w:rsidR="0045322E">
        <w:rPr>
          <w:rFonts w:hint="eastAsia"/>
        </w:rPr>
        <w:t>的解耦，没有对文本的语义信息进行约束，因此导致解码时生成文本的情感和语义会同时发生变化。</w:t>
      </w:r>
    </w:p>
    <w:p w14:paraId="5DA09912" w14:textId="30A21F84" w:rsidR="00A970E5" w:rsidRDefault="00A970E5" w:rsidP="000867EB">
      <w:pPr>
        <w:pStyle w:val="affa"/>
        <w:keepNext w:val="0"/>
        <w:keepLines w:val="0"/>
        <w:widowControl w:val="0"/>
        <w:tabs>
          <w:tab w:val="right" w:pos="240"/>
        </w:tabs>
        <w:spacing w:before="160" w:after="160"/>
      </w:pPr>
      <w:bookmarkStart w:id="186" w:name="_Toc98971613"/>
      <w:bookmarkStart w:id="187" w:name="_Toc98971850"/>
      <w:bookmarkStart w:id="188" w:name="_Toc128127365"/>
      <w:r w:rsidRPr="00F81EE1">
        <w:rPr>
          <w:rFonts w:hint="eastAsia"/>
        </w:rPr>
        <w:t>3</w:t>
      </w:r>
      <w:r w:rsidRPr="00F81EE1">
        <w:t xml:space="preserve">.4.7 </w:t>
      </w:r>
      <w:r w:rsidRPr="00F81EE1">
        <w:rPr>
          <w:rFonts w:hint="eastAsia"/>
        </w:rPr>
        <w:t>讨论</w:t>
      </w:r>
      <w:bookmarkEnd w:id="186"/>
      <w:bookmarkEnd w:id="187"/>
      <w:bookmarkEnd w:id="188"/>
    </w:p>
    <w:p w14:paraId="751D3681" w14:textId="3EC6BE3F" w:rsidR="00A970E5" w:rsidRDefault="00A970E5" w:rsidP="00872B1C">
      <w:pPr>
        <w:widowControl w:val="0"/>
        <w:tabs>
          <w:tab w:val="right" w:pos="240"/>
        </w:tabs>
        <w:ind w:firstLine="480"/>
      </w:pPr>
      <w:r>
        <w:rPr>
          <w:rFonts w:hint="eastAsia"/>
        </w:rPr>
        <w:t>为了更好地理解</w:t>
      </w:r>
      <w:r w:rsidR="00020F26">
        <w:rPr>
          <w:rFonts w:hint="eastAsia"/>
        </w:rPr>
        <w:t>DVAE-</w:t>
      </w:r>
      <w:proofErr w:type="spellStart"/>
      <w:r w:rsidR="00020F26">
        <w:rPr>
          <w:rFonts w:hint="eastAsia"/>
        </w:rPr>
        <w:t>interVA</w:t>
      </w:r>
      <w:proofErr w:type="spellEnd"/>
      <w:r>
        <w:rPr>
          <w:rFonts w:hint="eastAsia"/>
        </w:rPr>
        <w:t>模型</w:t>
      </w:r>
      <w:r w:rsidR="00020F26">
        <w:rPr>
          <w:rFonts w:hint="eastAsia"/>
        </w:rPr>
        <w:t>中交互注意力机制在细粒度情感文本生成任务上的作用，</w:t>
      </w:r>
      <w:r w:rsidR="004C51E4">
        <w:rPr>
          <w:rFonts w:hint="eastAsia"/>
        </w:rPr>
        <w:t>本节在</w:t>
      </w:r>
      <w:r w:rsidR="004C51E4">
        <w:rPr>
          <w:rFonts w:hint="eastAsia"/>
        </w:rPr>
        <w:t>Yelp</w:t>
      </w:r>
      <w:r w:rsidR="004C51E4">
        <w:rPr>
          <w:rFonts w:hint="eastAsia"/>
        </w:rPr>
        <w:t>和</w:t>
      </w:r>
      <w:r w:rsidR="004C51E4">
        <w:rPr>
          <w:rFonts w:hint="eastAsia"/>
        </w:rPr>
        <w:t>Amazon</w:t>
      </w:r>
      <w:r w:rsidR="004C51E4">
        <w:rPr>
          <w:rFonts w:hint="eastAsia"/>
        </w:rPr>
        <w:t>数据集中，对</w:t>
      </w:r>
      <w:r w:rsidR="004C51E4">
        <w:rPr>
          <w:rFonts w:hint="eastAsia"/>
        </w:rPr>
        <w:t>1</w:t>
      </w:r>
      <w:r w:rsidR="004C51E4">
        <w:t>000</w:t>
      </w:r>
      <w:r w:rsidR="004C51E4">
        <w:rPr>
          <w:rFonts w:hint="eastAsia"/>
        </w:rPr>
        <w:t>个具有不同情绪强度的句子进行了采样生成，在解码的过程中记录了具有以及不具有交互注意力机制情况下的</w:t>
      </w:r>
      <w:r w:rsidR="008C3E2D">
        <w:rPr>
          <w:rFonts w:hint="eastAsia"/>
        </w:rPr>
        <w:t>情感表征。然后，</w:t>
      </w:r>
      <w:r w:rsidR="009F3407">
        <w:rPr>
          <w:rFonts w:hint="eastAsia"/>
        </w:rPr>
        <w:t>利用</w:t>
      </w:r>
      <w:r w:rsidR="008C3E2D">
        <w:rPr>
          <w:rFonts w:hint="eastAsia"/>
        </w:rPr>
        <w:t>一个人工标注的情感字典</w:t>
      </w:r>
      <w:r w:rsidR="00CB50EF">
        <w:fldChar w:fldCharType="begin" w:fldLock="1"/>
      </w:r>
      <w:r w:rsidR="007D5AD5">
        <w:instrText>ADDIN CSL_CITATION {"citationItems":[{"id":"ITEM-1","itemData":{"ISBN":"9781577356578","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imum Entropy, and Support Vector Machine (SVM) algorithms. Using a combination of qualitative and quantitative methods, we first construct and empirically validate a gold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estingly, using our parsimonious rule-based model to assess the sentiment of tweets, we find that VADER outperforms individual human raters (F1 Classification Accuracy = 0.96 and 0.84, respectively), and generalizes more favorably across contexts than any of our benchmarks.","author":[{"dropping-particle":"","family":"Hutto","given":"C. J.","non-dropping-particle":"","parse-names":false,"suffix":""},{"dropping-particle":"","family":"Gilbert","given":"Eric","non-dropping-particle":"","parse-names":false,"suffix":""}],"container-title":"Proceedings of the 8th International Conference on Weblogs and Social Media, (ICWSM-2014)","id":"ITEM-1","issued":{"date-parts":[["2014"]]},"page":"216-225","title":"VADER: A parsimonious rule-based model for sentiment analysis of social media text","type":"paper-conference"},"uris":["http://www.mendeley.com/documents/?uuid=1a00e6a2-9828-3465-befc-1251782b6e45"]}],"mendeley":{"formattedCitation":"&lt;sup&gt;[66]&lt;/sup&gt;","plainTextFormattedCitation":"[66]","previouslyFormattedCitation":"&lt;sup&gt;[66]&lt;/sup&gt;"},"properties":{"noteIndex":0},"schema":"https://github.com/citation-style-language/schema/raw/master/csl-citation.json"}</w:instrText>
      </w:r>
      <w:r w:rsidR="00CB50EF">
        <w:fldChar w:fldCharType="separate"/>
      </w:r>
      <w:r w:rsidR="007D5AD5" w:rsidRPr="007D5AD5">
        <w:rPr>
          <w:noProof/>
          <w:vertAlign w:val="superscript"/>
        </w:rPr>
        <w:t>[66]</w:t>
      </w:r>
      <w:r w:rsidR="00CB50EF">
        <w:fldChar w:fldCharType="end"/>
      </w:r>
      <w:r w:rsidR="008C3E2D">
        <w:rPr>
          <w:rFonts w:hint="eastAsia"/>
        </w:rPr>
        <w:t>将生成文本的单词分为</w:t>
      </w:r>
      <w:r w:rsidR="008C3E2D">
        <w:rPr>
          <w:rFonts w:hint="eastAsia"/>
        </w:rPr>
        <w:t>3</w:t>
      </w:r>
      <w:r w:rsidR="008C3E2D">
        <w:rPr>
          <w:rFonts w:hint="eastAsia"/>
        </w:rPr>
        <w:t>个类别，积极的，消极的和中立的。图</w:t>
      </w:r>
      <w:r w:rsidR="008C3E2D">
        <w:rPr>
          <w:rFonts w:hint="eastAsia"/>
        </w:rPr>
        <w:t>3</w:t>
      </w:r>
      <w:r w:rsidR="008C3E2D">
        <w:t>-</w:t>
      </w:r>
      <w:r w:rsidR="00210040">
        <w:t>7</w:t>
      </w:r>
      <w:r w:rsidR="00925B31">
        <w:rPr>
          <w:rFonts w:hint="eastAsia"/>
        </w:rPr>
        <w:t>展示的是使用</w:t>
      </w:r>
      <w:r w:rsidR="00925B31">
        <w:rPr>
          <w:rFonts w:hint="eastAsia"/>
        </w:rPr>
        <w:t>t-SNE</w:t>
      </w:r>
      <w:r w:rsidR="00CB50EF">
        <w:fldChar w:fldCharType="begin" w:fldLock="1"/>
      </w:r>
      <w:r w:rsidR="007D5AD5">
        <w:instrText>ADDIN CSL_CITATION {"citationItems":[{"id":"ITEM-1","itemData":{"abstract":"Many interesting processes can be represented as time-dependent datasets. We define a time-dependent dataset as a sequence of datasets captured at particular time steps. In such a sequence, each dataset is composed of observations (high-dimensional real vectors), and each observation has a corresponding observation across time steps. Dimensionality reduction provides a scalable alternative to create visualizations (projections) that enable insight into the structure of such datasets. However, applying dimensionality reduction independently for each dataset in a sequence may introduce unnecessary variability in the resulting sequence of projections, which makes tracking the evolution of the data significantly more challenging. We show that this issue affects t-SNE, a widely used dimensionality reduction technique. In this context, we propose dynamic t-SNE, an adaptation of t-SNE that introduces a controllable trade-off between temporal coherence and projection reliability. Our evaluation in two time-dependent datasets shows that dynamic t-SNE eliminates unnecessary temporal variability and encourages smooth changes between projections.","author":[{"dropping-particle":"","family":"Rauber","given":"Paulo E","non-dropping-particle":"","parse-names":false,"suffix":""},{"dropping-particle":"","family":"Falcão","given":"Alexandre X","non-dropping-particle":"","parse-names":false,"suffix":""},{"dropping-particle":"","family":"Telea","given":"Alexandru C","non-dropping-particle":"","parse-names":false,"suffix":""}],"container-title":"Proceedings of the 18th Eurographics Conference on Visualization,(EuroVis-2016)","id":"ITEM-1","issued":{"date-parts":[["2016"]]},"page":"73-77","title":"Visualizing Time-Dependent Data Using Dynamic t-SNE","type":"paper-conference"},"uris":["http://www.mendeley.com/documents/?uuid=b8eb0cc9-a611-3e36-90d9-37812b5c3ae6"]}],"mendeley":{"formattedCitation":"&lt;sup&gt;[67]&lt;/sup&gt;","plainTextFormattedCitation":"[67]","previouslyFormattedCitation":"&lt;sup&gt;[67]&lt;/sup&gt;"},"properties":{"noteIndex":0},"schema":"https://github.com/citation-style-language/schema/raw/master/csl-citation.json"}</w:instrText>
      </w:r>
      <w:r w:rsidR="00CB50EF">
        <w:fldChar w:fldCharType="separate"/>
      </w:r>
      <w:r w:rsidR="007D5AD5" w:rsidRPr="007D5AD5">
        <w:rPr>
          <w:noProof/>
          <w:vertAlign w:val="superscript"/>
        </w:rPr>
        <w:t>[67]</w:t>
      </w:r>
      <w:r w:rsidR="00CB50EF">
        <w:fldChar w:fldCharType="end"/>
      </w:r>
      <w:r w:rsidR="00925B31">
        <w:rPr>
          <w:rFonts w:hint="eastAsia"/>
        </w:rPr>
        <w:t>可视化不同情感表征的结果图。如图</w:t>
      </w:r>
      <w:r w:rsidR="00925B31">
        <w:rPr>
          <w:rFonts w:hint="eastAsia"/>
        </w:rPr>
        <w:t>3</w:t>
      </w:r>
      <w:r w:rsidR="00925B31">
        <w:t>-</w:t>
      </w:r>
      <w:r w:rsidR="004D66D1">
        <w:t>7</w:t>
      </w:r>
      <w:r w:rsidR="00925B31">
        <w:rPr>
          <w:rFonts w:hint="eastAsia"/>
        </w:rPr>
        <w:t>所示，在没有交互注意力机制的情况下，</w:t>
      </w:r>
      <w:r w:rsidR="00720232">
        <w:rPr>
          <w:rFonts w:hint="eastAsia"/>
        </w:rPr>
        <w:t>单词的</w:t>
      </w:r>
      <w:r w:rsidR="00925B31">
        <w:rPr>
          <w:rFonts w:hint="eastAsia"/>
        </w:rPr>
        <w:lastRenderedPageBreak/>
        <w:t>情感表征的</w:t>
      </w:r>
      <w:r w:rsidR="00720232">
        <w:rPr>
          <w:rFonts w:hint="eastAsia"/>
        </w:rPr>
        <w:t>分布</w:t>
      </w:r>
      <w:r w:rsidR="00925B31">
        <w:rPr>
          <w:rFonts w:hint="eastAsia"/>
        </w:rPr>
        <w:t>是混乱的，不遵从任何</w:t>
      </w:r>
      <w:r w:rsidR="00720232">
        <w:rPr>
          <w:rFonts w:hint="eastAsia"/>
        </w:rPr>
        <w:t>明显的</w:t>
      </w:r>
      <w:r w:rsidR="00925B31">
        <w:rPr>
          <w:rFonts w:hint="eastAsia"/>
        </w:rPr>
        <w:t>分布</w:t>
      </w:r>
      <w:r w:rsidR="00720232">
        <w:rPr>
          <w:rFonts w:hint="eastAsia"/>
        </w:rPr>
        <w:t>。当引入交互注意力时，单词</w:t>
      </w:r>
      <w:r w:rsidR="000E338A">
        <w:rPr>
          <w:noProof/>
        </w:rPr>
        <mc:AlternateContent>
          <mc:Choice Requires="wps">
            <w:drawing>
              <wp:anchor distT="45720" distB="45720" distL="114300" distR="114300" simplePos="0" relativeHeight="251929600" behindDoc="0" locked="0" layoutInCell="1" allowOverlap="1" wp14:anchorId="697D4C74" wp14:editId="06EAE89E">
                <wp:simplePos x="0" y="0"/>
                <wp:positionH relativeFrom="margin">
                  <wp:posOffset>8255</wp:posOffset>
                </wp:positionH>
                <wp:positionV relativeFrom="paragraph">
                  <wp:posOffset>0</wp:posOffset>
                </wp:positionV>
                <wp:extent cx="5391150" cy="1404620"/>
                <wp:effectExtent l="0" t="0" r="0" b="254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1404620"/>
                        </a:xfrm>
                        <a:prstGeom prst="rect">
                          <a:avLst/>
                        </a:prstGeom>
                        <a:solidFill>
                          <a:srgbClr val="FFFFFF"/>
                        </a:solidFill>
                        <a:ln w="9525">
                          <a:noFill/>
                          <a:miter lim="800000"/>
                          <a:headEnd/>
                          <a:tailEnd/>
                        </a:ln>
                      </wps:spPr>
                      <wps:txbx>
                        <w:txbxContent>
                          <w:p w14:paraId="4C366669" w14:textId="77777777" w:rsidR="00813C9E" w:rsidRPr="00F71308" w:rsidRDefault="00813C9E" w:rsidP="000E338A">
                            <w:pPr>
                              <w:pStyle w:val="afff7"/>
                            </w:pPr>
                            <w:r w:rsidRPr="00F71308">
                              <w:rPr>
                                <w:noProof/>
                              </w:rPr>
                              <w:drawing>
                                <wp:inline distT="0" distB="0" distL="0" distR="0" wp14:anchorId="3C22F46A" wp14:editId="240767B1">
                                  <wp:extent cx="4327200" cy="1440000"/>
                                  <wp:effectExtent l="0" t="0" r="0" b="8255"/>
                                  <wp:docPr id="1471043577" name="图片 147104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yelp_our_sep_tsne_1818_489_15083_emb.emf"/>
                                          <pic:cNvPicPr/>
                                        </pic:nvPicPr>
                                        <pic:blipFill>
                                          <a:blip r:embed="rId508">
                                            <a:extLst>
                                              <a:ext uri="{28A0092B-C50C-407E-A947-70E740481C1C}">
                                                <a14:useLocalDpi xmlns:a14="http://schemas.microsoft.com/office/drawing/2010/main" val="0"/>
                                              </a:ext>
                                            </a:extLst>
                                          </a:blip>
                                          <a:stretch>
                                            <a:fillRect/>
                                          </a:stretch>
                                        </pic:blipFill>
                                        <pic:spPr>
                                          <a:xfrm>
                                            <a:off x="0" y="0"/>
                                            <a:ext cx="4327200" cy="1440000"/>
                                          </a:xfrm>
                                          <a:prstGeom prst="rect">
                                            <a:avLst/>
                                          </a:prstGeom>
                                        </pic:spPr>
                                      </pic:pic>
                                    </a:graphicData>
                                  </a:graphic>
                                </wp:inline>
                              </w:drawing>
                            </w:r>
                          </w:p>
                          <w:p w14:paraId="5E03996B" w14:textId="77777777" w:rsidR="00813C9E" w:rsidRPr="00F71308" w:rsidRDefault="00813C9E" w:rsidP="000E338A">
                            <w:pPr>
                              <w:pStyle w:val="afff7"/>
                            </w:pPr>
                            <w:r w:rsidRPr="00F71308">
                              <w:rPr>
                                <w:rFonts w:hint="eastAsia"/>
                              </w:rPr>
                              <w:t>(</w:t>
                            </w:r>
                            <w:r w:rsidRPr="00F71308">
                              <w:t>a) Yelp</w:t>
                            </w:r>
                            <w:r w:rsidRPr="00F71308">
                              <w:rPr>
                                <w:rFonts w:hint="eastAsia"/>
                              </w:rPr>
                              <w:t>数据集上只有情感表征无注意力</w:t>
                            </w:r>
                          </w:p>
                          <w:p w14:paraId="4B217E74" w14:textId="77777777" w:rsidR="00813C9E" w:rsidRPr="00F71308" w:rsidRDefault="00813C9E" w:rsidP="000E338A">
                            <w:pPr>
                              <w:pStyle w:val="afff7"/>
                            </w:pPr>
                            <w:r w:rsidRPr="00F71308">
                              <w:rPr>
                                <w:rFonts w:hint="eastAsia"/>
                                <w:noProof/>
                              </w:rPr>
                              <w:drawing>
                                <wp:inline distT="0" distB="0" distL="0" distR="0" wp14:anchorId="4B21BB54" wp14:editId="681C7109">
                                  <wp:extent cx="4323600" cy="1440000"/>
                                  <wp:effectExtent l="0" t="0" r="1270" b="8255"/>
                                  <wp:docPr id="1471043578" name="图片 147104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elp_our_sep_tsne_1818_489_15083_both.emf"/>
                                          <pic:cNvPicPr/>
                                        </pic:nvPicPr>
                                        <pic:blipFill>
                                          <a:blip r:embed="rId509">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5EFD0726" w14:textId="77777777" w:rsidR="00813C9E" w:rsidRPr="00F71308" w:rsidRDefault="00813C9E" w:rsidP="000E338A">
                            <w:pPr>
                              <w:pStyle w:val="afff7"/>
                            </w:pPr>
                            <w:r w:rsidRPr="00F71308">
                              <w:rPr>
                                <w:rFonts w:hint="eastAsia"/>
                              </w:rPr>
                              <w:t>(</w:t>
                            </w:r>
                            <w:r w:rsidRPr="00F71308">
                              <w:t>b) Yelp</w:t>
                            </w:r>
                            <w:r w:rsidRPr="00F71308">
                              <w:rPr>
                                <w:rFonts w:hint="eastAsia"/>
                              </w:rPr>
                              <w:t>数据集上有情感表征和注意力</w:t>
                            </w:r>
                          </w:p>
                          <w:p w14:paraId="2C0822EF" w14:textId="3D5C42AF" w:rsidR="00813C9E" w:rsidRPr="00F71308" w:rsidRDefault="00813C9E" w:rsidP="000E338A">
                            <w:pPr>
                              <w:pStyle w:val="afff7"/>
                            </w:pPr>
                            <w:r w:rsidRPr="00F71308">
                              <w:rPr>
                                <w:rFonts w:hint="eastAsia"/>
                                <w:noProof/>
                              </w:rPr>
                              <w:drawing>
                                <wp:inline distT="0" distB="0" distL="0" distR="0" wp14:anchorId="22821674" wp14:editId="17770A92">
                                  <wp:extent cx="4323600" cy="1440000"/>
                                  <wp:effectExtent l="0" t="0" r="1270" b="8255"/>
                                  <wp:docPr id="1471043580" name="图片 147104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mazon_our_sep_tsne_1703_551_21790_emb.emf"/>
                                          <pic:cNvPicPr/>
                                        </pic:nvPicPr>
                                        <pic:blipFill>
                                          <a:blip r:embed="rId510">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4F30F467" w14:textId="77777777" w:rsidR="00813C9E" w:rsidRPr="00F71308" w:rsidRDefault="00813C9E" w:rsidP="000E338A">
                            <w:pPr>
                              <w:pStyle w:val="afff7"/>
                            </w:pPr>
                            <w:r w:rsidRPr="00F71308">
                              <w:rPr>
                                <w:rFonts w:hint="eastAsia"/>
                              </w:rPr>
                              <w:t>(</w:t>
                            </w:r>
                            <w:r w:rsidRPr="00F71308">
                              <w:t>a) Amazon</w:t>
                            </w:r>
                            <w:r w:rsidRPr="00F71308">
                              <w:rPr>
                                <w:rFonts w:hint="eastAsia"/>
                              </w:rPr>
                              <w:t>数据集上只有情感表征无注意力</w:t>
                            </w:r>
                          </w:p>
                          <w:p w14:paraId="241CFB7F" w14:textId="4CDD3218" w:rsidR="00813C9E" w:rsidRDefault="00813C9E" w:rsidP="000E338A">
                            <w:pPr>
                              <w:pStyle w:val="afff7"/>
                            </w:pPr>
                            <w:r w:rsidRPr="00F71308">
                              <w:rPr>
                                <w:noProof/>
                              </w:rPr>
                              <w:drawing>
                                <wp:inline distT="0" distB="0" distL="0" distR="0" wp14:anchorId="5CD79F41" wp14:editId="570566F7">
                                  <wp:extent cx="4323600" cy="1440000"/>
                                  <wp:effectExtent l="0" t="0" r="1270" b="8255"/>
                                  <wp:docPr id="1471043579" name="图片 147104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mazon_our_sep_tsne_1703_551_21790_both.emf"/>
                                          <pic:cNvPicPr/>
                                        </pic:nvPicPr>
                                        <pic:blipFill>
                                          <a:blip r:embed="rId511">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06E8F615" w14:textId="77777777" w:rsidR="00813C9E" w:rsidRDefault="00813C9E" w:rsidP="000E338A">
                            <w:pPr>
                              <w:pStyle w:val="afff7"/>
                            </w:pPr>
                            <w:r w:rsidRPr="00F71308">
                              <w:rPr>
                                <w:rFonts w:hint="eastAsia"/>
                              </w:rPr>
                              <w:t>(</w:t>
                            </w:r>
                            <w:r w:rsidRPr="00F71308">
                              <w:t>b) Amazon</w:t>
                            </w:r>
                            <w:r w:rsidRPr="00F71308">
                              <w:rPr>
                                <w:rFonts w:hint="eastAsia"/>
                              </w:rPr>
                              <w:t>数据集上有情感表征和注意力</w:t>
                            </w:r>
                          </w:p>
                          <w:p w14:paraId="323526EC" w14:textId="6B175117" w:rsidR="00813C9E" w:rsidRPr="00F71308" w:rsidRDefault="00813C9E" w:rsidP="000E338A">
                            <w:pPr>
                              <w:pStyle w:val="afff7"/>
                            </w:pPr>
                            <w:bookmarkStart w:id="189" w:name="_Toc1286651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337831">
                              <w:t>t-SNE</w:t>
                            </w:r>
                            <w:r w:rsidRPr="00337831">
                              <w:t>可视化情感表征与注意力</w:t>
                            </w:r>
                            <w:bookmarkEnd w:id="189"/>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7D4C74" id="_x0000_s1039" type="#_x0000_t202" style="position:absolute;left:0;text-align:left;margin-left:.65pt;margin-top:0;width:424.5pt;height:110.6pt;z-index:251929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" stroked="f">
                <v:textbox style="mso-fit-shape-to-text:t">
                  <w:txbxContent>
                    <w:p w14:paraId="4C366669" w14:textId="77777777" w:rsidR="00813C9E" w:rsidRPr="00F71308" w:rsidRDefault="00813C9E" w:rsidP="000E338A">
                      <w:pPr>
                        <w:pStyle w:val="afff7"/>
                      </w:pPr>
                      <w:r w:rsidRPr="00F71308">
                        <w:rPr>
                          <w:noProof/>
                        </w:rPr>
                        <w:drawing>
                          <wp:inline distT="0" distB="0" distL="0" distR="0" wp14:anchorId="3C22F46A" wp14:editId="240767B1">
                            <wp:extent cx="4327200" cy="1440000"/>
                            <wp:effectExtent l="0" t="0" r="0" b="8255"/>
                            <wp:docPr id="1471043577" name="图片 147104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yelp_our_sep_tsne_1818_489_15083_emb.emf"/>
                                    <pic:cNvPicPr/>
                                  </pic:nvPicPr>
                                  <pic:blipFill>
                                    <a:blip r:embed="rId508">
                                      <a:extLst>
                                        <a:ext uri="{28A0092B-C50C-407E-A947-70E740481C1C}">
                                          <a14:useLocalDpi xmlns:a14="http://schemas.microsoft.com/office/drawing/2010/main" val="0"/>
                                        </a:ext>
                                      </a:extLst>
                                    </a:blip>
                                    <a:stretch>
                                      <a:fillRect/>
                                    </a:stretch>
                                  </pic:blipFill>
                                  <pic:spPr>
                                    <a:xfrm>
                                      <a:off x="0" y="0"/>
                                      <a:ext cx="4327200" cy="1440000"/>
                                    </a:xfrm>
                                    <a:prstGeom prst="rect">
                                      <a:avLst/>
                                    </a:prstGeom>
                                  </pic:spPr>
                                </pic:pic>
                              </a:graphicData>
                            </a:graphic>
                          </wp:inline>
                        </w:drawing>
                      </w:r>
                    </w:p>
                    <w:p w14:paraId="5E03996B" w14:textId="77777777" w:rsidR="00813C9E" w:rsidRPr="00F71308" w:rsidRDefault="00813C9E" w:rsidP="000E338A">
                      <w:pPr>
                        <w:pStyle w:val="afff7"/>
                      </w:pPr>
                      <w:r w:rsidRPr="00F71308">
                        <w:rPr>
                          <w:rFonts w:hint="eastAsia"/>
                        </w:rPr>
                        <w:t>(</w:t>
                      </w:r>
                      <w:r w:rsidRPr="00F71308">
                        <w:t>a) Yelp</w:t>
                      </w:r>
                      <w:r w:rsidRPr="00F71308">
                        <w:rPr>
                          <w:rFonts w:hint="eastAsia"/>
                        </w:rPr>
                        <w:t>数据集上只有情感表征无注意力</w:t>
                      </w:r>
                    </w:p>
                    <w:p w14:paraId="4B217E74" w14:textId="77777777" w:rsidR="00813C9E" w:rsidRPr="00F71308" w:rsidRDefault="00813C9E" w:rsidP="000E338A">
                      <w:pPr>
                        <w:pStyle w:val="afff7"/>
                      </w:pPr>
                      <w:r w:rsidRPr="00F71308">
                        <w:rPr>
                          <w:rFonts w:hint="eastAsia"/>
                          <w:noProof/>
                        </w:rPr>
                        <w:drawing>
                          <wp:inline distT="0" distB="0" distL="0" distR="0" wp14:anchorId="4B21BB54" wp14:editId="681C7109">
                            <wp:extent cx="4323600" cy="1440000"/>
                            <wp:effectExtent l="0" t="0" r="1270" b="8255"/>
                            <wp:docPr id="1471043578" name="图片 147104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yelp_our_sep_tsne_1818_489_15083_both.emf"/>
                                    <pic:cNvPicPr/>
                                  </pic:nvPicPr>
                                  <pic:blipFill>
                                    <a:blip r:embed="rId509">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5EFD0726" w14:textId="77777777" w:rsidR="00813C9E" w:rsidRPr="00F71308" w:rsidRDefault="00813C9E" w:rsidP="000E338A">
                      <w:pPr>
                        <w:pStyle w:val="afff7"/>
                      </w:pPr>
                      <w:r w:rsidRPr="00F71308">
                        <w:rPr>
                          <w:rFonts w:hint="eastAsia"/>
                        </w:rPr>
                        <w:t>(</w:t>
                      </w:r>
                      <w:r w:rsidRPr="00F71308">
                        <w:t>b) Yelp</w:t>
                      </w:r>
                      <w:r w:rsidRPr="00F71308">
                        <w:rPr>
                          <w:rFonts w:hint="eastAsia"/>
                        </w:rPr>
                        <w:t>数据集上有情感表征和注意力</w:t>
                      </w:r>
                    </w:p>
                    <w:p w14:paraId="2C0822EF" w14:textId="3D5C42AF" w:rsidR="00813C9E" w:rsidRPr="00F71308" w:rsidRDefault="00813C9E" w:rsidP="000E338A">
                      <w:pPr>
                        <w:pStyle w:val="afff7"/>
                      </w:pPr>
                      <w:r w:rsidRPr="00F71308">
                        <w:rPr>
                          <w:rFonts w:hint="eastAsia"/>
                          <w:noProof/>
                        </w:rPr>
                        <w:drawing>
                          <wp:inline distT="0" distB="0" distL="0" distR="0" wp14:anchorId="22821674" wp14:editId="17770A92">
                            <wp:extent cx="4323600" cy="1440000"/>
                            <wp:effectExtent l="0" t="0" r="1270" b="8255"/>
                            <wp:docPr id="1471043580" name="图片 147104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mazon_our_sep_tsne_1703_551_21790_emb.emf"/>
                                    <pic:cNvPicPr/>
                                  </pic:nvPicPr>
                                  <pic:blipFill>
                                    <a:blip r:embed="rId510">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4F30F467" w14:textId="77777777" w:rsidR="00813C9E" w:rsidRPr="00F71308" w:rsidRDefault="00813C9E" w:rsidP="000E338A">
                      <w:pPr>
                        <w:pStyle w:val="afff7"/>
                      </w:pPr>
                      <w:r w:rsidRPr="00F71308">
                        <w:rPr>
                          <w:rFonts w:hint="eastAsia"/>
                        </w:rPr>
                        <w:t>(</w:t>
                      </w:r>
                      <w:r w:rsidRPr="00F71308">
                        <w:t>a) Amazon</w:t>
                      </w:r>
                      <w:r w:rsidRPr="00F71308">
                        <w:rPr>
                          <w:rFonts w:hint="eastAsia"/>
                        </w:rPr>
                        <w:t>数据集上只有情感表征无注意力</w:t>
                      </w:r>
                    </w:p>
                    <w:p w14:paraId="241CFB7F" w14:textId="4CDD3218" w:rsidR="00813C9E" w:rsidRDefault="00813C9E" w:rsidP="000E338A">
                      <w:pPr>
                        <w:pStyle w:val="afff7"/>
                      </w:pPr>
                      <w:r w:rsidRPr="00F71308">
                        <w:rPr>
                          <w:noProof/>
                        </w:rPr>
                        <w:drawing>
                          <wp:inline distT="0" distB="0" distL="0" distR="0" wp14:anchorId="5CD79F41" wp14:editId="570566F7">
                            <wp:extent cx="4323600" cy="1440000"/>
                            <wp:effectExtent l="0" t="0" r="1270" b="8255"/>
                            <wp:docPr id="1471043579" name="图片 147104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mazon_our_sep_tsne_1703_551_21790_both.emf"/>
                                    <pic:cNvPicPr/>
                                  </pic:nvPicPr>
                                  <pic:blipFill>
                                    <a:blip r:embed="rId511">
                                      <a:extLst>
                                        <a:ext uri="{28A0092B-C50C-407E-A947-70E740481C1C}">
                                          <a14:useLocalDpi xmlns:a14="http://schemas.microsoft.com/office/drawing/2010/main" val="0"/>
                                        </a:ext>
                                      </a:extLst>
                                    </a:blip>
                                    <a:stretch>
                                      <a:fillRect/>
                                    </a:stretch>
                                  </pic:blipFill>
                                  <pic:spPr>
                                    <a:xfrm>
                                      <a:off x="0" y="0"/>
                                      <a:ext cx="4323600" cy="1440000"/>
                                    </a:xfrm>
                                    <a:prstGeom prst="rect">
                                      <a:avLst/>
                                    </a:prstGeom>
                                  </pic:spPr>
                                </pic:pic>
                              </a:graphicData>
                            </a:graphic>
                          </wp:inline>
                        </w:drawing>
                      </w:r>
                    </w:p>
                    <w:p w14:paraId="06E8F615" w14:textId="77777777" w:rsidR="00813C9E" w:rsidRDefault="00813C9E" w:rsidP="000E338A">
                      <w:pPr>
                        <w:pStyle w:val="afff7"/>
                      </w:pPr>
                      <w:r w:rsidRPr="00F71308">
                        <w:rPr>
                          <w:rFonts w:hint="eastAsia"/>
                        </w:rPr>
                        <w:t>(</w:t>
                      </w:r>
                      <w:r w:rsidRPr="00F71308">
                        <w:t>b) Amazon</w:t>
                      </w:r>
                      <w:r w:rsidRPr="00F71308">
                        <w:rPr>
                          <w:rFonts w:hint="eastAsia"/>
                        </w:rPr>
                        <w:t>数据集上有情感表征和注意力</w:t>
                      </w:r>
                    </w:p>
                    <w:p w14:paraId="323526EC" w14:textId="6B175117" w:rsidR="00813C9E" w:rsidRPr="00F71308" w:rsidRDefault="00813C9E" w:rsidP="000E338A">
                      <w:pPr>
                        <w:pStyle w:val="afff7"/>
                      </w:pPr>
                      <w:bookmarkStart w:id="190" w:name="_Toc1286651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337831">
                        <w:t>t-SNE</w:t>
                      </w:r>
                      <w:r w:rsidRPr="00337831">
                        <w:t>可视化情感表征与注意力</w:t>
                      </w:r>
                      <w:bookmarkEnd w:id="190"/>
                    </w:p>
                  </w:txbxContent>
                </v:textbox>
                <w10:wrap type="square" anchorx="margin"/>
              </v:shape>
            </w:pict>
          </mc:Fallback>
        </mc:AlternateContent>
      </w:r>
      <w:r w:rsidR="00720232">
        <w:rPr>
          <w:rFonts w:hint="eastAsia"/>
        </w:rPr>
        <w:t>的情感表征明显服从正态分布，从而可以为解码器提供更高质量的输入表征，提高解码器的性能。</w:t>
      </w:r>
    </w:p>
    <w:p w14:paraId="70FA830B" w14:textId="48FC7902" w:rsidR="004A02E7" w:rsidRDefault="00A970E5" w:rsidP="000E338A">
      <w:pPr>
        <w:pStyle w:val="aff5"/>
        <w:keepNext/>
        <w:tabs>
          <w:tab w:val="right" w:pos="240"/>
        </w:tabs>
      </w:pPr>
      <w:bookmarkStart w:id="191" w:name="_Toc82953221"/>
      <w:bookmarkStart w:id="192" w:name="_Toc98971614"/>
      <w:bookmarkStart w:id="193" w:name="_Toc98971851"/>
      <w:bookmarkStart w:id="194" w:name="_Toc128127366"/>
      <w:r w:rsidRPr="00504075">
        <w:lastRenderedPageBreak/>
        <w:t xml:space="preserve">3.5 </w:t>
      </w:r>
      <w:r w:rsidRPr="00504075">
        <w:t>本章</w:t>
      </w:r>
      <w:bookmarkEnd w:id="191"/>
      <w:bookmarkEnd w:id="192"/>
      <w:bookmarkEnd w:id="193"/>
      <w:r w:rsidR="004A02E7">
        <w:rPr>
          <w:rFonts w:hint="eastAsia"/>
        </w:rPr>
        <w:t>小结</w:t>
      </w:r>
      <w:bookmarkStart w:id="195" w:name="_Toc98971615"/>
      <w:bookmarkStart w:id="196" w:name="_Toc98971852"/>
      <w:bookmarkStart w:id="197" w:name="_Hlk95311015"/>
      <w:bookmarkEnd w:id="194"/>
    </w:p>
    <w:p w14:paraId="0AD0359D" w14:textId="5D39CE27" w:rsidR="003B50B2" w:rsidRDefault="00EB3A3B" w:rsidP="003B50B2">
      <w:pPr>
        <w:ind w:firstLine="480"/>
      </w:pPr>
      <w:r>
        <w:rPr>
          <w:rFonts w:hint="eastAsia"/>
        </w:rPr>
        <w:t>情感文本生成任务要求模型能够对生成文本的情感进行有效和准确的控制，传统的注意力机制和变分注意力机制虽然一定程度上</w:t>
      </w:r>
      <w:r w:rsidR="00F241A7">
        <w:rPr>
          <w:rFonts w:hint="eastAsia"/>
        </w:rPr>
        <w:t>提升了生成文本的情感准确性，但是却忽略情感信息随着生成文本的变长而消散的问题。基于此，本章基于变分注意力机制的研究，提出了基于交互注意力的变分自编码器模型，与之前的工作不同，所提出的模型在解码过程中</w:t>
      </w:r>
      <w:r w:rsidR="00C743A8">
        <w:rPr>
          <w:rFonts w:hint="eastAsia"/>
        </w:rPr>
        <w:t>向</w:t>
      </w:r>
      <w:r w:rsidR="00260228">
        <w:rPr>
          <w:rFonts w:hint="eastAsia"/>
        </w:rPr>
        <w:t>变分自编码器</w:t>
      </w:r>
      <w:proofErr w:type="gramStart"/>
      <w:r w:rsidR="00260228">
        <w:rPr>
          <w:rFonts w:hint="eastAsia"/>
        </w:rPr>
        <w:t>添加了显式</w:t>
      </w:r>
      <w:proofErr w:type="gramEnd"/>
      <w:r w:rsidR="00260228">
        <w:rPr>
          <w:rFonts w:hint="eastAsia"/>
        </w:rPr>
        <w:t>和隐式的情感信息，这样情感就不会随着文本的生成而消散。同时，本章基于极性情感文本生成工作的研究，从情绪强度上考虑细粒度的情感文本生成工作，提出了一种基于解耦的变分自编码器模型，该模型尽可能地将情感信息从潜在空间中分离</w:t>
      </w:r>
      <w:r w:rsidR="003B50B2">
        <w:rPr>
          <w:rFonts w:hint="eastAsia"/>
        </w:rPr>
        <w:t>，然后将解耦的情感信息映射到更丰富的情感表示上。在训练期间，通过破坏部分情感嵌入以及动态调整情感表示来增强解码器，使得解码器可以预测适当的单词表达出目标情绪强度。</w:t>
      </w:r>
      <w:r w:rsidR="001B791D">
        <w:rPr>
          <w:rFonts w:hint="eastAsia"/>
        </w:rPr>
        <w:t>此外，本章还通过较为充足的实验验证了方法的有效性，并提供了可视化和案例分析来说明模型所生成文本的改进。</w:t>
      </w:r>
    </w:p>
    <w:p w14:paraId="1E4622EE" w14:textId="77777777" w:rsidR="00A56BD5" w:rsidRDefault="00852871" w:rsidP="00A56BD5">
      <w:pPr>
        <w:tabs>
          <w:tab w:val="right" w:pos="240"/>
        </w:tabs>
        <w:ind w:firstLineChars="0" w:firstLine="0"/>
      </w:pPr>
      <w:r>
        <w:rPr>
          <w:rFonts w:hint="eastAsia"/>
        </w:rPr>
        <w:t>本章所提出的方法是从情感的角度出发的文本生成技术，文本生成中还有一项重要的应用是对话回复生成，对话回复生成需要考虑到更多的约束因素，如对话历史，对话者的角色属性等，以使得生成的对话回复更加合理自然。因此，在下一章中，本论文将探讨如何将角色属性融入到对话中，使得对话回复更加连贯自然</w:t>
      </w:r>
      <w:r w:rsidR="00A56BD5">
        <w:rPr>
          <w:rFonts w:hint="eastAsia"/>
        </w:rPr>
        <w:t>，前后一致。</w:t>
      </w:r>
    </w:p>
    <w:p w14:paraId="5D4884FA" w14:textId="6A19F020" w:rsidR="008B5F5F" w:rsidRDefault="008B5F5F" w:rsidP="00A56BD5">
      <w:pPr>
        <w:tabs>
          <w:tab w:val="right" w:pos="240"/>
        </w:tabs>
        <w:ind w:firstLineChars="0" w:firstLine="0"/>
      </w:pPr>
    </w:p>
    <w:p w14:paraId="001DD8B1" w14:textId="77777777" w:rsidR="008B5F5F" w:rsidRDefault="008B5F5F">
      <w:pPr>
        <w:spacing w:after="160" w:line="312" w:lineRule="auto"/>
        <w:ind w:firstLineChars="0" w:firstLine="0"/>
        <w:jc w:val="left"/>
      </w:pPr>
      <w:r>
        <w:br w:type="page"/>
      </w:r>
    </w:p>
    <w:p w14:paraId="481D3D3C" w14:textId="754F0138" w:rsidR="002D44C7" w:rsidRDefault="002D44C7" w:rsidP="00872B1C">
      <w:pPr>
        <w:spacing w:after="160" w:line="312" w:lineRule="auto"/>
        <w:ind w:firstLineChars="0" w:firstLine="0"/>
        <w:jc w:val="left"/>
        <w:sectPr w:rsidR="002D44C7" w:rsidSect="00A55879">
          <w:headerReference w:type="default" r:id="rId512"/>
          <w:pgSz w:w="11906" w:h="16838" w:code="9"/>
          <w:pgMar w:top="1701" w:right="1418" w:bottom="1418" w:left="1418" w:header="907" w:footer="851" w:gutter="567"/>
          <w:cols w:space="425"/>
          <w:docGrid w:type="lines" w:linePitch="326"/>
        </w:sectPr>
      </w:pPr>
    </w:p>
    <w:p w14:paraId="192A272A" w14:textId="54D161EA" w:rsidR="004D00AD" w:rsidRPr="000867EB" w:rsidRDefault="00A56BD5" w:rsidP="000867EB">
      <w:pPr>
        <w:pStyle w:val="11"/>
        <w:spacing w:before="340" w:after="330"/>
        <w:ind w:firstLine="618"/>
        <w:rPr>
          <w:b/>
        </w:rPr>
      </w:pPr>
      <w:r w:rsidRPr="000867EB">
        <w:rPr>
          <w:rFonts w:hint="eastAsia"/>
          <w:b/>
        </w:rPr>
        <w:lastRenderedPageBreak/>
        <w:t xml:space="preserve"> </w:t>
      </w:r>
      <w:bookmarkStart w:id="198" w:name="_Toc128127367"/>
      <w:r w:rsidR="004D00AD" w:rsidRPr="000867EB">
        <w:rPr>
          <w:rFonts w:hint="eastAsia"/>
          <w:b/>
        </w:rPr>
        <w:t>基于</w:t>
      </w:r>
      <w:proofErr w:type="gramStart"/>
      <w:r w:rsidR="004D00AD" w:rsidRPr="000867EB">
        <w:rPr>
          <w:rFonts w:hint="eastAsia"/>
          <w:b/>
        </w:rPr>
        <w:t>预训练</w:t>
      </w:r>
      <w:proofErr w:type="gramEnd"/>
      <w:r w:rsidR="00E80174" w:rsidRPr="000867EB">
        <w:rPr>
          <w:rFonts w:hint="eastAsia"/>
          <w:b/>
        </w:rPr>
        <w:t>语言</w:t>
      </w:r>
      <w:r w:rsidR="004D00AD" w:rsidRPr="000867EB">
        <w:rPr>
          <w:rFonts w:hint="eastAsia"/>
          <w:b/>
        </w:rPr>
        <w:t>模型的</w:t>
      </w:r>
      <w:r w:rsidR="009F3D84" w:rsidRPr="000867EB">
        <w:rPr>
          <w:rFonts w:hint="eastAsia"/>
          <w:b/>
        </w:rPr>
        <w:t>角色</w:t>
      </w:r>
      <w:r w:rsidR="00E80174" w:rsidRPr="000867EB">
        <w:rPr>
          <w:rFonts w:hint="eastAsia"/>
          <w:b/>
        </w:rPr>
        <w:t>对话</w:t>
      </w:r>
      <w:r w:rsidR="00EF282F" w:rsidRPr="000867EB">
        <w:rPr>
          <w:rFonts w:hint="eastAsia"/>
          <w:b/>
        </w:rPr>
        <w:t>生成</w:t>
      </w:r>
      <w:r w:rsidR="004D00AD" w:rsidRPr="000867EB">
        <w:rPr>
          <w:rFonts w:hint="eastAsia"/>
          <w:b/>
        </w:rPr>
        <w:t>方法</w:t>
      </w:r>
      <w:bookmarkEnd w:id="195"/>
      <w:bookmarkEnd w:id="196"/>
      <w:bookmarkEnd w:id="198"/>
    </w:p>
    <w:p w14:paraId="3E96823C" w14:textId="100D5120" w:rsidR="006E5E48" w:rsidRPr="00EE4703" w:rsidRDefault="006E5E48" w:rsidP="005D545E">
      <w:pPr>
        <w:tabs>
          <w:tab w:val="right" w:pos="240"/>
        </w:tabs>
        <w:ind w:firstLine="480"/>
      </w:pPr>
      <w:bookmarkStart w:id="199" w:name="_Hlk95208226"/>
      <w:bookmarkEnd w:id="197"/>
      <w:r>
        <w:rPr>
          <w:rFonts w:hint="eastAsia"/>
        </w:rPr>
        <w:t>上一章节基于传统的变分自编码器进行了情感文本生成技术的研究</w:t>
      </w:r>
      <w:r w:rsidR="00871510">
        <w:rPr>
          <w:rFonts w:hint="eastAsia"/>
        </w:rPr>
        <w:t>，情感文本生成任务是文本生成研究的一个重要方向。在文本生成方面还有一个重要且广泛的应用，那就是对话生成，</w:t>
      </w:r>
      <w:r w:rsidR="00871510" w:rsidRPr="00871510">
        <w:rPr>
          <w:rFonts w:hint="eastAsia"/>
        </w:rPr>
        <w:t>在对话领域中，不同的</w:t>
      </w:r>
      <w:r w:rsidR="00871510">
        <w:rPr>
          <w:rFonts w:hint="eastAsia"/>
        </w:rPr>
        <w:t>对话</w:t>
      </w:r>
      <w:r w:rsidR="00871510" w:rsidRPr="00871510">
        <w:rPr>
          <w:rFonts w:hint="eastAsia"/>
        </w:rPr>
        <w:t>上下文、不同的</w:t>
      </w:r>
      <w:r w:rsidR="00871510">
        <w:rPr>
          <w:rFonts w:hint="eastAsia"/>
        </w:rPr>
        <w:t>人物特性</w:t>
      </w:r>
      <w:r w:rsidR="00871510" w:rsidRPr="00871510">
        <w:rPr>
          <w:rFonts w:hint="eastAsia"/>
        </w:rPr>
        <w:t>等都</w:t>
      </w:r>
      <w:r w:rsidR="00871510">
        <w:rPr>
          <w:rFonts w:hint="eastAsia"/>
        </w:rPr>
        <w:t>会</w:t>
      </w:r>
      <w:r w:rsidR="00871510" w:rsidRPr="00871510">
        <w:rPr>
          <w:rFonts w:hint="eastAsia"/>
        </w:rPr>
        <w:t>形成不同的对话回复</w:t>
      </w:r>
      <w:r w:rsidR="00871510">
        <w:rPr>
          <w:rFonts w:hint="eastAsia"/>
        </w:rPr>
        <w:t>。</w:t>
      </w:r>
      <w:r w:rsidR="00E1775C">
        <w:rPr>
          <w:rFonts w:hint="eastAsia"/>
        </w:rPr>
        <w:t>传统的对话模型缺乏一定的人物特点，即</w:t>
      </w:r>
      <w:r w:rsidR="009F3D84">
        <w:rPr>
          <w:rFonts w:hint="eastAsia"/>
        </w:rPr>
        <w:t>角色属性</w:t>
      </w:r>
      <w:r w:rsidR="00E1775C">
        <w:rPr>
          <w:rFonts w:hint="eastAsia"/>
        </w:rPr>
        <w:t>，并且容易出现前后回复不一致的情况。</w:t>
      </w:r>
      <w:r w:rsidR="00267337">
        <w:rPr>
          <w:rFonts w:hint="eastAsia"/>
        </w:rPr>
        <w:t>因此，</w:t>
      </w:r>
      <w:r w:rsidR="00E1775C">
        <w:rPr>
          <w:rFonts w:hint="eastAsia"/>
        </w:rPr>
        <w:t>本章</w:t>
      </w:r>
      <w:r w:rsidR="00267337">
        <w:rPr>
          <w:rFonts w:hint="eastAsia"/>
        </w:rPr>
        <w:t>提出</w:t>
      </w:r>
      <w:r w:rsidR="009F3D84">
        <w:rPr>
          <w:rFonts w:hint="eastAsia"/>
        </w:rPr>
        <w:t>了</w:t>
      </w:r>
      <w:r w:rsidR="00267337">
        <w:rPr>
          <w:rFonts w:hint="eastAsia"/>
        </w:rPr>
        <w:t>一种学习蕴含和句间关系的</w:t>
      </w:r>
      <w:r w:rsidR="009F3D84">
        <w:rPr>
          <w:rFonts w:hint="eastAsia"/>
        </w:rPr>
        <w:t>角色</w:t>
      </w:r>
      <w:r w:rsidR="00267337">
        <w:rPr>
          <w:rFonts w:hint="eastAsia"/>
        </w:rPr>
        <w:t>对话生成模型，该模型基于</w:t>
      </w:r>
      <w:r w:rsidR="00267337">
        <w:rPr>
          <w:rFonts w:hint="eastAsia"/>
        </w:rPr>
        <w:t>BART</w:t>
      </w:r>
      <w:r w:rsidR="00267337">
        <w:rPr>
          <w:rFonts w:hint="eastAsia"/>
        </w:rPr>
        <w:t>，通过从自然语言推理数据集中学习蕴含关系和从对话中学习句间关系来增强对话模型回复的</w:t>
      </w:r>
      <w:r w:rsidR="009F3D84">
        <w:rPr>
          <w:rFonts w:hint="eastAsia"/>
        </w:rPr>
        <w:t>角色</w:t>
      </w:r>
      <w:r w:rsidR="00267337">
        <w:rPr>
          <w:rFonts w:hint="eastAsia"/>
        </w:rPr>
        <w:t>一致性。通过大量的实验证明所提模型的有效性和适用性。</w:t>
      </w:r>
    </w:p>
    <w:p w14:paraId="4266BF12" w14:textId="70EAD0B3" w:rsidR="00A970E5" w:rsidRPr="00AA155D" w:rsidRDefault="006E5E48" w:rsidP="00AA155D">
      <w:pPr>
        <w:pStyle w:val="aff5"/>
      </w:pPr>
      <w:bookmarkStart w:id="200" w:name="_Toc82953223"/>
      <w:bookmarkStart w:id="201" w:name="_Toc98971616"/>
      <w:bookmarkStart w:id="202" w:name="_Toc98971853"/>
      <w:bookmarkStart w:id="203" w:name="_Toc128127368"/>
      <w:bookmarkEnd w:id="199"/>
      <w:r w:rsidRPr="00AA155D">
        <w:rPr>
          <w:rFonts w:hint="eastAsia"/>
        </w:rPr>
        <w:t>4</w:t>
      </w:r>
      <w:r w:rsidRPr="00AA155D">
        <w:t xml:space="preserve">.1 </w:t>
      </w:r>
      <w:r w:rsidRPr="00AA155D">
        <w:rPr>
          <w:rFonts w:hint="eastAsia"/>
        </w:rPr>
        <w:t>研究背景</w:t>
      </w:r>
      <w:bookmarkEnd w:id="200"/>
      <w:bookmarkEnd w:id="201"/>
      <w:bookmarkEnd w:id="202"/>
      <w:bookmarkEnd w:id="203"/>
    </w:p>
    <w:p w14:paraId="6B3121DB" w14:textId="4ABD4EDA" w:rsidR="00A970E5" w:rsidRDefault="00404DC6" w:rsidP="00293640">
      <w:pPr>
        <w:tabs>
          <w:tab w:val="right" w:pos="240"/>
        </w:tabs>
        <w:ind w:firstLine="480"/>
      </w:pPr>
      <w:r>
        <w:rPr>
          <w:rFonts w:hint="eastAsia"/>
        </w:rPr>
        <w:t>传统的对话模型缺乏一定的</w:t>
      </w:r>
      <w:r w:rsidR="009F3D84">
        <w:rPr>
          <w:rFonts w:hint="eastAsia"/>
        </w:rPr>
        <w:t>角色属性</w:t>
      </w:r>
      <w:r>
        <w:rPr>
          <w:rFonts w:hint="eastAsia"/>
        </w:rPr>
        <w:t>，而</w:t>
      </w:r>
      <w:r w:rsidR="009F3D84">
        <w:rPr>
          <w:rFonts w:hint="eastAsia"/>
        </w:rPr>
        <w:t>角色属性</w:t>
      </w:r>
      <w:r>
        <w:rPr>
          <w:rFonts w:hint="eastAsia"/>
        </w:rPr>
        <w:t>在对话回复中充当着不可或缺的部分，不同的</w:t>
      </w:r>
      <w:r w:rsidR="009F3D84">
        <w:rPr>
          <w:rFonts w:hint="eastAsia"/>
        </w:rPr>
        <w:t>角色</w:t>
      </w:r>
      <w:r>
        <w:rPr>
          <w:rFonts w:hint="eastAsia"/>
        </w:rPr>
        <w:t>会导致对话生成的回复的不同。缺乏</w:t>
      </w:r>
      <w:r w:rsidR="009F3D84">
        <w:rPr>
          <w:rFonts w:hint="eastAsia"/>
        </w:rPr>
        <w:t>角色属性</w:t>
      </w:r>
      <w:r>
        <w:rPr>
          <w:rFonts w:hint="eastAsia"/>
        </w:rPr>
        <w:t>的对话模型可能会产生前后不一致的回复，</w:t>
      </w:r>
      <w:r w:rsidR="00A12968">
        <w:rPr>
          <w:rFonts w:hint="eastAsia"/>
        </w:rPr>
        <w:t>例</w:t>
      </w:r>
      <w:r>
        <w:rPr>
          <w:rFonts w:hint="eastAsia"/>
        </w:rPr>
        <w:t>如</w:t>
      </w:r>
      <w:r w:rsidR="00A12968">
        <w:rPr>
          <w:rFonts w:hint="eastAsia"/>
        </w:rPr>
        <w:t>在一次对话中，</w:t>
      </w:r>
      <w:r w:rsidR="00A12968" w:rsidRPr="00A12968">
        <w:rPr>
          <w:rFonts w:hint="eastAsia"/>
        </w:rPr>
        <w:t>用户先后问到“你的工作是什么？”和“你通常是在什么地方工作的呢？”，倘若对话模型没有</w:t>
      </w:r>
      <w:r w:rsidR="009F3D84">
        <w:rPr>
          <w:rFonts w:hint="eastAsia"/>
        </w:rPr>
        <w:t>其角色</w:t>
      </w:r>
      <w:r w:rsidR="00A12968" w:rsidRPr="00A12968">
        <w:rPr>
          <w:rFonts w:hint="eastAsia"/>
        </w:rPr>
        <w:t>上的一些限制，那么模型可能会发散地回答道“我是一名交警”和“我通常在医院里面工作”</w:t>
      </w:r>
      <w:r w:rsidR="009F6D3B">
        <w:rPr>
          <w:rFonts w:hint="eastAsia"/>
        </w:rPr>
        <w:t>。</w:t>
      </w:r>
      <w:r w:rsidR="009F6D3B" w:rsidRPr="009F6D3B">
        <w:rPr>
          <w:rFonts w:hint="eastAsia"/>
        </w:rPr>
        <w:t>在这种情况下，对话模型前后的回复是互相矛盾，用户就会对模型产生一种不信任的感觉，从而没有继续交流的欲望。现有工作通过设计复杂的结构来建模对话者之间的理解或在更大规模的数据集以及更多的对话任务上训练对话模型来提升对话的一致性，但是这些工作忽略了模型生成的回复在对话中的连贯性，容易出现对话上下文重复和逻辑冲突的问题。如对于连续的两个对话询问“你平时喜欢做什么？”和“你还有什么其他的爱好吗？”，对话模型可能会忽略了第二个询问中的“其他的”，而产生两次相同的回复“我喜欢听音乐”。</w:t>
      </w:r>
    </w:p>
    <w:p w14:paraId="0C1CDEED" w14:textId="65E82C8E" w:rsidR="00D32810" w:rsidRDefault="00293640" w:rsidP="00972980">
      <w:pPr>
        <w:tabs>
          <w:tab w:val="right" w:pos="240"/>
        </w:tabs>
        <w:ind w:firstLine="480"/>
      </w:pPr>
      <w:r>
        <w:rPr>
          <w:rFonts w:hint="eastAsia"/>
        </w:rPr>
        <w:t>作为人类，我们可以学习</w:t>
      </w:r>
      <w:r w:rsidR="00972980">
        <w:rPr>
          <w:rFonts w:hint="eastAsia"/>
        </w:rPr>
        <w:t>到</w:t>
      </w:r>
      <w:r>
        <w:rPr>
          <w:rFonts w:hint="eastAsia"/>
        </w:rPr>
        <w:t>新</w:t>
      </w:r>
      <w:r w:rsidR="00972980">
        <w:rPr>
          <w:rFonts w:hint="eastAsia"/>
        </w:rPr>
        <w:t>的</w:t>
      </w:r>
      <w:r>
        <w:rPr>
          <w:rFonts w:hint="eastAsia"/>
        </w:rPr>
        <w:t>概念，</w:t>
      </w:r>
      <w:r w:rsidR="00972980">
        <w:rPr>
          <w:rFonts w:hint="eastAsia"/>
        </w:rPr>
        <w:t>主要</w:t>
      </w:r>
      <w:r>
        <w:rPr>
          <w:rFonts w:hint="eastAsia"/>
        </w:rPr>
        <w:t>受益于众所周知的自然语言推理（</w:t>
      </w:r>
      <w:r>
        <w:rPr>
          <w:rFonts w:hint="eastAsia"/>
        </w:rPr>
        <w:t>NLI</w:t>
      </w:r>
      <w:r>
        <w:rPr>
          <w:rFonts w:hint="eastAsia"/>
        </w:rPr>
        <w:t>）能力。图</w:t>
      </w:r>
      <w:r w:rsidR="00DE4608">
        <w:rPr>
          <w:rFonts w:hint="eastAsia"/>
        </w:rPr>
        <w:t>4</w:t>
      </w:r>
      <w:r w:rsidR="00DE4608">
        <w:t>-</w:t>
      </w:r>
      <w:r>
        <w:rPr>
          <w:rFonts w:hint="eastAsia"/>
        </w:rPr>
        <w:t>1</w:t>
      </w:r>
      <w:r>
        <w:rPr>
          <w:rFonts w:hint="eastAsia"/>
        </w:rPr>
        <w:t>显示了在</w:t>
      </w:r>
      <w:r w:rsidR="00051A99">
        <w:rPr>
          <w:rFonts w:hint="eastAsia"/>
        </w:rPr>
        <w:t>基于角色的</w:t>
      </w:r>
      <w:r>
        <w:rPr>
          <w:rFonts w:hint="eastAsia"/>
        </w:rPr>
        <w:t>对话</w:t>
      </w:r>
      <w:r w:rsidR="00972980">
        <w:rPr>
          <w:rFonts w:hint="eastAsia"/>
        </w:rPr>
        <w:t>生成</w:t>
      </w:r>
      <w:r>
        <w:rPr>
          <w:rFonts w:hint="eastAsia"/>
        </w:rPr>
        <w:t>中引入</w:t>
      </w:r>
      <w:r>
        <w:rPr>
          <w:rFonts w:hint="eastAsia"/>
        </w:rPr>
        <w:t>NLI</w:t>
      </w:r>
      <w:r>
        <w:rPr>
          <w:rFonts w:hint="eastAsia"/>
        </w:rPr>
        <w:t>的示例</w:t>
      </w:r>
      <w:r w:rsidR="00972980">
        <w:rPr>
          <w:rFonts w:hint="eastAsia"/>
        </w:rPr>
        <w:t>，</w:t>
      </w:r>
      <w:r>
        <w:rPr>
          <w:rFonts w:hint="eastAsia"/>
        </w:rPr>
        <w:t>给定一个人物</w:t>
      </w:r>
      <w:r w:rsidR="00051A99">
        <w:rPr>
          <w:rFonts w:hint="eastAsia"/>
        </w:rPr>
        <w:t>角色</w:t>
      </w:r>
      <w:r>
        <w:rPr>
          <w:rFonts w:hint="eastAsia"/>
        </w:rPr>
        <w:t>作为前提，我们可以确定</w:t>
      </w:r>
      <w:r w:rsidR="00972980">
        <w:rPr>
          <w:rFonts w:hint="eastAsia"/>
        </w:rPr>
        <w:t>生成的回复的内容</w:t>
      </w:r>
      <w:r w:rsidR="00DE4608">
        <w:rPr>
          <w:rFonts w:hint="eastAsia"/>
        </w:rPr>
        <w:t>与其</w:t>
      </w:r>
      <w:r w:rsidR="00051A99">
        <w:rPr>
          <w:rFonts w:hint="eastAsia"/>
        </w:rPr>
        <w:t>角色</w:t>
      </w:r>
      <w:r w:rsidR="00DE4608">
        <w:rPr>
          <w:rFonts w:hint="eastAsia"/>
        </w:rPr>
        <w:t>是蕴含的</w:t>
      </w:r>
      <w:r>
        <w:rPr>
          <w:rFonts w:hint="eastAsia"/>
        </w:rPr>
        <w:t>、矛盾的</w:t>
      </w:r>
      <w:r w:rsidR="00D70D65">
        <w:rPr>
          <w:noProof/>
        </w:rPr>
        <w:lastRenderedPageBreak/>
        <mc:AlternateContent>
          <mc:Choice Requires="wps">
            <w:drawing>
              <wp:anchor distT="45720" distB="45720" distL="114300" distR="114300" simplePos="0" relativeHeight="251760640" behindDoc="0" locked="0" layoutInCell="1" allowOverlap="1" wp14:anchorId="17022538" wp14:editId="6EE64369">
                <wp:simplePos x="0" y="0"/>
                <wp:positionH relativeFrom="margin">
                  <wp:align>left</wp:align>
                </wp:positionH>
                <wp:positionV relativeFrom="paragraph">
                  <wp:posOffset>0</wp:posOffset>
                </wp:positionV>
                <wp:extent cx="5362575" cy="1404620"/>
                <wp:effectExtent l="0" t="0" r="9525" b="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1404620"/>
                        </a:xfrm>
                        <a:prstGeom prst="rect">
                          <a:avLst/>
                        </a:prstGeom>
                        <a:solidFill>
                          <a:srgbClr val="FFFFFF"/>
                        </a:solidFill>
                        <a:ln w="9525">
                          <a:noFill/>
                          <a:miter lim="800000"/>
                          <a:headEnd/>
                          <a:tailEnd/>
                        </a:ln>
                      </wps:spPr>
                      <wps:txbx>
                        <w:txbxContent>
                          <w:p w14:paraId="5565B3E4" w14:textId="77777777" w:rsidR="00813C9E" w:rsidRPr="006E4E8A" w:rsidRDefault="00813C9E" w:rsidP="006E4E8A">
                            <w:pPr>
                              <w:pStyle w:val="afff7"/>
                            </w:pPr>
                            <w:r w:rsidRPr="006E4E8A">
                              <w:object w:dxaOrig="8895" w:dyaOrig="6975" w14:anchorId="68146CF8">
                                <v:shape id="_x0000_i1239" type="#_x0000_t75" style="width:382.5pt;height:300.95pt" o:ole="">
                                  <v:imagedata r:id="rId513" o:title=""/>
                                </v:shape>
                                <o:OLEObject Type="Embed" ProgID="Visio.Drawing.15" ShapeID="_x0000_i1239" DrawAspect="Content" ObjectID="_1740067405" r:id="rId514"/>
                              </w:object>
                            </w:r>
                          </w:p>
                          <w:p w14:paraId="49365E20" w14:textId="05EBB508" w:rsidR="00813C9E" w:rsidRPr="006E4E8A" w:rsidRDefault="00813C9E" w:rsidP="006E4E8A">
                            <w:pPr>
                              <w:pStyle w:val="afff7"/>
                            </w:pPr>
                            <w:bookmarkStart w:id="204" w:name="_Toc128665108"/>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6E4E8A">
                              <w:rPr>
                                <w:rFonts w:hint="eastAsia"/>
                              </w:rPr>
                              <w:t>在基于角色的对话中引入自然语言推理能力的概念图</w:t>
                            </w:r>
                            <w:bookmarkEnd w:id="204"/>
                          </w:p>
                          <w:p w14:paraId="00186DCF" w14:textId="1276868C" w:rsidR="00813C9E" w:rsidRPr="006E4E8A" w:rsidRDefault="00813C9E" w:rsidP="006E4E8A">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022538" id="_x0000_s1040" type="#_x0000_t202" style="position:absolute;left:0;text-align:left;margin-left:0;margin-top:0;width:422.25pt;height:110.6pt;z-index:2517606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" stroked="f">
                <v:textbox style="mso-fit-shape-to-text:t">
                  <w:txbxContent>
                    <w:p w14:paraId="5565B3E4" w14:textId="77777777" w:rsidR="00813C9E" w:rsidRPr="006E4E8A" w:rsidRDefault="00813C9E" w:rsidP="006E4E8A">
                      <w:pPr>
                        <w:pStyle w:val="afff7"/>
                      </w:pPr>
                      <w:r w:rsidRPr="006E4E8A">
                        <w:object w:dxaOrig="8895" w:dyaOrig="6975" w14:anchorId="68146CF8">
                          <v:shape id="_x0000_i1239" type="#_x0000_t75" style="width:382.5pt;height:300.95pt" o:ole="">
                            <v:imagedata r:id="rId513" o:title=""/>
                          </v:shape>
                          <o:OLEObject Type="Embed" ProgID="Visio.Drawing.15" ShapeID="_x0000_i1239" DrawAspect="Content" ObjectID="_1740067405" r:id="rId515"/>
                        </w:object>
                      </w:r>
                    </w:p>
                    <w:p w14:paraId="49365E20" w14:textId="05EBB508" w:rsidR="00813C9E" w:rsidRPr="006E4E8A" w:rsidRDefault="00813C9E" w:rsidP="006E4E8A">
                      <w:pPr>
                        <w:pStyle w:val="afff7"/>
                      </w:pPr>
                      <w:bookmarkStart w:id="205" w:name="_Toc128665108"/>
                      <w:r w:rsidRPr="006E4E8A">
                        <w:rPr>
                          <w:rFonts w:hint="eastAsia"/>
                        </w:rPr>
                        <w:t>图</w:t>
                      </w:r>
                      <w:r w:rsidRPr="006E4E8A">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6E4E8A">
                        <w:rPr>
                          <w:rFonts w:hint="eastAsia"/>
                        </w:rPr>
                        <w:t>在基于角色的对话中引入自然语言推理能力的概念图</w:t>
                      </w:r>
                      <w:bookmarkEnd w:id="205"/>
                    </w:p>
                    <w:p w14:paraId="00186DCF" w14:textId="1276868C" w:rsidR="00813C9E" w:rsidRPr="006E4E8A" w:rsidRDefault="00813C9E" w:rsidP="006E4E8A">
                      <w:pPr>
                        <w:pStyle w:val="afff7"/>
                      </w:pPr>
                    </w:p>
                  </w:txbxContent>
                </v:textbox>
                <w10:wrap type="square" anchorx="margin"/>
              </v:shape>
            </w:pict>
          </mc:Fallback>
        </mc:AlternateContent>
      </w:r>
      <w:r w:rsidR="00DE4608">
        <w:rPr>
          <w:rFonts w:hint="eastAsia"/>
        </w:rPr>
        <w:t>还是</w:t>
      </w:r>
      <w:r w:rsidR="00686536">
        <w:rPr>
          <w:rFonts w:hint="eastAsia"/>
        </w:rPr>
        <w:t>中立</w:t>
      </w:r>
      <w:r>
        <w:rPr>
          <w:rFonts w:hint="eastAsia"/>
        </w:rPr>
        <w:t>的。</w:t>
      </w:r>
      <w:r w:rsidR="00D32810" w:rsidRPr="00D32810">
        <w:rPr>
          <w:rFonts w:hint="eastAsia"/>
        </w:rPr>
        <w:t>在这个例子中，对话模型生成的第一个回复“我一个星期会去做几次瑜伽”是和给定的第一个</w:t>
      </w:r>
      <w:r w:rsidR="00051A99">
        <w:rPr>
          <w:rFonts w:hint="eastAsia"/>
        </w:rPr>
        <w:t>角色</w:t>
      </w:r>
      <w:r w:rsidR="00D32810">
        <w:rPr>
          <w:rFonts w:hint="eastAsia"/>
        </w:rPr>
        <w:t>特点</w:t>
      </w:r>
      <w:r w:rsidR="00D32810" w:rsidRPr="00D32810">
        <w:rPr>
          <w:rFonts w:hint="eastAsia"/>
        </w:rPr>
        <w:t>“我喜欢运动”一致的。</w:t>
      </w:r>
      <w:r w:rsidR="00DE4608">
        <w:rPr>
          <w:rFonts w:hint="eastAsia"/>
        </w:rPr>
        <w:t>由此可见，自然语言推理的能力对对话回复的生成是有帮助的</w:t>
      </w:r>
      <w:r w:rsidR="00D32810">
        <w:rPr>
          <w:rFonts w:hint="eastAsia"/>
        </w:rPr>
        <w:t>。</w:t>
      </w:r>
    </w:p>
    <w:p w14:paraId="64C17DB7" w14:textId="6ED2CECE" w:rsidR="00293640" w:rsidRDefault="00D32810" w:rsidP="00972980">
      <w:pPr>
        <w:tabs>
          <w:tab w:val="right" w:pos="240"/>
        </w:tabs>
        <w:ind w:firstLine="480"/>
      </w:pPr>
      <w:r>
        <w:rPr>
          <w:rFonts w:hint="eastAsia"/>
        </w:rPr>
        <w:t>目前，</w:t>
      </w:r>
      <w:r w:rsidR="00051A99">
        <w:rPr>
          <w:rFonts w:hint="eastAsia"/>
        </w:rPr>
        <w:t>基于角色的</w:t>
      </w:r>
      <w:r>
        <w:rPr>
          <w:rFonts w:hint="eastAsia"/>
        </w:rPr>
        <w:t>对话生成任务</w:t>
      </w:r>
      <w:r w:rsidR="00EE7561">
        <w:rPr>
          <w:rFonts w:hint="eastAsia"/>
        </w:rPr>
        <w:t>面临的挑战主要有以下两个方面：</w:t>
      </w:r>
    </w:p>
    <w:p w14:paraId="69658673" w14:textId="1AA25A86" w:rsidR="00EE7561" w:rsidRDefault="00EE7561">
      <w:pPr>
        <w:pStyle w:val="aa"/>
        <w:numPr>
          <w:ilvl w:val="0"/>
          <w:numId w:val="24"/>
        </w:numPr>
        <w:tabs>
          <w:tab w:val="right" w:pos="240"/>
        </w:tabs>
        <w:ind w:firstLineChars="0"/>
      </w:pPr>
      <w:r>
        <w:rPr>
          <w:rFonts w:hint="eastAsia"/>
        </w:rPr>
        <w:t>现有的方法通过设计复杂的结构来学习对话中的</w:t>
      </w:r>
      <w:r w:rsidR="00051A99">
        <w:rPr>
          <w:rFonts w:hint="eastAsia"/>
        </w:rPr>
        <w:t>角色</w:t>
      </w:r>
      <w:r>
        <w:rPr>
          <w:rFonts w:hint="eastAsia"/>
        </w:rPr>
        <w:t>表达，这需要合适的训练策略和丰富的语料库。</w:t>
      </w:r>
    </w:p>
    <w:p w14:paraId="26440676" w14:textId="2CD373B9" w:rsidR="00EE7561" w:rsidRDefault="00EE7561">
      <w:pPr>
        <w:pStyle w:val="aa"/>
        <w:numPr>
          <w:ilvl w:val="0"/>
          <w:numId w:val="24"/>
        </w:numPr>
        <w:tabs>
          <w:tab w:val="right" w:pos="240"/>
        </w:tabs>
        <w:ind w:firstLineChars="0"/>
      </w:pPr>
      <w:r>
        <w:rPr>
          <w:rFonts w:hint="eastAsia"/>
        </w:rPr>
        <w:t>对话模型通常会忽略对话的结构信息，生成不连贯的对话回复</w:t>
      </w:r>
      <w:r w:rsidR="00DA51D3">
        <w:rPr>
          <w:rFonts w:hint="eastAsia"/>
        </w:rPr>
        <w:t>。</w:t>
      </w:r>
    </w:p>
    <w:p w14:paraId="0E725FF0" w14:textId="77777777" w:rsidR="006E4E8A" w:rsidRDefault="00DA51D3" w:rsidP="006E4E8A">
      <w:pPr>
        <w:tabs>
          <w:tab w:val="right" w:pos="240"/>
        </w:tabs>
        <w:ind w:firstLine="480"/>
      </w:pPr>
      <w:r>
        <w:rPr>
          <w:rFonts w:hint="eastAsia"/>
        </w:rPr>
        <w:t>对话连贯性是对话有效性的一个重要组成部分，它包括了对话的话语是怎样连接的以及对话是怎样组织起来向对话者传递信息的。现有的对话模型通常将对话回复生成以下</w:t>
      </w:r>
      <w:proofErr w:type="gramStart"/>
      <w:r>
        <w:rPr>
          <w:rFonts w:hint="eastAsia"/>
        </w:rPr>
        <w:t>一</w:t>
      </w:r>
      <w:proofErr w:type="gramEnd"/>
      <w:r>
        <w:rPr>
          <w:rFonts w:hint="eastAsia"/>
        </w:rPr>
        <w:t>语句预测任务的形式进行而忽略了整个对话的连贯性。</w:t>
      </w:r>
      <w:r w:rsidR="009C44A1">
        <w:rPr>
          <w:rFonts w:hint="eastAsia"/>
        </w:rPr>
        <w:t>由此可见，</w:t>
      </w:r>
      <w:r w:rsidR="00051A99">
        <w:rPr>
          <w:rFonts w:hint="eastAsia"/>
        </w:rPr>
        <w:t>基于角色的</w:t>
      </w:r>
      <w:r w:rsidR="009C44A1">
        <w:rPr>
          <w:rFonts w:hint="eastAsia"/>
        </w:rPr>
        <w:t>对话生成任务既要求了生成对话回复的</w:t>
      </w:r>
      <w:r w:rsidR="00051A99">
        <w:rPr>
          <w:rFonts w:hint="eastAsia"/>
        </w:rPr>
        <w:t>角色</w:t>
      </w:r>
      <w:r w:rsidR="009C44A1">
        <w:rPr>
          <w:rFonts w:hint="eastAsia"/>
        </w:rPr>
        <w:t>一致性，又要求的对话回复的连贯性。</w:t>
      </w:r>
    </w:p>
    <w:p w14:paraId="2DEF79C1" w14:textId="5DBD7661" w:rsidR="00D32810" w:rsidRDefault="006E4E8A" w:rsidP="006E4E8A">
      <w:pPr>
        <w:tabs>
          <w:tab w:val="right" w:pos="240"/>
        </w:tabs>
        <w:ind w:firstLine="480"/>
      </w:pPr>
      <w:r>
        <w:rPr>
          <w:noProof/>
        </w:rPr>
        <w:lastRenderedPageBreak/>
        <mc:AlternateContent>
          <mc:Choice Requires="wps">
            <w:drawing>
              <wp:anchor distT="45720" distB="45720" distL="114300" distR="114300" simplePos="0" relativeHeight="251892736" behindDoc="0" locked="0" layoutInCell="1" allowOverlap="1" wp14:anchorId="48734AAB" wp14:editId="7C1C2151">
                <wp:simplePos x="0" y="0"/>
                <wp:positionH relativeFrom="margin">
                  <wp:align>center</wp:align>
                </wp:positionH>
                <wp:positionV relativeFrom="margin">
                  <wp:align>top</wp:align>
                </wp:positionV>
                <wp:extent cx="5505450" cy="1404620"/>
                <wp:effectExtent l="0" t="0" r="0" b="762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5450" cy="1404620"/>
                        </a:xfrm>
                        <a:prstGeom prst="rect">
                          <a:avLst/>
                        </a:prstGeom>
                        <a:solidFill>
                          <a:srgbClr val="FFFFFF"/>
                        </a:solidFill>
                        <a:ln w="9525">
                          <a:noFill/>
                          <a:miter lim="800000"/>
                          <a:headEnd/>
                          <a:tailEnd/>
                        </a:ln>
                      </wps:spPr>
                      <wps:txbx>
                        <w:txbxContent>
                          <w:p w14:paraId="1746FAFD" w14:textId="74CD5664" w:rsidR="00813C9E" w:rsidRDefault="00813C9E" w:rsidP="006E4E8A">
                            <w:pPr>
                              <w:pStyle w:val="afff7"/>
                            </w:pPr>
                            <w:r>
                              <w:object w:dxaOrig="11866" w:dyaOrig="7921" w14:anchorId="7398BF9F">
                                <v:shape id="_x0000_i1241" type="#_x0000_t75" style="width:421.25pt;height:281.2pt" o:ole="">
                                  <v:imagedata r:id="rId516" o:title=""/>
                                </v:shape>
                                <o:OLEObject Type="Embed" ProgID="Visio.Drawing.15" ShapeID="_x0000_i1241" DrawAspect="Content" ObjectID="_1740067406" r:id="rId517"/>
                              </w:object>
                            </w:r>
                          </w:p>
                          <w:p w14:paraId="191777C8" w14:textId="6FE4A2AC" w:rsidR="00813C9E" w:rsidRDefault="00813C9E" w:rsidP="006E4E8A">
                            <w:pPr>
                              <w:pStyle w:val="afff7"/>
                            </w:pPr>
                            <w:bookmarkStart w:id="206" w:name="_Toc1286651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306468">
                              <w:t>LMEDR</w:t>
                            </w:r>
                            <w:r w:rsidRPr="00306468">
                              <w:t>模型整体框架</w:t>
                            </w:r>
                            <w:bookmarkEnd w:id="206"/>
                          </w:p>
                          <w:p w14:paraId="2B46FF50" w14:textId="77777777" w:rsidR="00813C9E" w:rsidRPr="009257F5" w:rsidRDefault="00813C9E" w:rsidP="006E4E8A">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734AAB" id="_x0000_s1041" type="#_x0000_t202" style="position:absolute;left:0;text-align:left;margin-left:0;margin-top:0;width:433.5pt;height:110.6pt;z-index:251892736;visibility:visible;mso-wrap-style:square;mso-width-percent:0;mso-height-percent:200;mso-wrap-distance-left:9pt;mso-wrap-distance-top:3.6pt;mso-wrap-distance-right:9pt;mso-wrap-distance-bottom:3.6pt;mso-position-horizontal:center;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" stroked="f">
                <v:textbox style="mso-fit-shape-to-text:t">
                  <w:txbxContent>
                    <w:p w14:paraId="1746FAFD" w14:textId="74CD5664" w:rsidR="00813C9E" w:rsidRDefault="00813C9E" w:rsidP="006E4E8A">
                      <w:pPr>
                        <w:pStyle w:val="afff7"/>
                      </w:pPr>
                      <w:r>
                        <w:object w:dxaOrig="11866" w:dyaOrig="7921" w14:anchorId="7398BF9F">
                          <v:shape id="_x0000_i1241" type="#_x0000_t75" style="width:421.25pt;height:281.2pt" o:ole="">
                            <v:imagedata r:id="rId516" o:title=""/>
                          </v:shape>
                          <o:OLEObject Type="Embed" ProgID="Visio.Drawing.15" ShapeID="_x0000_i1241" DrawAspect="Content" ObjectID="_1740067406" r:id="rId518"/>
                        </w:object>
                      </w:r>
                    </w:p>
                    <w:p w14:paraId="191777C8" w14:textId="6FE4A2AC" w:rsidR="00813C9E" w:rsidRDefault="00813C9E" w:rsidP="006E4E8A">
                      <w:pPr>
                        <w:pStyle w:val="afff7"/>
                      </w:pPr>
                      <w:bookmarkStart w:id="207" w:name="_Toc1286651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306468">
                        <w:t>LMEDR</w:t>
                      </w:r>
                      <w:r w:rsidRPr="00306468">
                        <w:t>模型整体框架</w:t>
                      </w:r>
                      <w:bookmarkEnd w:id="207"/>
                    </w:p>
                    <w:p w14:paraId="2B46FF50" w14:textId="77777777" w:rsidR="00813C9E" w:rsidRPr="009257F5" w:rsidRDefault="00813C9E" w:rsidP="006E4E8A">
                      <w:pPr>
                        <w:pStyle w:val="afff7"/>
                      </w:pPr>
                    </w:p>
                  </w:txbxContent>
                </v:textbox>
                <w10:wrap type="square" anchorx="margin" anchory="margin"/>
              </v:shape>
            </w:pict>
          </mc:Fallback>
        </mc:AlternateContent>
      </w:r>
      <w:r w:rsidR="009C44A1" w:rsidRPr="009C44A1">
        <w:rPr>
          <w:rFonts w:hint="eastAsia"/>
        </w:rPr>
        <w:t>为了解决</w:t>
      </w:r>
      <w:r w:rsidR="009C44A1">
        <w:rPr>
          <w:rFonts w:hint="eastAsia"/>
        </w:rPr>
        <w:t>上述</w:t>
      </w:r>
      <w:r w:rsidR="009C44A1" w:rsidRPr="009C44A1">
        <w:rPr>
          <w:rFonts w:hint="eastAsia"/>
        </w:rPr>
        <w:t>问题，本</w:t>
      </w:r>
      <w:r w:rsidR="009C44A1">
        <w:rPr>
          <w:rFonts w:hint="eastAsia"/>
        </w:rPr>
        <w:t>章</w:t>
      </w:r>
      <w:r w:rsidR="009C44A1" w:rsidRPr="009C44A1">
        <w:rPr>
          <w:rFonts w:hint="eastAsia"/>
        </w:rPr>
        <w:t>提出了一种学习</w:t>
      </w:r>
      <w:r w:rsidR="009C44A1">
        <w:rPr>
          <w:rFonts w:hint="eastAsia"/>
        </w:rPr>
        <w:t>和记忆蕴含和句间关系的</w:t>
      </w:r>
      <w:r w:rsidR="00051A99">
        <w:rPr>
          <w:rFonts w:hint="eastAsia"/>
        </w:rPr>
        <w:t>角色</w:t>
      </w:r>
      <w:r w:rsidR="009C44A1">
        <w:rPr>
          <w:rFonts w:hint="eastAsia"/>
        </w:rPr>
        <w:t>对话生成</w:t>
      </w:r>
      <w:r w:rsidR="00051A99">
        <w:rPr>
          <w:rFonts w:hint="eastAsia"/>
        </w:rPr>
        <w:t>模型</w:t>
      </w:r>
      <w:r w:rsidR="009C44A1" w:rsidRPr="009C44A1">
        <w:rPr>
          <w:rFonts w:hint="eastAsia"/>
        </w:rPr>
        <w:t>。为了明确地理解</w:t>
      </w:r>
      <w:r w:rsidR="00051A99">
        <w:rPr>
          <w:rFonts w:hint="eastAsia"/>
        </w:rPr>
        <w:t>角色</w:t>
      </w:r>
      <w:r w:rsidR="009C44A1">
        <w:rPr>
          <w:rFonts w:hint="eastAsia"/>
        </w:rPr>
        <w:t>与</w:t>
      </w:r>
      <w:r w:rsidR="00480143">
        <w:rPr>
          <w:rFonts w:hint="eastAsia"/>
        </w:rPr>
        <w:t>对话</w:t>
      </w:r>
      <w:r w:rsidR="009C44A1">
        <w:rPr>
          <w:rFonts w:hint="eastAsia"/>
        </w:rPr>
        <w:t>回复之间的一致性</w:t>
      </w:r>
      <w:r w:rsidR="009C44A1" w:rsidRPr="009C44A1">
        <w:rPr>
          <w:rFonts w:hint="eastAsia"/>
        </w:rPr>
        <w:t>，</w:t>
      </w:r>
      <w:r w:rsidR="00EB3943">
        <w:rPr>
          <w:rFonts w:hint="eastAsia"/>
        </w:rPr>
        <w:t>所提出的方法</w:t>
      </w:r>
      <w:r w:rsidR="009C44A1" w:rsidRPr="009C44A1">
        <w:rPr>
          <w:rFonts w:hint="eastAsia"/>
        </w:rPr>
        <w:t>设计了一个外部记忆来存储</w:t>
      </w:r>
      <w:r w:rsidR="00EB3943" w:rsidRPr="009C44A1">
        <w:rPr>
          <w:rFonts w:hint="eastAsia"/>
        </w:rPr>
        <w:t>独立于对话</w:t>
      </w:r>
      <w:r w:rsidR="00EB3943">
        <w:rPr>
          <w:rFonts w:hint="eastAsia"/>
        </w:rPr>
        <w:t>的</w:t>
      </w:r>
      <w:r w:rsidR="009C44A1" w:rsidRPr="009C44A1">
        <w:rPr>
          <w:rFonts w:hint="eastAsia"/>
        </w:rPr>
        <w:t>前提和</w:t>
      </w:r>
      <w:r w:rsidR="00EB3943">
        <w:rPr>
          <w:rFonts w:hint="eastAsia"/>
        </w:rPr>
        <w:t>蕴含</w:t>
      </w:r>
      <w:r w:rsidR="009C44A1" w:rsidRPr="009C44A1">
        <w:rPr>
          <w:rFonts w:hint="eastAsia"/>
        </w:rPr>
        <w:t>假设之间的</w:t>
      </w:r>
      <w:r w:rsidR="00EB3943">
        <w:rPr>
          <w:rFonts w:hint="eastAsia"/>
        </w:rPr>
        <w:t>潜在蕴含</w:t>
      </w:r>
      <w:r w:rsidR="009C44A1" w:rsidRPr="009C44A1">
        <w:rPr>
          <w:rFonts w:hint="eastAsia"/>
        </w:rPr>
        <w:t>关系。此外，</w:t>
      </w:r>
      <w:r w:rsidR="00EB3943">
        <w:rPr>
          <w:rFonts w:hint="eastAsia"/>
        </w:rPr>
        <w:t>对话句间</w:t>
      </w:r>
      <w:r w:rsidR="009C44A1" w:rsidRPr="009C44A1">
        <w:rPr>
          <w:rFonts w:hint="eastAsia"/>
        </w:rPr>
        <w:t>关系被学习并储存在</w:t>
      </w:r>
      <w:r w:rsidR="00EB3943">
        <w:rPr>
          <w:rFonts w:hint="eastAsia"/>
        </w:rPr>
        <w:t>内部</w:t>
      </w:r>
      <w:r w:rsidR="009C44A1" w:rsidRPr="009C44A1">
        <w:rPr>
          <w:rFonts w:hint="eastAsia"/>
        </w:rPr>
        <w:t>记忆</w:t>
      </w:r>
      <w:r w:rsidR="00EB3943">
        <w:rPr>
          <w:rFonts w:hint="eastAsia"/>
        </w:rPr>
        <w:t>之</w:t>
      </w:r>
      <w:r w:rsidR="009C44A1" w:rsidRPr="009C44A1">
        <w:rPr>
          <w:rFonts w:hint="eastAsia"/>
        </w:rPr>
        <w:t>中。通过对两个记忆空间施加正交约束，确保</w:t>
      </w:r>
      <w:r w:rsidR="00EB3943">
        <w:rPr>
          <w:rFonts w:hint="eastAsia"/>
        </w:rPr>
        <w:t>了</w:t>
      </w:r>
      <w:r w:rsidR="009C44A1" w:rsidRPr="009C44A1">
        <w:rPr>
          <w:rFonts w:hint="eastAsia"/>
        </w:rPr>
        <w:t>潜在蕴含关系与对话</w:t>
      </w:r>
      <w:r w:rsidR="00E330A8">
        <w:rPr>
          <w:rFonts w:hint="eastAsia"/>
        </w:rPr>
        <w:t>句间关系的独立性</w:t>
      </w:r>
      <w:r w:rsidR="009C44A1" w:rsidRPr="009C44A1">
        <w:rPr>
          <w:rFonts w:hint="eastAsia"/>
        </w:rPr>
        <w:t>。</w:t>
      </w:r>
      <w:r w:rsidR="00E330A8">
        <w:rPr>
          <w:rFonts w:hint="eastAsia"/>
        </w:rPr>
        <w:t>对于</w:t>
      </w:r>
      <w:r w:rsidR="009C44A1" w:rsidRPr="009C44A1">
        <w:rPr>
          <w:rFonts w:hint="eastAsia"/>
        </w:rPr>
        <w:t>给定</w:t>
      </w:r>
      <w:r w:rsidR="00051A99">
        <w:rPr>
          <w:rFonts w:hint="eastAsia"/>
        </w:rPr>
        <w:t>的角色特点</w:t>
      </w:r>
      <w:r w:rsidR="009C44A1" w:rsidRPr="009C44A1">
        <w:rPr>
          <w:rFonts w:hint="eastAsia"/>
        </w:rPr>
        <w:t>和对话</w:t>
      </w:r>
      <w:r w:rsidR="008131E8">
        <w:rPr>
          <w:rFonts w:hint="eastAsia"/>
        </w:rPr>
        <w:t>历史</w:t>
      </w:r>
      <w:r w:rsidR="009C44A1" w:rsidRPr="009C44A1">
        <w:rPr>
          <w:rFonts w:hint="eastAsia"/>
        </w:rPr>
        <w:t>，由</w:t>
      </w:r>
      <w:r w:rsidR="009C44A1" w:rsidRPr="009C44A1">
        <w:rPr>
          <w:rFonts w:hint="eastAsia"/>
        </w:rPr>
        <w:t xml:space="preserve"> BART </w:t>
      </w:r>
      <w:r w:rsidR="009C44A1" w:rsidRPr="009C44A1">
        <w:rPr>
          <w:rFonts w:hint="eastAsia"/>
        </w:rPr>
        <w:t>编码器</w:t>
      </w:r>
      <w:r w:rsidR="008131E8">
        <w:rPr>
          <w:rFonts w:hint="eastAsia"/>
        </w:rPr>
        <w:t>以及</w:t>
      </w:r>
      <w:r w:rsidR="00E330A8">
        <w:rPr>
          <w:rFonts w:hint="eastAsia"/>
        </w:rPr>
        <w:t>两种记忆结构获取到相应的蕴含关系</w:t>
      </w:r>
      <w:r w:rsidR="009C44A1" w:rsidRPr="009C44A1">
        <w:rPr>
          <w:rFonts w:hint="eastAsia"/>
        </w:rPr>
        <w:t>和</w:t>
      </w:r>
      <w:r w:rsidR="00E330A8">
        <w:rPr>
          <w:rFonts w:hint="eastAsia"/>
        </w:rPr>
        <w:t>句间关系</w:t>
      </w:r>
      <w:r w:rsidR="00DB0580">
        <w:rPr>
          <w:rFonts w:hint="eastAsia"/>
        </w:rPr>
        <w:t>的潜在</w:t>
      </w:r>
      <w:r w:rsidR="009C44A1" w:rsidRPr="009C44A1">
        <w:rPr>
          <w:rFonts w:hint="eastAsia"/>
        </w:rPr>
        <w:t>表示。最后，</w:t>
      </w:r>
      <w:r w:rsidR="009C44A1" w:rsidRPr="009C44A1">
        <w:rPr>
          <w:rFonts w:hint="eastAsia"/>
        </w:rPr>
        <w:t xml:space="preserve">BART </w:t>
      </w:r>
      <w:r w:rsidR="009C44A1" w:rsidRPr="009C44A1">
        <w:rPr>
          <w:rFonts w:hint="eastAsia"/>
        </w:rPr>
        <w:t>解码器通过两个额外的训练目标进一步</w:t>
      </w:r>
      <w:r w:rsidR="00E330A8">
        <w:rPr>
          <w:rFonts w:hint="eastAsia"/>
        </w:rPr>
        <w:t>学习到对话的</w:t>
      </w:r>
      <w:r w:rsidR="008131E8">
        <w:rPr>
          <w:rFonts w:hint="eastAsia"/>
        </w:rPr>
        <w:t>角色</w:t>
      </w:r>
      <w:r w:rsidR="009C44A1" w:rsidRPr="009C44A1">
        <w:rPr>
          <w:rFonts w:hint="eastAsia"/>
        </w:rPr>
        <w:t>一致性和连贯性的能力</w:t>
      </w:r>
      <w:r w:rsidR="007572A1">
        <w:rPr>
          <w:rFonts w:hint="eastAsia"/>
        </w:rPr>
        <w:t>。</w:t>
      </w:r>
    </w:p>
    <w:p w14:paraId="498E0EC7" w14:textId="77777777" w:rsidR="008B0C58" w:rsidRDefault="008B0C58" w:rsidP="008B0C58">
      <w:pPr>
        <w:ind w:firstLine="480"/>
      </w:pPr>
      <w:bookmarkStart w:id="208" w:name="_Toc98971617"/>
      <w:bookmarkStart w:id="209" w:name="_Toc98971854"/>
      <w:r>
        <w:rPr>
          <w:rFonts w:hint="eastAsia"/>
        </w:rPr>
        <w:t>本章工作的主要内容总结如下：</w:t>
      </w:r>
    </w:p>
    <w:p w14:paraId="69D9B5FE" w14:textId="5E75CAB7" w:rsidR="008B0C58" w:rsidRDefault="008B0C58">
      <w:pPr>
        <w:pStyle w:val="aa"/>
        <w:numPr>
          <w:ilvl w:val="0"/>
          <w:numId w:val="25"/>
        </w:numPr>
        <w:ind w:firstLineChars="0"/>
      </w:pPr>
      <w:r>
        <w:rPr>
          <w:rFonts w:hint="eastAsia"/>
        </w:rPr>
        <w:t>本章提出</w:t>
      </w:r>
      <w:r w:rsidR="008415CA">
        <w:rPr>
          <w:rFonts w:hint="eastAsia"/>
        </w:rPr>
        <w:t>学习和记忆蕴含和句间关系的</w:t>
      </w:r>
      <w:r w:rsidR="008131E8">
        <w:rPr>
          <w:rFonts w:hint="eastAsia"/>
        </w:rPr>
        <w:t>角色</w:t>
      </w:r>
      <w:r w:rsidR="008415CA">
        <w:rPr>
          <w:rFonts w:hint="eastAsia"/>
        </w:rPr>
        <w:t>对话生成模型，通过将在自然语言推理数据集中学习到的蕴含推理能力应用于</w:t>
      </w:r>
      <w:r w:rsidR="008131E8">
        <w:rPr>
          <w:rFonts w:hint="eastAsia"/>
        </w:rPr>
        <w:t>角色</w:t>
      </w:r>
      <w:r w:rsidR="008415CA">
        <w:rPr>
          <w:rFonts w:hint="eastAsia"/>
        </w:rPr>
        <w:t>对话生成中来提升对话回复的</w:t>
      </w:r>
      <w:r w:rsidR="008131E8">
        <w:rPr>
          <w:rFonts w:hint="eastAsia"/>
        </w:rPr>
        <w:t>角色</w:t>
      </w:r>
      <w:r w:rsidR="008415CA">
        <w:rPr>
          <w:rFonts w:hint="eastAsia"/>
        </w:rPr>
        <w:t>一致性和对话的连贯性。</w:t>
      </w:r>
    </w:p>
    <w:p w14:paraId="5F6795EC" w14:textId="1C791D63" w:rsidR="00932012" w:rsidRPr="003E49F6" w:rsidRDefault="008B0C58" w:rsidP="00DD1F04">
      <w:pPr>
        <w:pStyle w:val="aa"/>
        <w:widowControl w:val="0"/>
        <w:numPr>
          <w:ilvl w:val="0"/>
          <w:numId w:val="25"/>
        </w:numPr>
        <w:ind w:left="902" w:firstLineChars="0"/>
      </w:pPr>
      <w:r>
        <w:rPr>
          <w:rFonts w:hint="eastAsia"/>
        </w:rPr>
        <w:t>本章在</w:t>
      </w:r>
      <w:r w:rsidR="008131E8">
        <w:rPr>
          <w:rFonts w:hint="eastAsia"/>
        </w:rPr>
        <w:t>基于角色的</w:t>
      </w:r>
      <w:r>
        <w:rPr>
          <w:rFonts w:hint="eastAsia"/>
        </w:rPr>
        <w:t>对话生成任务上进行了大量实验，</w:t>
      </w:r>
      <w:r w:rsidR="008415CA">
        <w:rPr>
          <w:rFonts w:hint="eastAsia"/>
        </w:rPr>
        <w:t>证明了</w:t>
      </w:r>
      <w:r w:rsidR="00901724">
        <w:rPr>
          <w:rFonts w:hint="eastAsia"/>
        </w:rPr>
        <w:t>所提</w:t>
      </w:r>
      <w:r w:rsidR="008415CA">
        <w:rPr>
          <w:rFonts w:hint="eastAsia"/>
        </w:rPr>
        <w:t>方法的有效性。</w:t>
      </w:r>
      <w:r w:rsidR="00901724">
        <w:rPr>
          <w:rFonts w:hint="eastAsia"/>
        </w:rPr>
        <w:t>同时，</w:t>
      </w:r>
      <w:r>
        <w:rPr>
          <w:rFonts w:hint="eastAsia"/>
        </w:rPr>
        <w:t>在</w:t>
      </w:r>
      <w:r w:rsidR="008131E8">
        <w:rPr>
          <w:rFonts w:hint="eastAsia"/>
        </w:rPr>
        <w:t>具有相似数据形式的</w:t>
      </w:r>
      <w:r>
        <w:rPr>
          <w:rFonts w:hint="eastAsia"/>
        </w:rPr>
        <w:t>对话问答生成任务上进行了额外</w:t>
      </w:r>
      <w:r w:rsidR="00DD1F04">
        <w:rPr>
          <w:noProof/>
        </w:rPr>
        <w:lastRenderedPageBreak/>
        <mc:AlternateContent>
          <mc:Choice Requires="wps">
            <w:drawing>
              <wp:anchor distT="45720" distB="45720" distL="114300" distR="114300" simplePos="0" relativeHeight="251764736" behindDoc="0" locked="0" layoutInCell="1" allowOverlap="1" wp14:anchorId="7E713581" wp14:editId="242D88B2">
                <wp:simplePos x="0" y="0"/>
                <wp:positionH relativeFrom="margin">
                  <wp:posOffset>-139065</wp:posOffset>
                </wp:positionH>
                <wp:positionV relativeFrom="margin">
                  <wp:posOffset>-9525</wp:posOffset>
                </wp:positionV>
                <wp:extent cx="5676900" cy="1404620"/>
                <wp:effectExtent l="0" t="0" r="0" b="0"/>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404620"/>
                        </a:xfrm>
                        <a:prstGeom prst="rect">
                          <a:avLst/>
                        </a:prstGeom>
                        <a:solidFill>
                          <a:srgbClr val="FFFFFF"/>
                        </a:solidFill>
                        <a:ln w="9525">
                          <a:noFill/>
                          <a:miter lim="800000"/>
                          <a:headEnd/>
                          <a:tailEnd/>
                        </a:ln>
                      </wps:spPr>
                      <wps:txbx>
                        <w:txbxContent>
                          <w:p w14:paraId="372B739E" w14:textId="193368FC" w:rsidR="00813C9E" w:rsidRDefault="00813C9E" w:rsidP="006E4E8A">
                            <w:pPr>
                              <w:pStyle w:val="afff7"/>
                            </w:pPr>
                            <w:r>
                              <w:object w:dxaOrig="11070" w:dyaOrig="5401" w14:anchorId="3733ED0E">
                                <v:shape id="_x0000_i1243" type="#_x0000_t75" style="width:427.3pt;height:208.5pt" o:ole="">
                                  <v:imagedata r:id="rId519" o:title=""/>
                                </v:shape>
                                <o:OLEObject Type="Embed" ProgID="Visio.Drawing.15" ShapeID="_x0000_i1243" DrawAspect="Content" ObjectID="_1740067407" r:id="rId520"/>
                              </w:object>
                            </w:r>
                          </w:p>
                          <w:p w14:paraId="18FF35AA" w14:textId="1F947EDE" w:rsidR="00813C9E" w:rsidRDefault="00813C9E" w:rsidP="006E4E8A">
                            <w:pPr>
                              <w:pStyle w:val="afff7"/>
                            </w:pPr>
                            <w:bookmarkStart w:id="210" w:name="_Toc12866511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F211BD">
                              <w:rPr>
                                <w:rFonts w:hint="eastAsia"/>
                              </w:rPr>
                              <w:t>学习和记忆蕴含关系</w:t>
                            </w:r>
                            <w:bookmarkEnd w:id="210"/>
                          </w:p>
                          <w:p w14:paraId="0B0BE6BE" w14:textId="6935AE64" w:rsidR="00813C9E" w:rsidRPr="000618A9" w:rsidRDefault="00813C9E" w:rsidP="006E4E8A">
                            <w:pPr>
                              <w:pStyle w:val="afff7"/>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E713581" id="_x0000_s1042" type="#_x0000_t202" style="position:absolute;left:0;text-align:left;margin-left:-10.95pt;margin-top:-.75pt;width:447pt;height:110.6pt;z-index:2517647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" stroked="f">
                <v:textbox style="mso-fit-shape-to-text:t">
                  <w:txbxContent>
                    <w:p w14:paraId="372B739E" w14:textId="193368FC" w:rsidR="00813C9E" w:rsidRDefault="00813C9E" w:rsidP="006E4E8A">
                      <w:pPr>
                        <w:pStyle w:val="afff7"/>
                      </w:pPr>
                      <w:r>
                        <w:object w:dxaOrig="11070" w:dyaOrig="5401" w14:anchorId="3733ED0E">
                          <v:shape id="_x0000_i1243" type="#_x0000_t75" style="width:427.3pt;height:208.5pt" o:ole="">
                            <v:imagedata r:id="rId519" o:title=""/>
                          </v:shape>
                          <o:OLEObject Type="Embed" ProgID="Visio.Drawing.15" ShapeID="_x0000_i1243" DrawAspect="Content" ObjectID="_1740067407" r:id="rId521"/>
                        </w:object>
                      </w:r>
                    </w:p>
                    <w:p w14:paraId="18FF35AA" w14:textId="1F947EDE" w:rsidR="00813C9E" w:rsidRDefault="00813C9E" w:rsidP="006E4E8A">
                      <w:pPr>
                        <w:pStyle w:val="afff7"/>
                      </w:pPr>
                      <w:bookmarkStart w:id="211" w:name="_Toc12866511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F211BD">
                        <w:rPr>
                          <w:rFonts w:hint="eastAsia"/>
                        </w:rPr>
                        <w:t>学习和记忆蕴含关系</w:t>
                      </w:r>
                      <w:bookmarkEnd w:id="211"/>
                    </w:p>
                    <w:p w14:paraId="0B0BE6BE" w14:textId="6935AE64" w:rsidR="00813C9E" w:rsidRPr="000618A9" w:rsidRDefault="00813C9E" w:rsidP="006E4E8A">
                      <w:pPr>
                        <w:pStyle w:val="afff7"/>
                      </w:pPr>
                    </w:p>
                  </w:txbxContent>
                </v:textbox>
                <w10:wrap type="square" anchorx="margin" anchory="margin"/>
              </v:shape>
            </w:pict>
          </mc:Fallback>
        </mc:AlternateContent>
      </w:r>
      <w:r>
        <w:rPr>
          <w:rFonts w:hint="eastAsia"/>
        </w:rPr>
        <w:t>的实验来</w:t>
      </w:r>
      <w:r w:rsidR="008415CA">
        <w:rPr>
          <w:rFonts w:hint="eastAsia"/>
        </w:rPr>
        <w:t>验证所提方法的适用性。</w:t>
      </w:r>
    </w:p>
    <w:p w14:paraId="56ECC7A4" w14:textId="697DDC4B" w:rsidR="00A970E5" w:rsidRPr="00504075" w:rsidRDefault="00A970E5" w:rsidP="008904DF">
      <w:pPr>
        <w:pStyle w:val="aff5"/>
        <w:tabs>
          <w:tab w:val="right" w:pos="240"/>
        </w:tabs>
      </w:pPr>
      <w:bookmarkStart w:id="212" w:name="_Toc128127369"/>
      <w:r w:rsidRPr="00504075">
        <w:rPr>
          <w:rFonts w:hint="eastAsia"/>
        </w:rPr>
        <w:t>4</w:t>
      </w:r>
      <w:r w:rsidRPr="00504075">
        <w:t xml:space="preserve">.2 </w:t>
      </w:r>
      <w:r w:rsidR="00075D0B">
        <w:rPr>
          <w:rFonts w:hint="eastAsia"/>
        </w:rPr>
        <w:t>学习</w:t>
      </w:r>
      <w:r w:rsidR="008415CA">
        <w:rPr>
          <w:rFonts w:hint="eastAsia"/>
        </w:rPr>
        <w:t>和记忆</w:t>
      </w:r>
      <w:r w:rsidR="00075D0B">
        <w:rPr>
          <w:rFonts w:hint="eastAsia"/>
        </w:rPr>
        <w:t>蕴含和句间关系的</w:t>
      </w:r>
      <w:r w:rsidR="00480143">
        <w:rPr>
          <w:rFonts w:hint="eastAsia"/>
        </w:rPr>
        <w:t>角色</w:t>
      </w:r>
      <w:r w:rsidR="00E1775C">
        <w:rPr>
          <w:rFonts w:hint="eastAsia"/>
        </w:rPr>
        <w:t>对话生成</w:t>
      </w:r>
      <w:r w:rsidRPr="00504075">
        <w:rPr>
          <w:rFonts w:hint="eastAsia"/>
        </w:rPr>
        <w:t>模型</w:t>
      </w:r>
      <w:bookmarkEnd w:id="208"/>
      <w:bookmarkEnd w:id="209"/>
      <w:bookmarkEnd w:id="212"/>
      <w:r w:rsidRPr="00504075">
        <w:rPr>
          <w:rFonts w:hint="eastAsia"/>
        </w:rPr>
        <w:t xml:space="preserve"> </w:t>
      </w:r>
    </w:p>
    <w:p w14:paraId="7C3E6579" w14:textId="1DA56149" w:rsidR="00B77CF6" w:rsidRDefault="00A970E5" w:rsidP="008904DF">
      <w:pPr>
        <w:tabs>
          <w:tab w:val="right" w:pos="240"/>
        </w:tabs>
        <w:ind w:firstLine="480"/>
      </w:pPr>
      <w:r>
        <w:rPr>
          <w:rFonts w:hint="eastAsia"/>
        </w:rPr>
        <w:t>本节将介绍所提模型的细节，</w:t>
      </w:r>
      <w:r w:rsidRPr="007E3B9B">
        <w:rPr>
          <w:rFonts w:hint="eastAsia"/>
        </w:rPr>
        <w:t>图</w:t>
      </w:r>
      <w:r>
        <w:t>4</w:t>
      </w:r>
      <w:r>
        <w:rPr>
          <w:rFonts w:hint="eastAsia"/>
        </w:rPr>
        <w:t>-</w:t>
      </w:r>
      <w:r>
        <w:t>2</w:t>
      </w:r>
      <w:r w:rsidR="00B77CF6">
        <w:rPr>
          <w:rFonts w:hint="eastAsia"/>
        </w:rPr>
        <w:t>描述了</w:t>
      </w:r>
      <w:r w:rsidRPr="007E3B9B">
        <w:rPr>
          <w:rFonts w:hint="eastAsia"/>
        </w:rPr>
        <w:t>针对</w:t>
      </w:r>
      <w:r w:rsidR="00480143">
        <w:rPr>
          <w:rFonts w:hint="eastAsia"/>
        </w:rPr>
        <w:t>基于角色的</w:t>
      </w:r>
      <w:r w:rsidR="00B77CF6">
        <w:rPr>
          <w:rFonts w:hint="eastAsia"/>
        </w:rPr>
        <w:t>对话生成任务提出的</w:t>
      </w:r>
      <w:r w:rsidR="00B77CF6">
        <w:rPr>
          <w:rFonts w:hint="eastAsia"/>
        </w:rPr>
        <w:t>LMEDR</w:t>
      </w:r>
      <w:r w:rsidR="00B77CF6">
        <w:rPr>
          <w:rFonts w:hint="eastAsia"/>
        </w:rPr>
        <w:t>模型</w:t>
      </w:r>
      <w:r w:rsidR="00421797">
        <w:rPr>
          <w:rFonts w:hint="eastAsia"/>
        </w:rPr>
        <w:t>（</w:t>
      </w:r>
      <w:r w:rsidR="00421797" w:rsidRPr="00421797">
        <w:t>Learning to Memorize Entailment and Discourse Relations</w:t>
      </w:r>
      <w:r w:rsidR="00421797">
        <w:rPr>
          <w:rFonts w:hint="eastAsia"/>
        </w:rPr>
        <w:t>）</w:t>
      </w:r>
      <w:r w:rsidR="00B77CF6">
        <w:rPr>
          <w:rFonts w:hint="eastAsia"/>
        </w:rPr>
        <w:t>的整体框架。</w:t>
      </w:r>
      <w:r w:rsidR="00062AE6">
        <w:rPr>
          <w:rFonts w:hint="eastAsia"/>
        </w:rPr>
        <w:t>所提出的模型以</w:t>
      </w:r>
      <w:r w:rsidR="00062AE6">
        <w:rPr>
          <w:rFonts w:hint="eastAsia"/>
        </w:rPr>
        <w:t>BART</w:t>
      </w:r>
      <w:r w:rsidR="00062AE6">
        <w:rPr>
          <w:rFonts w:hint="eastAsia"/>
        </w:rPr>
        <w:t>模型为主干，</w:t>
      </w:r>
      <w:r w:rsidR="00705355">
        <w:rPr>
          <w:rFonts w:hint="eastAsia"/>
        </w:rPr>
        <w:t>关键的</w:t>
      </w:r>
      <w:r w:rsidR="00130E6B">
        <w:rPr>
          <w:rFonts w:hint="eastAsia"/>
        </w:rPr>
        <w:t>做法</w:t>
      </w:r>
      <w:r w:rsidR="00705355">
        <w:rPr>
          <w:rFonts w:hint="eastAsia"/>
        </w:rPr>
        <w:t>是将蕴含关系和对话句间关系映射到潜在空间中</w:t>
      </w:r>
      <w:r w:rsidR="00130E6B">
        <w:rPr>
          <w:rFonts w:hint="eastAsia"/>
        </w:rPr>
        <w:t>。</w:t>
      </w:r>
      <w:r w:rsidR="00555EFE">
        <w:rPr>
          <w:rFonts w:hint="eastAsia"/>
        </w:rPr>
        <w:t>具体来说，通过前提文本到蕴含假设文本的生成任务，</w:t>
      </w:r>
      <w:r w:rsidR="00332427">
        <w:rPr>
          <w:rFonts w:hint="eastAsia"/>
        </w:rPr>
        <w:t>文本对之间的</w:t>
      </w:r>
      <w:r w:rsidR="00555EFE">
        <w:rPr>
          <w:rFonts w:hint="eastAsia"/>
        </w:rPr>
        <w:t>蕴含的关系</w:t>
      </w:r>
      <w:r w:rsidR="00332427">
        <w:rPr>
          <w:rFonts w:hint="eastAsia"/>
        </w:rPr>
        <w:t>被映射</w:t>
      </w:r>
      <w:r w:rsidR="00555EFE">
        <w:rPr>
          <w:rFonts w:hint="eastAsia"/>
        </w:rPr>
        <w:t>到“对话独立”的潜在空间中</w:t>
      </w:r>
      <w:r w:rsidR="00332427">
        <w:rPr>
          <w:rFonts w:hint="eastAsia"/>
        </w:rPr>
        <w:t>，这种潜在空间可以用一个记忆结构</w:t>
      </w:r>
      <w:r w:rsidR="00332427">
        <w:rPr>
          <w:rFonts w:hint="eastAsia"/>
        </w:rPr>
        <w:t>M</w:t>
      </w:r>
      <w:r w:rsidR="00332427">
        <w:rPr>
          <w:rFonts w:hint="eastAsia"/>
        </w:rPr>
        <w:t>来存储。类似的，对话句间关系可以被</w:t>
      </w:r>
      <w:r w:rsidR="00566D86">
        <w:rPr>
          <w:rFonts w:hint="eastAsia"/>
        </w:rPr>
        <w:t>一个对话内部的记忆结构</w:t>
      </w:r>
      <w:r w:rsidR="00566D86">
        <w:rPr>
          <w:rFonts w:hint="eastAsia"/>
        </w:rPr>
        <w:t>N</w:t>
      </w:r>
      <w:r w:rsidR="00566D86">
        <w:rPr>
          <w:rFonts w:hint="eastAsia"/>
        </w:rPr>
        <w:t>来存储，以便学习到与“对话相关”的信息。</w:t>
      </w:r>
      <w:r w:rsidR="00611288">
        <w:rPr>
          <w:rFonts w:hint="eastAsia"/>
        </w:rPr>
        <w:t>在生成过程中，蕴含和对话句间关系的</w:t>
      </w:r>
      <w:r w:rsidR="00C743A8">
        <w:rPr>
          <w:rFonts w:hint="eastAsia"/>
        </w:rPr>
        <w:t>潜在</w:t>
      </w:r>
      <w:r w:rsidR="00611288">
        <w:rPr>
          <w:rFonts w:hint="eastAsia"/>
        </w:rPr>
        <w:t>表征都可以从记忆结构中获得，以此来增强所生成的对话</w:t>
      </w:r>
      <w:r w:rsidR="00480143">
        <w:rPr>
          <w:rFonts w:hint="eastAsia"/>
        </w:rPr>
        <w:t>回复的角色</w:t>
      </w:r>
      <w:r w:rsidR="00611288">
        <w:rPr>
          <w:rFonts w:hint="eastAsia"/>
        </w:rPr>
        <w:t>一致性。</w:t>
      </w:r>
      <w:r w:rsidR="00B21AF5">
        <w:rPr>
          <w:rFonts w:hint="eastAsia"/>
        </w:rPr>
        <w:t>LMEDR</w:t>
      </w:r>
      <w:r w:rsidR="00B21AF5">
        <w:rPr>
          <w:rFonts w:hint="eastAsia"/>
        </w:rPr>
        <w:t>模型主要包含三个部分：蕴含关系记忆，对话句间关系记忆和个性化对话生成。</w:t>
      </w:r>
    </w:p>
    <w:p w14:paraId="10C48F5F" w14:textId="389C12EE" w:rsidR="00A970E5" w:rsidRPr="00504075" w:rsidRDefault="00A970E5" w:rsidP="00DD1F04">
      <w:pPr>
        <w:pStyle w:val="affa"/>
        <w:tabs>
          <w:tab w:val="right" w:pos="240"/>
        </w:tabs>
        <w:spacing w:before="160" w:after="160"/>
      </w:pPr>
      <w:bookmarkStart w:id="213" w:name="_Toc98971618"/>
      <w:bookmarkStart w:id="214" w:name="_Toc98971855"/>
      <w:bookmarkStart w:id="215" w:name="_Toc128127370"/>
      <w:r w:rsidRPr="00504075">
        <w:t xml:space="preserve">4.2.1 </w:t>
      </w:r>
      <w:bookmarkEnd w:id="213"/>
      <w:bookmarkEnd w:id="214"/>
      <w:r w:rsidR="00B21AF5">
        <w:rPr>
          <w:rFonts w:hint="eastAsia"/>
        </w:rPr>
        <w:t>蕴含关系记忆</w:t>
      </w:r>
      <w:bookmarkEnd w:id="215"/>
    </w:p>
    <w:p w14:paraId="44373540" w14:textId="2C7DCA6E" w:rsidR="00B21AF5" w:rsidRDefault="00B21AF5" w:rsidP="00DD1F04">
      <w:pPr>
        <w:widowControl w:val="0"/>
        <w:tabs>
          <w:tab w:val="right" w:pos="240"/>
        </w:tabs>
        <w:spacing w:line="480" w:lineRule="exact"/>
        <w:ind w:firstLine="480"/>
      </w:pPr>
      <w:r>
        <w:rPr>
          <w:rFonts w:hint="eastAsia"/>
        </w:rPr>
        <w:t>蕴含关系记忆是一个对话外部的记忆结构，其主要用来学习和存储</w:t>
      </w:r>
      <w:r w:rsidR="004527B8">
        <w:rPr>
          <w:rFonts w:hint="eastAsia"/>
        </w:rPr>
        <w:t>蕴含关系</w:t>
      </w:r>
      <w:r w:rsidR="006F4821">
        <w:rPr>
          <w:rFonts w:hint="eastAsia"/>
        </w:rPr>
        <w:t>，图</w:t>
      </w:r>
      <w:r w:rsidR="006F4821">
        <w:rPr>
          <w:rFonts w:hint="eastAsia"/>
        </w:rPr>
        <w:t>4</w:t>
      </w:r>
      <w:r w:rsidR="006F4821">
        <w:t>-3</w:t>
      </w:r>
      <w:r w:rsidR="006F4821">
        <w:rPr>
          <w:rFonts w:hint="eastAsia"/>
        </w:rPr>
        <w:t>描述了蕴含关系记忆的学习形式</w:t>
      </w:r>
      <w:r w:rsidR="004527B8">
        <w:rPr>
          <w:rFonts w:hint="eastAsia"/>
        </w:rPr>
        <w:t>。</w:t>
      </w:r>
      <w:r w:rsidR="0038222B">
        <w:rPr>
          <w:rFonts w:hint="eastAsia"/>
        </w:rPr>
        <w:t>如果</w:t>
      </w:r>
      <w:r w:rsidR="004527B8">
        <w:rPr>
          <w:rFonts w:hint="eastAsia"/>
        </w:rPr>
        <w:t>一个假设文本</w:t>
      </w:r>
      <w:r w:rsidR="004527B8" w:rsidRPr="004527B8">
        <w:rPr>
          <w:rFonts w:hint="eastAsia"/>
          <w:i/>
          <w:iCs/>
        </w:rPr>
        <w:t>H</w:t>
      </w:r>
      <w:r w:rsidR="0038222B">
        <w:rPr>
          <w:rFonts w:hint="eastAsia"/>
        </w:rPr>
        <w:t>能够根据前提文本</w:t>
      </w:r>
      <w:r w:rsidR="0038222B" w:rsidRPr="0038222B">
        <w:rPr>
          <w:rFonts w:hint="eastAsia"/>
          <w:i/>
          <w:iCs/>
        </w:rPr>
        <w:lastRenderedPageBreak/>
        <w:t>P</w:t>
      </w:r>
      <w:r w:rsidR="0038222B">
        <w:rPr>
          <w:rFonts w:hint="eastAsia"/>
        </w:rPr>
        <w:t>推理得到，那么称这一对文本对之间的关系是“蕴含的”。在</w:t>
      </w:r>
      <w:r w:rsidR="00480143">
        <w:rPr>
          <w:rFonts w:hint="eastAsia"/>
        </w:rPr>
        <w:t>基于角色的</w:t>
      </w:r>
      <w:r w:rsidR="0038222B">
        <w:rPr>
          <w:rFonts w:hint="eastAsia"/>
        </w:rPr>
        <w:t>对话任务中，这种蕴含关系可以用来</w:t>
      </w:r>
      <w:r w:rsidR="0071435C">
        <w:rPr>
          <w:rFonts w:hint="eastAsia"/>
        </w:rPr>
        <w:t>指导</w:t>
      </w:r>
      <w:r w:rsidR="0038222B">
        <w:rPr>
          <w:rFonts w:hint="eastAsia"/>
        </w:rPr>
        <w:t>生成</w:t>
      </w:r>
      <w:r w:rsidR="00480143">
        <w:rPr>
          <w:rFonts w:hint="eastAsia"/>
        </w:rPr>
        <w:t>角色</w:t>
      </w:r>
      <w:r w:rsidR="0038222B">
        <w:rPr>
          <w:rFonts w:hint="eastAsia"/>
        </w:rPr>
        <w:t>一致的回复。</w:t>
      </w:r>
    </w:p>
    <w:p w14:paraId="11691C1B" w14:textId="7B7658C9" w:rsidR="0071435C" w:rsidRDefault="0071435C" w:rsidP="008904DF">
      <w:pPr>
        <w:tabs>
          <w:tab w:val="right" w:pos="240"/>
        </w:tabs>
        <w:spacing w:line="480" w:lineRule="exact"/>
        <w:ind w:firstLine="480"/>
      </w:pPr>
      <w:r>
        <w:rPr>
          <w:rFonts w:hint="eastAsia"/>
        </w:rPr>
        <w:t>给定一个在语义上关系为蕴含的文本对数据集</w:t>
      </w:r>
      <w:r w:rsidR="00A56BD5" w:rsidRPr="00A56BD5">
        <w:rPr>
          <w:position w:val="-12"/>
        </w:rPr>
        <w:object w:dxaOrig="1760" w:dyaOrig="380" w14:anchorId="5A355AA3">
          <v:shape id="_x0000_i1244" type="#_x0000_t75" style="width:87.55pt;height:19.7pt" o:ole="">
            <v:imagedata r:id="rId522" o:title=""/>
          </v:shape>
          <o:OLEObject Type="Embed" ProgID="Equation.DSMT4" ShapeID="_x0000_i1244" DrawAspect="Content" ObjectID="_1740067349" r:id="rId523"/>
        </w:object>
      </w:r>
      <w:r>
        <w:rPr>
          <w:rFonts w:hint="eastAsia"/>
        </w:rPr>
        <w:t>，</w:t>
      </w:r>
      <w:r w:rsidR="00AB3F87">
        <w:rPr>
          <w:rFonts w:hint="eastAsia"/>
        </w:rPr>
        <w:t>模型通过输入前提文本到输出假设文本的生成任务，学习到文本对之间的蕴含关系，这种关系可以</w:t>
      </w:r>
      <w:r w:rsidR="000E6243">
        <w:rPr>
          <w:rFonts w:hint="eastAsia"/>
        </w:rPr>
        <w:t>表示为一种潜在变量</w:t>
      </w:r>
      <w:r w:rsidR="00A56BD5" w:rsidRPr="00025957">
        <w:rPr>
          <w:position w:val="-4"/>
        </w:rPr>
        <w:object w:dxaOrig="200" w:dyaOrig="200" w14:anchorId="0686B43B">
          <v:shape id="_x0000_i1245" type="#_x0000_t75" style="width:9.5pt;height:9.5pt" o:ole="">
            <v:imagedata r:id="rId524" o:title=""/>
          </v:shape>
          <o:OLEObject Type="Embed" ProgID="Equation.DSMT4" ShapeID="_x0000_i1245" DrawAspect="Content" ObjectID="_1740067350" r:id="rId525"/>
        </w:object>
      </w:r>
      <w:r w:rsidR="000E6243">
        <w:rPr>
          <w:rFonts w:hint="eastAsia"/>
        </w:rPr>
        <w:t>，这个潜在变量代表了自然语言推理中蕴含关系的潜在形式，其形式为，</w:t>
      </w:r>
    </w:p>
    <w:p w14:paraId="0601C0FB" w14:textId="6A26DB38" w:rsidR="000E6243" w:rsidRDefault="000E6243" w:rsidP="000E6243">
      <w:pPr>
        <w:pStyle w:val="MTDisplayEquation"/>
        <w:ind w:firstLine="480"/>
      </w:pPr>
      <w:r>
        <w:tab/>
      </w:r>
      <w:r w:rsidR="00A56BD5" w:rsidRPr="00A56BD5">
        <w:rPr>
          <w:position w:val="-14"/>
        </w:rPr>
        <w:object w:dxaOrig="2900" w:dyaOrig="400" w14:anchorId="6F321B71">
          <v:shape id="_x0000_i1246" type="#_x0000_t75" style="width:144.7pt;height:20.4pt" o:ole="">
            <v:imagedata r:id="rId526" o:title=""/>
          </v:shape>
          <o:OLEObject Type="Embed" ProgID="Equation.DSMT4" ShapeID="_x0000_i1246" DrawAspect="Content" ObjectID="_1740067351" r:id="rId5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7</w:instrText>
      </w:r>
      <w:r w:rsidR="00942CD6">
        <w:rPr>
          <w:noProof/>
        </w:rPr>
        <w:fldChar w:fldCharType="end"/>
      </w:r>
      <w:r>
        <w:instrText>)</w:instrText>
      </w:r>
      <w:r>
        <w:fldChar w:fldCharType="end"/>
      </w:r>
    </w:p>
    <w:p w14:paraId="7507EEA4" w14:textId="6A14E336" w:rsidR="00C7786E" w:rsidRDefault="0078222B" w:rsidP="00C7786E">
      <w:pPr>
        <w:ind w:firstLine="480"/>
      </w:pPr>
      <w:r>
        <w:rPr>
          <w:rFonts w:hint="eastAsia"/>
        </w:rPr>
        <w:t>基于</w:t>
      </w:r>
      <w:r>
        <w:rPr>
          <w:rFonts w:hint="eastAsia"/>
        </w:rPr>
        <w:t>BART</w:t>
      </w:r>
      <w:r>
        <w:rPr>
          <w:rFonts w:hint="eastAsia"/>
        </w:rPr>
        <w:t>编码器，本文</w:t>
      </w:r>
      <w:r w:rsidR="00421797">
        <w:rPr>
          <w:rFonts w:hint="eastAsia"/>
        </w:rPr>
        <w:t>在潜在蕴含关系学习的过程中引入一个标识前提文本开始的特殊标记</w:t>
      </w:r>
      <w:r w:rsidR="00421797">
        <w:rPr>
          <w:rFonts w:hint="eastAsia"/>
        </w:rPr>
        <w:t>[</w:t>
      </w:r>
      <w:r w:rsidR="00421797">
        <w:t>SOP]</w:t>
      </w:r>
      <w:r w:rsidR="006B4591">
        <w:rPr>
          <w:rFonts w:hint="eastAsia"/>
        </w:rPr>
        <w:t>，</w:t>
      </w:r>
      <w:r w:rsidR="00421797">
        <w:rPr>
          <w:rFonts w:hint="eastAsia"/>
        </w:rPr>
        <w:t>一个标识前提文本结束的特殊标记</w:t>
      </w:r>
      <w:r w:rsidR="00421797">
        <w:rPr>
          <w:rFonts w:hint="eastAsia"/>
        </w:rPr>
        <w:t>[</w:t>
      </w:r>
      <w:r w:rsidR="00421797">
        <w:t>EOP]</w:t>
      </w:r>
      <w:r w:rsidR="006B4591">
        <w:rPr>
          <w:rFonts w:hint="eastAsia"/>
        </w:rPr>
        <w:t>和一个标识潜在变量的特殊标记</w:t>
      </w:r>
      <w:r w:rsidR="006B4591">
        <w:rPr>
          <w:rFonts w:hint="eastAsia"/>
        </w:rPr>
        <w:t>[</w:t>
      </w:r>
      <w:r w:rsidR="006B4591">
        <w:t>z]</w:t>
      </w:r>
      <w:r w:rsidR="006B4591">
        <w:rPr>
          <w:rFonts w:hint="eastAsia"/>
        </w:rPr>
        <w:t>。在使用分词器</w:t>
      </w:r>
      <w:r w:rsidR="00BD6E71">
        <w:rPr>
          <w:rFonts w:hint="eastAsia"/>
        </w:rPr>
        <w:t>处理并</w:t>
      </w:r>
      <w:r w:rsidR="006B4591">
        <w:rPr>
          <w:rFonts w:hint="eastAsia"/>
        </w:rPr>
        <w:t>增加位置嵌入后，输入的前提文本</w:t>
      </w:r>
      <w:r w:rsidR="00C7786E">
        <w:rPr>
          <w:rFonts w:hint="eastAsia"/>
        </w:rPr>
        <w:t>就转换为，</w:t>
      </w:r>
    </w:p>
    <w:p w14:paraId="344ABB5E" w14:textId="61A1EE2B" w:rsidR="00C7786E" w:rsidRDefault="00C7786E" w:rsidP="00C7786E">
      <w:pPr>
        <w:pStyle w:val="MTDisplayEquation"/>
        <w:ind w:firstLine="480"/>
      </w:pPr>
      <w:r>
        <w:tab/>
      </w:r>
      <w:r w:rsidR="00A56BD5" w:rsidRPr="00A56BD5">
        <w:rPr>
          <w:position w:val="-18"/>
        </w:rPr>
        <w:object w:dxaOrig="3700" w:dyaOrig="420" w14:anchorId="71E58D11">
          <v:shape id="_x0000_i1247" type="#_x0000_t75" style="width:185.35pt;height:21.05pt" o:ole="">
            <v:imagedata r:id="rId528" o:title=""/>
          </v:shape>
          <o:OLEObject Type="Embed" ProgID="Equation.DSMT4" ShapeID="_x0000_i1247" DrawAspect="Content" ObjectID="_1740067352" r:id="rId5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8</w:instrText>
      </w:r>
      <w:r w:rsidR="00942CD6">
        <w:rPr>
          <w:noProof/>
        </w:rPr>
        <w:fldChar w:fldCharType="end"/>
      </w:r>
      <w:r>
        <w:instrText>)</w:instrText>
      </w:r>
      <w:r>
        <w:fldChar w:fldCharType="end"/>
      </w:r>
    </w:p>
    <w:p w14:paraId="4B9CCBA8" w14:textId="27998B7D" w:rsidR="00C7786E" w:rsidRDefault="00C7786E" w:rsidP="00903711">
      <w:pPr>
        <w:spacing w:line="440" w:lineRule="exact"/>
        <w:ind w:firstLineChars="0" w:firstLine="0"/>
      </w:pPr>
      <w:r>
        <w:rPr>
          <w:rFonts w:hint="eastAsia"/>
        </w:rPr>
        <w:t>其中</w:t>
      </w:r>
      <w:r w:rsidR="00A56BD5" w:rsidRPr="00A56BD5">
        <w:rPr>
          <w:position w:val="-14"/>
        </w:rPr>
        <w:object w:dxaOrig="300" w:dyaOrig="400" w14:anchorId="14D5144D">
          <v:shape id="_x0000_i1248" type="#_x0000_t75" style="width:14.95pt;height:20.4pt" o:ole="">
            <v:imagedata r:id="rId530" o:title=""/>
          </v:shape>
          <o:OLEObject Type="Embed" ProgID="Equation.DSMT4" ShapeID="_x0000_i1248" DrawAspect="Content" ObjectID="_1740067353" r:id="rId531"/>
        </w:object>
      </w:r>
      <w:r>
        <w:rPr>
          <w:rFonts w:hint="eastAsia"/>
        </w:rPr>
        <w:t>代表前提文本</w:t>
      </w:r>
      <w:r>
        <w:rPr>
          <w:rFonts w:hint="eastAsia"/>
        </w:rPr>
        <w:t>P</w:t>
      </w:r>
      <w:r>
        <w:rPr>
          <w:rFonts w:hint="eastAsia"/>
        </w:rPr>
        <w:t>的长度。</w:t>
      </w:r>
    </w:p>
    <w:p w14:paraId="598C523B" w14:textId="2D772A15" w:rsidR="00C7786E" w:rsidRDefault="00BD6E71" w:rsidP="00BD6E71">
      <w:pPr>
        <w:ind w:firstLine="480"/>
      </w:pPr>
      <w:r>
        <w:rPr>
          <w:rFonts w:hint="eastAsia"/>
        </w:rPr>
        <w:t>本文引入了一个由</w:t>
      </w:r>
      <w:r w:rsidR="00A56BD5" w:rsidRPr="00A56BD5">
        <w:rPr>
          <w:position w:val="-6"/>
        </w:rPr>
        <w:object w:dxaOrig="200" w:dyaOrig="279" w14:anchorId="0CEC0F11">
          <v:shape id="_x0000_i1249" type="#_x0000_t75" style="width:9.5pt;height:14.25pt" o:ole="">
            <v:imagedata r:id="rId532" o:title=""/>
          </v:shape>
          <o:OLEObject Type="Embed" ProgID="Equation.DSMT4" ShapeID="_x0000_i1249" DrawAspect="Content" ObjectID="_1740067354" r:id="rId533"/>
        </w:object>
      </w:r>
      <w:r>
        <w:rPr>
          <w:rFonts w:hint="eastAsia"/>
        </w:rPr>
        <w:t>为参数的蕴含关系记忆</w:t>
      </w:r>
      <w:r>
        <w:rPr>
          <w:rFonts w:hint="eastAsia"/>
        </w:rPr>
        <w:t>M</w:t>
      </w:r>
      <w:r w:rsidR="00F7034D">
        <w:rPr>
          <w:rFonts w:hint="eastAsia"/>
        </w:rPr>
        <w:t>，其中</w:t>
      </w:r>
      <w:r w:rsidR="00F7034D">
        <w:rPr>
          <w:rFonts w:hint="eastAsia"/>
        </w:rPr>
        <w:t>M</w:t>
      </w:r>
      <w:r w:rsidR="00F7034D">
        <w:rPr>
          <w:rFonts w:hint="eastAsia"/>
        </w:rPr>
        <w:t>中的每一个记忆单元表示了蕴含关系中的一种潜在蕴含因素，其结构表示为，</w:t>
      </w:r>
    </w:p>
    <w:p w14:paraId="6F6AC693" w14:textId="7946A146" w:rsidR="00F7034D" w:rsidRDefault="00F7034D" w:rsidP="00F7034D">
      <w:pPr>
        <w:pStyle w:val="MTDisplayEquation"/>
        <w:ind w:firstLine="480"/>
      </w:pPr>
      <w:r>
        <w:tab/>
      </w:r>
      <w:r w:rsidR="00A56BD5" w:rsidRPr="00A56BD5">
        <w:rPr>
          <w:position w:val="-12"/>
        </w:rPr>
        <w:object w:dxaOrig="2320" w:dyaOrig="380" w14:anchorId="28BEBCC7">
          <v:shape id="_x0000_i1250" type="#_x0000_t75" style="width:116.1pt;height:19.7pt" o:ole="">
            <v:imagedata r:id="rId534" o:title=""/>
          </v:shape>
          <o:OLEObject Type="Embed" ProgID="Equation.DSMT4" ShapeID="_x0000_i1250" DrawAspect="Content" ObjectID="_1740067355" r:id="rId5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39</w:instrText>
      </w:r>
      <w:r w:rsidR="00942CD6">
        <w:rPr>
          <w:noProof/>
        </w:rPr>
        <w:fldChar w:fldCharType="end"/>
      </w:r>
      <w:r>
        <w:instrText>)</w:instrText>
      </w:r>
      <w:r>
        <w:fldChar w:fldCharType="end"/>
      </w:r>
    </w:p>
    <w:p w14:paraId="7EBDA2A4" w14:textId="3ACE87EB" w:rsidR="000D01D4" w:rsidRDefault="000D01D4" w:rsidP="00903711">
      <w:pPr>
        <w:spacing w:line="440" w:lineRule="exact"/>
        <w:ind w:firstLineChars="0" w:firstLine="0"/>
      </w:pPr>
      <w:r>
        <w:rPr>
          <w:rFonts w:hint="eastAsia"/>
        </w:rPr>
        <w:t>其中</w:t>
      </w:r>
      <w:r w:rsidR="00A56BD5" w:rsidRPr="00A56BD5">
        <w:rPr>
          <w:position w:val="-6"/>
        </w:rPr>
        <w:object w:dxaOrig="200" w:dyaOrig="279" w14:anchorId="31361B4F">
          <v:shape id="_x0000_i1251" type="#_x0000_t75" style="width:9.5pt;height:14.25pt" o:ole="">
            <v:imagedata r:id="rId536" o:title=""/>
          </v:shape>
          <o:OLEObject Type="Embed" ProgID="Equation.DSMT4" ShapeID="_x0000_i1251" DrawAspect="Content" ObjectID="_1740067356" r:id="rId537"/>
        </w:object>
      </w:r>
      <w:r>
        <w:rPr>
          <w:rFonts w:hint="eastAsia"/>
        </w:rPr>
        <w:t>是记忆单元的个数，</w:t>
      </w:r>
      <w:r w:rsidR="00A56BD5" w:rsidRPr="00A56BD5">
        <w:rPr>
          <w:position w:val="-6"/>
        </w:rPr>
        <w:object w:dxaOrig="220" w:dyaOrig="279" w14:anchorId="4942E167">
          <v:shape id="_x0000_i1252" type="#_x0000_t75" style="width:11.55pt;height:14.25pt" o:ole="">
            <v:imagedata r:id="rId538" o:title=""/>
          </v:shape>
          <o:OLEObject Type="Embed" ProgID="Equation.DSMT4" ShapeID="_x0000_i1252" DrawAspect="Content" ObjectID="_1740067357" r:id="rId539"/>
        </w:object>
      </w:r>
      <w:r>
        <w:rPr>
          <w:rFonts w:hint="eastAsia"/>
        </w:rPr>
        <w:t>是</w:t>
      </w:r>
      <w:r w:rsidR="006A0BAC">
        <w:rPr>
          <w:rFonts w:hint="eastAsia"/>
        </w:rPr>
        <w:t>记忆单元的维度。</w:t>
      </w:r>
    </w:p>
    <w:p w14:paraId="510F7AC3" w14:textId="59CCB08B" w:rsidR="006A0BAC" w:rsidRDefault="006A0BAC" w:rsidP="00903711">
      <w:pPr>
        <w:spacing w:line="440" w:lineRule="exact"/>
        <w:ind w:firstLine="480"/>
      </w:pPr>
      <w:r>
        <w:rPr>
          <w:rFonts w:hint="eastAsia"/>
        </w:rPr>
        <w:t>BART</w:t>
      </w:r>
      <w:r>
        <w:rPr>
          <w:rFonts w:hint="eastAsia"/>
        </w:rPr>
        <w:t>编码器对应于特殊标记</w:t>
      </w:r>
      <w:r>
        <w:rPr>
          <w:rFonts w:hint="eastAsia"/>
        </w:rPr>
        <w:t>[</w:t>
      </w:r>
      <w:r>
        <w:t>z]</w:t>
      </w:r>
      <w:r>
        <w:rPr>
          <w:rFonts w:hint="eastAsia"/>
        </w:rPr>
        <w:t>的最后一层隐藏表示</w:t>
      </w:r>
      <w:r w:rsidR="00A56BD5" w:rsidRPr="00A56BD5">
        <w:rPr>
          <w:position w:val="-14"/>
        </w:rPr>
        <w:object w:dxaOrig="340" w:dyaOrig="380" w14:anchorId="3BE9935D">
          <v:shape id="_x0000_i1253" type="#_x0000_t75" style="width:16.3pt;height:19.7pt" o:ole="">
            <v:imagedata r:id="rId540" o:title=""/>
          </v:shape>
          <o:OLEObject Type="Embed" ProgID="Equation.DSMT4" ShapeID="_x0000_i1253" DrawAspect="Content" ObjectID="_1740067358" r:id="rId541"/>
        </w:object>
      </w:r>
      <w:r>
        <w:rPr>
          <w:rFonts w:hint="eastAsia"/>
        </w:rPr>
        <w:t>用来学习蕴含关系的分布</w:t>
      </w:r>
      <w:r w:rsidR="00A56BD5" w:rsidRPr="00A56BD5">
        <w:rPr>
          <w:position w:val="-14"/>
        </w:rPr>
        <w:object w:dxaOrig="1100" w:dyaOrig="400" w14:anchorId="26DCAA33">
          <v:shape id="_x0000_i1254" type="#_x0000_t75" style="width:55.7pt;height:20.4pt" o:ole="">
            <v:imagedata r:id="rId542" o:title=""/>
          </v:shape>
          <o:OLEObject Type="Embed" ProgID="Equation.DSMT4" ShapeID="_x0000_i1254" DrawAspect="Content" ObjectID="_1740067359" r:id="rId543"/>
        </w:object>
      </w:r>
      <w:r w:rsidR="00434567">
        <w:rPr>
          <w:rFonts w:hint="eastAsia"/>
        </w:rPr>
        <w:t>，其形式为，</w:t>
      </w:r>
    </w:p>
    <w:p w14:paraId="6A17A045" w14:textId="0B334748" w:rsidR="00434567" w:rsidRDefault="00434567" w:rsidP="00434567">
      <w:pPr>
        <w:pStyle w:val="MTDisplayEquation"/>
        <w:ind w:firstLine="480"/>
      </w:pPr>
      <w:r>
        <w:tab/>
      </w:r>
      <w:r w:rsidR="00A56BD5" w:rsidRPr="00A56BD5">
        <w:rPr>
          <w:position w:val="-14"/>
        </w:rPr>
        <w:object w:dxaOrig="2400" w:dyaOrig="380" w14:anchorId="09833D13">
          <v:shape id="_x0000_i1255" type="#_x0000_t75" style="width:120.95pt;height:19.7pt" o:ole="">
            <v:imagedata r:id="rId544" o:title=""/>
          </v:shape>
          <o:OLEObject Type="Embed" ProgID="Equation.DSMT4" ShapeID="_x0000_i1255" DrawAspect="Content" ObjectID="_1740067360" r:id="rId5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0</w:instrText>
      </w:r>
      <w:r w:rsidR="00942CD6">
        <w:rPr>
          <w:noProof/>
        </w:rPr>
        <w:fldChar w:fldCharType="end"/>
      </w:r>
      <w:r>
        <w:instrText>)</w:instrText>
      </w:r>
      <w:r>
        <w:fldChar w:fldCharType="end"/>
      </w:r>
    </w:p>
    <w:p w14:paraId="5BDA9D32" w14:textId="42BCB0C6" w:rsidR="00434567" w:rsidRDefault="00434567" w:rsidP="00903711">
      <w:pPr>
        <w:spacing w:line="440" w:lineRule="exact"/>
        <w:ind w:firstLineChars="0" w:firstLine="0"/>
      </w:pPr>
      <w:r>
        <w:rPr>
          <w:rFonts w:hint="eastAsia"/>
        </w:rPr>
        <w:t>其中</w:t>
      </w:r>
      <w:r w:rsidR="00A56BD5" w:rsidRPr="00A56BD5">
        <w:rPr>
          <w:position w:val="-6"/>
        </w:rPr>
        <w:object w:dxaOrig="220" w:dyaOrig="220" w14:anchorId="5E4CBAB7">
          <v:shape id="_x0000_i1256" type="#_x0000_t75" style="width:11.55pt;height:11.55pt" o:ole="">
            <v:imagedata r:id="rId546" o:title=""/>
          </v:shape>
          <o:OLEObject Type="Embed" ProgID="Equation.DSMT4" ShapeID="_x0000_i1256" DrawAspect="Content" ObjectID="_1740067361" r:id="rId547"/>
        </w:object>
      </w:r>
      <w:r>
        <w:rPr>
          <w:rFonts w:hint="eastAsia"/>
        </w:rPr>
        <w:t>表示</w:t>
      </w:r>
      <w:r w:rsidR="00201571">
        <w:rPr>
          <w:rFonts w:hint="eastAsia"/>
        </w:rPr>
        <w:t>M</w:t>
      </w:r>
      <w:r w:rsidR="00201571">
        <w:rPr>
          <w:rFonts w:hint="eastAsia"/>
        </w:rPr>
        <w:t>中每个记忆单元的概率。</w:t>
      </w:r>
    </w:p>
    <w:p w14:paraId="1B2B3F18" w14:textId="60B10F06" w:rsidR="00201571" w:rsidRDefault="00201571" w:rsidP="00903711">
      <w:pPr>
        <w:spacing w:line="440" w:lineRule="exact"/>
        <w:ind w:firstLine="480"/>
      </w:pPr>
      <w:r>
        <w:rPr>
          <w:rFonts w:hint="eastAsia"/>
        </w:rPr>
        <w:t>因此，潜在蕴含表征</w:t>
      </w:r>
      <w:r w:rsidR="00A56BD5" w:rsidRPr="00025957">
        <w:rPr>
          <w:position w:val="-4"/>
        </w:rPr>
        <w:object w:dxaOrig="200" w:dyaOrig="200" w14:anchorId="0EE91C81">
          <v:shape id="_x0000_i1257" type="#_x0000_t75" style="width:9.5pt;height:9.5pt" o:ole="">
            <v:imagedata r:id="rId548" o:title=""/>
          </v:shape>
          <o:OLEObject Type="Embed" ProgID="Equation.DSMT4" ShapeID="_x0000_i1257" DrawAspect="Content" ObjectID="_1740067362" r:id="rId549"/>
        </w:object>
      </w:r>
      <w:r>
        <w:rPr>
          <w:rFonts w:hint="eastAsia"/>
        </w:rPr>
        <w:t>可以很容易地从记忆</w:t>
      </w:r>
      <w:r>
        <w:rPr>
          <w:rFonts w:hint="eastAsia"/>
        </w:rPr>
        <w:t>M</w:t>
      </w:r>
      <w:r>
        <w:rPr>
          <w:rFonts w:hint="eastAsia"/>
        </w:rPr>
        <w:t>中获取，其表示为，</w:t>
      </w:r>
    </w:p>
    <w:p w14:paraId="07BB269F" w14:textId="26E89999" w:rsidR="00201571" w:rsidRDefault="00201571" w:rsidP="00201571">
      <w:pPr>
        <w:pStyle w:val="MTDisplayEquation"/>
        <w:ind w:firstLine="480"/>
      </w:pPr>
      <w:r>
        <w:tab/>
      </w:r>
      <w:r w:rsidR="00A56BD5" w:rsidRPr="00A56BD5">
        <w:rPr>
          <w:position w:val="-28"/>
        </w:rPr>
        <w:object w:dxaOrig="1200" w:dyaOrig="680" w14:anchorId="7FF35675">
          <v:shape id="_x0000_i1258" type="#_x0000_t75" style="width:59.1pt;height:34.65pt" o:ole="">
            <v:imagedata r:id="rId550" o:title=""/>
          </v:shape>
          <o:OLEObject Type="Embed" ProgID="Equation.DSMT4" ShapeID="_x0000_i1258" DrawAspect="Content" ObjectID="_1740067363" r:id="rId5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1</w:instrText>
      </w:r>
      <w:r w:rsidR="00942CD6">
        <w:rPr>
          <w:noProof/>
        </w:rPr>
        <w:fldChar w:fldCharType="end"/>
      </w:r>
      <w:r>
        <w:instrText>)</w:instrText>
      </w:r>
      <w:r>
        <w:fldChar w:fldCharType="end"/>
      </w:r>
    </w:p>
    <w:p w14:paraId="4300AB90" w14:textId="6837891F" w:rsidR="00522364" w:rsidRDefault="00522364" w:rsidP="00DD1F04">
      <w:pPr>
        <w:widowControl w:val="0"/>
        <w:ind w:firstLine="480"/>
      </w:pPr>
      <w:r>
        <w:rPr>
          <w:rFonts w:hint="eastAsia"/>
        </w:rPr>
        <w:t>为了使得</w:t>
      </w:r>
      <w:r w:rsidR="00AC23F1">
        <w:rPr>
          <w:rFonts w:hint="eastAsia"/>
        </w:rPr>
        <w:t>蕴含关系记忆能够学习并存储蕴含关系，模型需要在潜在蕴含表征的作用下生成相应的假设文本</w:t>
      </w:r>
      <w:r w:rsidR="0084005E">
        <w:rPr>
          <w:rFonts w:hint="eastAsia"/>
        </w:rPr>
        <w:t>。具体来说，在解码器端，潜在蕴含表征</w:t>
      </w:r>
      <w:r w:rsidR="00A56BD5" w:rsidRPr="00025957">
        <w:rPr>
          <w:position w:val="-4"/>
        </w:rPr>
        <w:object w:dxaOrig="200" w:dyaOrig="200" w14:anchorId="5494071C">
          <v:shape id="_x0000_i1259" type="#_x0000_t75" style="width:9.5pt;height:9.5pt" o:ole="">
            <v:imagedata r:id="rId552" o:title=""/>
          </v:shape>
          <o:OLEObject Type="Embed" ProgID="Equation.DSMT4" ShapeID="_x0000_i1259" DrawAspect="Content" ObjectID="_1740067364" r:id="rId553"/>
        </w:object>
      </w:r>
      <w:r w:rsidR="0084005E">
        <w:rPr>
          <w:rFonts w:hint="eastAsia"/>
        </w:rPr>
        <w:t>与一个标识假设文本开始的特殊标记</w:t>
      </w:r>
      <w:r w:rsidR="0084005E">
        <w:rPr>
          <w:rFonts w:hint="eastAsia"/>
        </w:rPr>
        <w:t>[</w:t>
      </w:r>
      <w:r w:rsidR="0084005E">
        <w:t>SOH]</w:t>
      </w:r>
      <w:r w:rsidR="0084005E">
        <w:rPr>
          <w:rFonts w:hint="eastAsia"/>
        </w:rPr>
        <w:t>的嵌入相加，可以表示为，</w:t>
      </w:r>
    </w:p>
    <w:p w14:paraId="20539876" w14:textId="520149F3" w:rsidR="0084005E" w:rsidRDefault="00323FDD" w:rsidP="00323FDD">
      <w:pPr>
        <w:pStyle w:val="MTDisplayEquation"/>
        <w:ind w:firstLine="480"/>
      </w:pPr>
      <w:r>
        <w:lastRenderedPageBreak/>
        <w:tab/>
      </w:r>
      <w:r w:rsidR="00A56BD5" w:rsidRPr="00A56BD5">
        <w:rPr>
          <w:position w:val="-14"/>
        </w:rPr>
        <w:object w:dxaOrig="1600" w:dyaOrig="380" w14:anchorId="7EFF56EA">
          <v:shape id="_x0000_i1260" type="#_x0000_t75" style="width:80.15pt;height:19.7pt" o:ole="">
            <v:imagedata r:id="rId554" o:title=""/>
          </v:shape>
          <o:OLEObject Type="Embed" ProgID="Equation.DSMT4" ShapeID="_x0000_i1260" DrawAspect="Content" ObjectID="_1740067365" r:id="rId5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2</w:instrText>
      </w:r>
      <w:r w:rsidR="00942CD6">
        <w:rPr>
          <w:noProof/>
        </w:rPr>
        <w:fldChar w:fldCharType="end"/>
      </w:r>
      <w:r>
        <w:instrText>)</w:instrText>
      </w:r>
      <w:r>
        <w:fldChar w:fldCharType="end"/>
      </w:r>
    </w:p>
    <w:p w14:paraId="434E0ED9" w14:textId="4D077ADE" w:rsidR="00323FDD" w:rsidRDefault="00323FDD" w:rsidP="00323FDD">
      <w:pPr>
        <w:ind w:firstLine="480"/>
      </w:pPr>
      <w:r>
        <w:rPr>
          <w:rFonts w:hint="eastAsia"/>
        </w:rPr>
        <w:t>因此，蕴含关系记忆</w:t>
      </w:r>
      <w:r>
        <w:rPr>
          <w:rFonts w:hint="eastAsia"/>
        </w:rPr>
        <w:t>M</w:t>
      </w:r>
      <w:r>
        <w:rPr>
          <w:rFonts w:hint="eastAsia"/>
        </w:rPr>
        <w:t>在生成过程中</w:t>
      </w:r>
      <w:r w:rsidR="00153921">
        <w:rPr>
          <w:rFonts w:hint="eastAsia"/>
        </w:rPr>
        <w:t>被</w:t>
      </w:r>
      <w:r>
        <w:rPr>
          <w:rFonts w:hint="eastAsia"/>
        </w:rPr>
        <w:t>读取和修改</w:t>
      </w:r>
      <w:r w:rsidR="00153921">
        <w:rPr>
          <w:rFonts w:hint="eastAsia"/>
        </w:rPr>
        <w:t>并学习到与前提文本相关的蕴含关系。需要注意的是，蕴含关系记忆的</w:t>
      </w:r>
      <w:r w:rsidR="008B5FA5">
        <w:rPr>
          <w:rFonts w:hint="eastAsia"/>
        </w:rPr>
        <w:t>参数</w:t>
      </w:r>
      <w:r w:rsidR="00153921">
        <w:rPr>
          <w:rFonts w:hint="eastAsia"/>
        </w:rPr>
        <w:t>是通过“前提到假设”</w:t>
      </w:r>
      <w:r w:rsidR="008B5FA5">
        <w:rPr>
          <w:rFonts w:hint="eastAsia"/>
        </w:rPr>
        <w:t>的生成任务中的反向传播进行更新的。</w:t>
      </w:r>
    </w:p>
    <w:p w14:paraId="330167F2" w14:textId="7C845497" w:rsidR="008B5FA5" w:rsidRDefault="008B5FA5" w:rsidP="00323FDD">
      <w:pPr>
        <w:ind w:firstLine="480"/>
      </w:pPr>
      <w:r>
        <w:rPr>
          <w:rFonts w:hint="eastAsia"/>
        </w:rPr>
        <w:t>这一部分的训练目标是通过最小化语言建模损失来优化蕴含记忆</w:t>
      </w:r>
      <w:r>
        <w:rPr>
          <w:rFonts w:hint="eastAsia"/>
        </w:rPr>
        <w:t>M</w:t>
      </w:r>
      <w:r>
        <w:rPr>
          <w:rFonts w:hint="eastAsia"/>
        </w:rPr>
        <w:t>和</w:t>
      </w:r>
      <w:r>
        <w:rPr>
          <w:rFonts w:hint="eastAsia"/>
        </w:rPr>
        <w:t>BART</w:t>
      </w:r>
      <w:r>
        <w:rPr>
          <w:rFonts w:hint="eastAsia"/>
        </w:rPr>
        <w:t>模型参数，其损失函数定义为，</w:t>
      </w:r>
    </w:p>
    <w:p w14:paraId="7BAE2834" w14:textId="334CA1C0" w:rsidR="008B5FA5" w:rsidRPr="00323FDD" w:rsidRDefault="008B5FA5" w:rsidP="008B5FA5">
      <w:pPr>
        <w:pStyle w:val="MTDisplayEquation"/>
        <w:ind w:firstLine="480"/>
      </w:pPr>
      <w:r>
        <w:tab/>
      </w:r>
      <w:r w:rsidR="00A56BD5" w:rsidRPr="00A56BD5">
        <w:rPr>
          <w:position w:val="-52"/>
        </w:rPr>
        <w:object w:dxaOrig="4160" w:dyaOrig="1160" w14:anchorId="593E5050">
          <v:shape id="_x0000_i1261" type="#_x0000_t75" style="width:207.8pt;height:57.75pt" o:ole="">
            <v:imagedata r:id="rId556" o:title=""/>
          </v:shape>
          <o:OLEObject Type="Embed" ProgID="Equation.DSMT4" ShapeID="_x0000_i1261" DrawAspect="Content" ObjectID="_1740067366" r:id="rId5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3</w:instrText>
      </w:r>
      <w:r w:rsidR="00942CD6">
        <w:rPr>
          <w:noProof/>
        </w:rPr>
        <w:fldChar w:fldCharType="end"/>
      </w:r>
      <w:r>
        <w:instrText>)</w:instrText>
      </w:r>
      <w:r>
        <w:fldChar w:fldCharType="end"/>
      </w:r>
    </w:p>
    <w:p w14:paraId="01ABA329" w14:textId="64A45BC5" w:rsidR="008B5FA5" w:rsidRDefault="00FC0422" w:rsidP="00FC0422">
      <w:pPr>
        <w:pStyle w:val="affa"/>
        <w:tabs>
          <w:tab w:val="right" w:pos="240"/>
        </w:tabs>
      </w:pPr>
      <w:bookmarkStart w:id="216" w:name="_Toc98971619"/>
      <w:bookmarkStart w:id="217" w:name="_Toc98971856"/>
      <w:bookmarkStart w:id="218" w:name="_Toc128127371"/>
      <w:r w:rsidRPr="00504075">
        <w:rPr>
          <w:rFonts w:hint="eastAsia"/>
        </w:rPr>
        <w:t>4</w:t>
      </w:r>
      <w:r w:rsidRPr="00504075">
        <w:t xml:space="preserve">.2.2 </w:t>
      </w:r>
      <w:bookmarkEnd w:id="216"/>
      <w:bookmarkEnd w:id="217"/>
      <w:r w:rsidR="008B5FA5">
        <w:rPr>
          <w:rFonts w:hint="eastAsia"/>
        </w:rPr>
        <w:t>对话句间</w:t>
      </w:r>
      <w:r w:rsidR="006F4821">
        <w:rPr>
          <w:rFonts w:hint="eastAsia"/>
        </w:rPr>
        <w:t>关系</w:t>
      </w:r>
      <w:r w:rsidR="008B5FA5">
        <w:rPr>
          <w:rFonts w:hint="eastAsia"/>
        </w:rPr>
        <w:t>记忆</w:t>
      </w:r>
      <w:bookmarkEnd w:id="218"/>
    </w:p>
    <w:p w14:paraId="2C477FDF" w14:textId="61F2D5D6" w:rsidR="008B5FA5" w:rsidRDefault="000E0B12" w:rsidP="00903711">
      <w:pPr>
        <w:spacing w:line="440" w:lineRule="exact"/>
        <w:ind w:firstLine="480"/>
      </w:pPr>
      <w:r>
        <w:rPr>
          <w:rFonts w:hint="eastAsia"/>
        </w:rPr>
        <w:t>对话的语篇连贯性是衡量对话生成质量的一个重要方面，它包括了对话的句子间是如何连接的以及整个对话是如何组织起来向对话者传递信息的。与蕴含关系记忆类似，</w:t>
      </w:r>
      <w:r w:rsidR="006F4821">
        <w:rPr>
          <w:rFonts w:hint="eastAsia"/>
        </w:rPr>
        <w:t>本文引入一个由</w:t>
      </w:r>
      <w:r w:rsidR="00A56BD5" w:rsidRPr="00A56BD5">
        <w:rPr>
          <w:position w:val="-10"/>
        </w:rPr>
        <w:object w:dxaOrig="200" w:dyaOrig="320" w14:anchorId="27C50158">
          <v:shape id="_x0000_i1262" type="#_x0000_t75" style="width:9.5pt;height:15.6pt" o:ole="">
            <v:imagedata r:id="rId558" o:title=""/>
          </v:shape>
          <o:OLEObject Type="Embed" ProgID="Equation.DSMT4" ShapeID="_x0000_i1262" DrawAspect="Content" ObjectID="_1740067367" r:id="rId559"/>
        </w:object>
      </w:r>
      <w:r w:rsidR="006F4821">
        <w:rPr>
          <w:rFonts w:hint="eastAsia"/>
        </w:rPr>
        <w:t>为参数的对话句间关系记忆</w:t>
      </w:r>
      <w:r w:rsidR="006F4821">
        <w:rPr>
          <w:rFonts w:hint="eastAsia"/>
        </w:rPr>
        <w:t>N</w:t>
      </w:r>
      <w:r w:rsidR="005C719B">
        <w:rPr>
          <w:rFonts w:hint="eastAsia"/>
        </w:rPr>
        <w:t>，用于学习并存储对话的</w:t>
      </w:r>
      <w:proofErr w:type="gramStart"/>
      <w:r w:rsidR="005C719B">
        <w:rPr>
          <w:rFonts w:hint="eastAsia"/>
        </w:rPr>
        <w:t>潜在句</w:t>
      </w:r>
      <w:proofErr w:type="gramEnd"/>
      <w:r w:rsidR="005C719B">
        <w:rPr>
          <w:rFonts w:hint="eastAsia"/>
        </w:rPr>
        <w:t>间关系。用</w:t>
      </w:r>
      <w:r w:rsidR="00A56BD5" w:rsidRPr="00A56BD5">
        <w:rPr>
          <w:position w:val="-14"/>
        </w:rPr>
        <w:object w:dxaOrig="1500" w:dyaOrig="380" w14:anchorId="7C6D0C56">
          <v:shape id="_x0000_i1263" type="#_x0000_t75" style="width:74pt;height:19.7pt" o:ole="">
            <v:imagedata r:id="rId560" o:title=""/>
          </v:shape>
          <o:OLEObject Type="Embed" ProgID="Equation.DSMT4" ShapeID="_x0000_i1263" DrawAspect="Content" ObjectID="_1740067368" r:id="rId561"/>
        </w:object>
      </w:r>
      <w:r w:rsidR="005C719B">
        <w:rPr>
          <w:rFonts w:hint="eastAsia"/>
        </w:rPr>
        <w:t>表示对话</w:t>
      </w:r>
      <w:r w:rsidR="00C47F40">
        <w:rPr>
          <w:rFonts w:hint="eastAsia"/>
        </w:rPr>
        <w:t>模型</w:t>
      </w:r>
      <w:r w:rsidR="005C719B">
        <w:rPr>
          <w:rFonts w:hint="eastAsia"/>
        </w:rPr>
        <w:t>应该具备的个性，</w:t>
      </w:r>
      <w:r w:rsidR="00A56BD5" w:rsidRPr="00A56BD5">
        <w:rPr>
          <w:position w:val="-10"/>
        </w:rPr>
        <w:object w:dxaOrig="1180" w:dyaOrig="360" w14:anchorId="2E614903">
          <v:shape id="_x0000_i1264" type="#_x0000_t75" style="width:59.1pt;height:19pt" o:ole="">
            <v:imagedata r:id="rId562" o:title=""/>
          </v:shape>
          <o:OLEObject Type="Embed" ProgID="Equation.DSMT4" ShapeID="_x0000_i1264" DrawAspect="Content" ObjectID="_1740067369" r:id="rId563"/>
        </w:object>
      </w:r>
      <w:r w:rsidR="005C719B">
        <w:rPr>
          <w:rFonts w:hint="eastAsia"/>
        </w:rPr>
        <w:t>表示用户的</w:t>
      </w:r>
      <w:r w:rsidR="00A56BD5" w:rsidRPr="00A56BD5">
        <w:rPr>
          <w:position w:val="-6"/>
        </w:rPr>
        <w:object w:dxaOrig="260" w:dyaOrig="220" w14:anchorId="5672A517">
          <v:shape id="_x0000_i1265" type="#_x0000_t75" style="width:12.9pt;height:11.55pt" o:ole="">
            <v:imagedata r:id="rId564" o:title=""/>
          </v:shape>
          <o:OLEObject Type="Embed" ProgID="Equation.DSMT4" ShapeID="_x0000_i1265" DrawAspect="Content" ObjectID="_1740067370" r:id="rId565"/>
        </w:object>
      </w:r>
      <w:proofErr w:type="gramStart"/>
      <w:r w:rsidR="005C719B">
        <w:rPr>
          <w:rFonts w:hint="eastAsia"/>
        </w:rPr>
        <w:t>个</w:t>
      </w:r>
      <w:proofErr w:type="gramEnd"/>
      <w:r w:rsidR="005C719B">
        <w:rPr>
          <w:rFonts w:hint="eastAsia"/>
        </w:rPr>
        <w:t>对话查询</w:t>
      </w:r>
      <w:r w:rsidR="00C47F40">
        <w:rPr>
          <w:rFonts w:hint="eastAsia"/>
        </w:rPr>
        <w:t>，</w:t>
      </w:r>
      <w:r w:rsidR="00A56BD5" w:rsidRPr="00A56BD5">
        <w:rPr>
          <w:position w:val="-10"/>
        </w:rPr>
        <w:object w:dxaOrig="1260" w:dyaOrig="360" w14:anchorId="09B8EA29">
          <v:shape id="_x0000_i1266" type="#_x0000_t75" style="width:63.15pt;height:19pt" o:ole="">
            <v:imagedata r:id="rId566" o:title=""/>
          </v:shape>
          <o:OLEObject Type="Embed" ProgID="Equation.DSMT4" ShapeID="_x0000_i1266" DrawAspect="Content" ObjectID="_1740067371" r:id="rId567"/>
        </w:object>
      </w:r>
      <w:r w:rsidR="00C47F40">
        <w:rPr>
          <w:rFonts w:hint="eastAsia"/>
        </w:rPr>
        <w:t>表示对话模型对应的目标回复。在这里，</w:t>
      </w:r>
      <w:r w:rsidR="00C47F40">
        <w:rPr>
          <w:rFonts w:hint="eastAsia"/>
        </w:rPr>
        <w:t>Q</w:t>
      </w:r>
      <w:r w:rsidR="00C47F40">
        <w:rPr>
          <w:rFonts w:hint="eastAsia"/>
        </w:rPr>
        <w:t>和</w:t>
      </w:r>
      <w:r w:rsidR="00C47F40">
        <w:rPr>
          <w:rFonts w:hint="eastAsia"/>
        </w:rPr>
        <w:t>R</w:t>
      </w:r>
      <w:r w:rsidR="00C47F40">
        <w:rPr>
          <w:rFonts w:hint="eastAsia"/>
        </w:rPr>
        <w:t>是来自同一个对话的连续上下文响应对，因此可以用来捕获正确的对话的句间关系。</w:t>
      </w:r>
      <w:r w:rsidR="009F3578">
        <w:rPr>
          <w:rFonts w:hint="eastAsia"/>
        </w:rPr>
        <w:t>BART</w:t>
      </w:r>
      <w:r w:rsidR="009F3578">
        <w:rPr>
          <w:rFonts w:hint="eastAsia"/>
        </w:rPr>
        <w:t>编码器的输入是个性文本与对话历史文本的拼接，其形式为，</w:t>
      </w:r>
    </w:p>
    <w:p w14:paraId="24AC241A" w14:textId="0BBCA4EB" w:rsidR="009F3578" w:rsidRDefault="009F3578" w:rsidP="009F3578">
      <w:pPr>
        <w:pStyle w:val="MTDisplayEquation"/>
        <w:ind w:firstLine="480"/>
      </w:pPr>
      <w:r>
        <w:tab/>
      </w:r>
      <w:r w:rsidR="00A56BD5" w:rsidRPr="00A56BD5">
        <w:rPr>
          <w:position w:val="-36"/>
        </w:rPr>
        <w:object w:dxaOrig="4239" w:dyaOrig="840" w14:anchorId="5856FF68">
          <v:shape id="_x0000_i1267" type="#_x0000_t75" style="width:211.3pt;height:42.1pt" o:ole="">
            <v:imagedata r:id="rId568" o:title=""/>
          </v:shape>
          <o:OLEObject Type="Embed" ProgID="Equation.DSMT4" ShapeID="_x0000_i1267" DrawAspect="Content" ObjectID="_1740067372" r:id="rId5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4</w:instrText>
      </w:r>
      <w:r w:rsidR="00942CD6">
        <w:rPr>
          <w:noProof/>
        </w:rPr>
        <w:fldChar w:fldCharType="end"/>
      </w:r>
      <w:r>
        <w:instrText>)</w:instrText>
      </w:r>
      <w:r>
        <w:fldChar w:fldCharType="end"/>
      </w:r>
    </w:p>
    <w:p w14:paraId="78517BBD" w14:textId="2A2BE050" w:rsidR="009F3578" w:rsidRDefault="009F3578" w:rsidP="009F3578">
      <w:pPr>
        <w:ind w:firstLineChars="0" w:firstLine="0"/>
      </w:pPr>
      <w:r>
        <w:rPr>
          <w:rFonts w:hint="eastAsia"/>
        </w:rPr>
        <w:t>其中</w:t>
      </w:r>
      <w:r>
        <w:rPr>
          <w:rFonts w:hint="eastAsia"/>
        </w:rPr>
        <w:t>[</w:t>
      </w:r>
      <w:r>
        <w:t>PER]</w:t>
      </w:r>
      <w:r w:rsidR="00CC0553">
        <w:rPr>
          <w:rFonts w:hint="eastAsia"/>
        </w:rPr>
        <w:t>是</w:t>
      </w:r>
      <w:r>
        <w:rPr>
          <w:rFonts w:hint="eastAsia"/>
        </w:rPr>
        <w:t>标识个性文本开始</w:t>
      </w:r>
      <w:r w:rsidR="00CC0553">
        <w:rPr>
          <w:rFonts w:hint="eastAsia"/>
        </w:rPr>
        <w:t>的特殊标记</w:t>
      </w:r>
      <w:r>
        <w:rPr>
          <w:rFonts w:hint="eastAsia"/>
        </w:rPr>
        <w:t>，</w:t>
      </w:r>
      <w:r w:rsidR="00CC0553">
        <w:rPr>
          <w:rFonts w:hint="eastAsia"/>
        </w:rPr>
        <w:t>[</w:t>
      </w:r>
      <w:r w:rsidR="00CC0553">
        <w:t>QRY]</w:t>
      </w:r>
      <w:r w:rsidR="00CC0553">
        <w:rPr>
          <w:rFonts w:hint="eastAsia"/>
        </w:rPr>
        <w:t>和</w:t>
      </w:r>
      <w:r w:rsidR="00CC0553">
        <w:rPr>
          <w:rFonts w:hint="eastAsia"/>
        </w:rPr>
        <w:t>[</w:t>
      </w:r>
      <w:r w:rsidR="00CC0553">
        <w:t>RSP]</w:t>
      </w:r>
      <w:r w:rsidR="00CC0553">
        <w:rPr>
          <w:rFonts w:hint="eastAsia"/>
        </w:rPr>
        <w:t>是标识查询文本和回复文本开始的特殊标记。</w:t>
      </w:r>
    </w:p>
    <w:p w14:paraId="70492C69" w14:textId="1B4C6154" w:rsidR="00CC0553" w:rsidRDefault="002F2367" w:rsidP="00903711">
      <w:pPr>
        <w:spacing w:line="440" w:lineRule="exact"/>
        <w:ind w:firstLine="480"/>
      </w:pPr>
      <w:r>
        <w:rPr>
          <w:rFonts w:hint="eastAsia"/>
        </w:rPr>
        <w:t>类似的，</w:t>
      </w:r>
      <w:r w:rsidR="00CC0553">
        <w:rPr>
          <w:rFonts w:hint="eastAsia"/>
        </w:rPr>
        <w:t>对话句间关系记忆</w:t>
      </w:r>
      <w:r w:rsidR="00A56BD5" w:rsidRPr="00A56BD5">
        <w:rPr>
          <w:position w:val="-6"/>
        </w:rPr>
        <w:object w:dxaOrig="880" w:dyaOrig="320" w14:anchorId="5E525047">
          <v:shape id="_x0000_i1268" type="#_x0000_t75" style="width:44.15pt;height:15.6pt" o:ole="">
            <v:imagedata r:id="rId570" o:title=""/>
          </v:shape>
          <o:OLEObject Type="Embed" ProgID="Equation.DSMT4" ShapeID="_x0000_i1268" DrawAspect="Content" ObjectID="_1740067373" r:id="rId571"/>
        </w:object>
      </w:r>
      <w:r>
        <w:rPr>
          <w:rFonts w:hint="eastAsia"/>
        </w:rPr>
        <w:t>中的</w:t>
      </w:r>
      <w:r w:rsidR="00A56BD5" w:rsidRPr="00A56BD5">
        <w:rPr>
          <w:position w:val="-6"/>
        </w:rPr>
        <w:object w:dxaOrig="139" w:dyaOrig="279" w14:anchorId="22A9E739">
          <v:shape id="_x0000_i1269" type="#_x0000_t75" style="width:6.8pt;height:14.25pt" o:ole="">
            <v:imagedata r:id="rId572" o:title=""/>
          </v:shape>
          <o:OLEObject Type="Embed" ProgID="Equation.DSMT4" ShapeID="_x0000_i1269" DrawAspect="Content" ObjectID="_1740067374" r:id="rId573"/>
        </w:object>
      </w:r>
      <w:r>
        <w:rPr>
          <w:rFonts w:hint="eastAsia"/>
        </w:rPr>
        <w:t>表示</w:t>
      </w:r>
      <w:r w:rsidR="00A56BD5" w:rsidRPr="00A56BD5">
        <w:rPr>
          <w:position w:val="-6"/>
        </w:rPr>
        <w:object w:dxaOrig="139" w:dyaOrig="279" w14:anchorId="34EEA43A">
          <v:shape id="_x0000_i1270" type="#_x0000_t75" style="width:6.8pt;height:14.25pt" o:ole="">
            <v:imagedata r:id="rId574" o:title=""/>
          </v:shape>
          <o:OLEObject Type="Embed" ProgID="Equation.DSMT4" ShapeID="_x0000_i1270" DrawAspect="Content" ObjectID="_1740067375" r:id="rId575"/>
        </w:object>
      </w:r>
      <w:r>
        <w:rPr>
          <w:rFonts w:hint="eastAsia"/>
        </w:rPr>
        <w:t>种潜在的对话句间关系，随后模型学习到关于潜在对话句间关系的分布，其形式为，</w:t>
      </w:r>
    </w:p>
    <w:p w14:paraId="014B0C2F" w14:textId="76BB3CAE" w:rsidR="002F2367" w:rsidRDefault="002F2367" w:rsidP="002F2367">
      <w:pPr>
        <w:pStyle w:val="MTDisplayEquation"/>
        <w:ind w:firstLine="480"/>
      </w:pPr>
      <w:r>
        <w:tab/>
      </w:r>
      <w:r w:rsidR="00A56BD5" w:rsidRPr="00A56BD5">
        <w:rPr>
          <w:position w:val="-14"/>
        </w:rPr>
        <w:object w:dxaOrig="2420" w:dyaOrig="380" w14:anchorId="6CFA57D2">
          <v:shape id="_x0000_i1271" type="#_x0000_t75" style="width:120.9pt;height:19.7pt" o:ole="">
            <v:imagedata r:id="rId576" o:title=""/>
          </v:shape>
          <o:OLEObject Type="Embed" ProgID="Equation.DSMT4" ShapeID="_x0000_i1271" DrawAspect="Content" ObjectID="_1740067376" r:id="rId5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5</w:instrText>
      </w:r>
      <w:r w:rsidR="00942CD6">
        <w:rPr>
          <w:noProof/>
        </w:rPr>
        <w:fldChar w:fldCharType="end"/>
      </w:r>
      <w:r>
        <w:instrText>)</w:instrText>
      </w:r>
      <w:r>
        <w:fldChar w:fldCharType="end"/>
      </w:r>
    </w:p>
    <w:p w14:paraId="1BA22BE2" w14:textId="44365B92" w:rsidR="00D2656B" w:rsidRDefault="00D2656B" w:rsidP="00DD1F04">
      <w:pPr>
        <w:widowControl w:val="0"/>
        <w:spacing w:line="440" w:lineRule="exact"/>
        <w:ind w:firstLine="480"/>
      </w:pPr>
      <w:r>
        <w:rPr>
          <w:rFonts w:hint="eastAsia"/>
        </w:rPr>
        <w:t>因此，</w:t>
      </w:r>
      <w:proofErr w:type="gramStart"/>
      <w:r>
        <w:rPr>
          <w:rFonts w:hint="eastAsia"/>
        </w:rPr>
        <w:t>潜在句</w:t>
      </w:r>
      <w:proofErr w:type="gramEnd"/>
      <w:r>
        <w:rPr>
          <w:rFonts w:hint="eastAsia"/>
        </w:rPr>
        <w:t>间关系表征</w:t>
      </w:r>
      <w:r w:rsidR="00A56BD5" w:rsidRPr="00025957">
        <w:rPr>
          <w:position w:val="-4"/>
        </w:rPr>
        <w:object w:dxaOrig="279" w:dyaOrig="300" w14:anchorId="6D563735">
          <v:shape id="_x0000_i1272" type="#_x0000_t75" style="width:14.25pt;height:14.95pt" o:ole="">
            <v:imagedata r:id="rId578" o:title=""/>
          </v:shape>
          <o:OLEObject Type="Embed" ProgID="Equation.DSMT4" ShapeID="_x0000_i1272" DrawAspect="Content" ObjectID="_1740067377" r:id="rId579"/>
        </w:object>
      </w:r>
      <w:r>
        <w:rPr>
          <w:rFonts w:hint="eastAsia"/>
        </w:rPr>
        <w:t>可以通过句间关系记忆及其分布计算得到，其计算方式为，</w:t>
      </w:r>
    </w:p>
    <w:p w14:paraId="736D72BD" w14:textId="3665B73C" w:rsidR="00D2656B" w:rsidRDefault="00D2656B" w:rsidP="00D2656B">
      <w:pPr>
        <w:pStyle w:val="MTDisplayEquation"/>
        <w:ind w:firstLine="480"/>
      </w:pPr>
      <w:r>
        <w:lastRenderedPageBreak/>
        <w:tab/>
      </w:r>
      <w:r w:rsidR="00A56BD5" w:rsidRPr="00A56BD5">
        <w:rPr>
          <w:position w:val="-30"/>
        </w:rPr>
        <w:object w:dxaOrig="1340" w:dyaOrig="700" w14:anchorId="43259F05">
          <v:shape id="_x0000_i1273" type="#_x0000_t75" style="width:66.55pt;height:35.3pt" o:ole="">
            <v:imagedata r:id="rId580" o:title=""/>
          </v:shape>
          <o:OLEObject Type="Embed" ProgID="Equation.DSMT4" ShapeID="_x0000_i1273" DrawAspect="Content" ObjectID="_1740067378" r:id="rId5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6</w:instrText>
      </w:r>
      <w:r w:rsidR="00942CD6">
        <w:rPr>
          <w:noProof/>
        </w:rPr>
        <w:fldChar w:fldCharType="end"/>
      </w:r>
      <w:r>
        <w:instrText>)</w:instrText>
      </w:r>
      <w:r>
        <w:fldChar w:fldCharType="end"/>
      </w:r>
    </w:p>
    <w:p w14:paraId="1897822E" w14:textId="314C5656" w:rsidR="00D2656B" w:rsidRDefault="00D2656B" w:rsidP="00D2656B">
      <w:pPr>
        <w:ind w:firstLine="480"/>
      </w:pPr>
      <w:r>
        <w:rPr>
          <w:rFonts w:hint="eastAsia"/>
        </w:rPr>
        <w:t>同时，</w:t>
      </w:r>
      <w:r w:rsidR="00EC0C0B">
        <w:rPr>
          <w:rFonts w:hint="eastAsia"/>
        </w:rPr>
        <w:t>因为</w:t>
      </w:r>
      <w:r>
        <w:rPr>
          <w:rFonts w:hint="eastAsia"/>
        </w:rPr>
        <w:t>蕴含关系记忆的学习是与对话内容无关的，即</w:t>
      </w:r>
      <w:r w:rsidR="00EC0C0B">
        <w:rPr>
          <w:rFonts w:hint="eastAsia"/>
        </w:rPr>
        <w:t>蕴含关系应该独立于对话内容，所以蕴含关系记忆的空间应该独立于对话句间关系记忆。为了施加这种限制，本文</w:t>
      </w:r>
      <w:r w:rsidR="00132D0C">
        <w:rPr>
          <w:rFonts w:hint="eastAsia"/>
        </w:rPr>
        <w:t>使用预先相似度来计算不同记忆空间的关系，并</w:t>
      </w:r>
      <w:r w:rsidR="00EC0C0B">
        <w:rPr>
          <w:rFonts w:hint="eastAsia"/>
        </w:rPr>
        <w:t>在两种记忆空间中施加正交约束，以减少它们之间的相关性，</w:t>
      </w:r>
      <w:r w:rsidR="00132D0C">
        <w:rPr>
          <w:rFonts w:hint="eastAsia"/>
        </w:rPr>
        <w:t>其形式表示为，</w:t>
      </w:r>
    </w:p>
    <w:p w14:paraId="5899002D" w14:textId="2E162E4C" w:rsidR="00132D0C" w:rsidRDefault="00132D0C" w:rsidP="00132D0C">
      <w:pPr>
        <w:pStyle w:val="MTDisplayEquation"/>
        <w:ind w:firstLine="480"/>
      </w:pPr>
      <w:r>
        <w:tab/>
      </w:r>
      <w:r w:rsidR="00A56BD5" w:rsidRPr="00A56BD5">
        <w:rPr>
          <w:position w:val="-34"/>
        </w:rPr>
        <w:object w:dxaOrig="2260" w:dyaOrig="760" w14:anchorId="2CE7CCCB">
          <v:shape id="_x0000_i1274" type="#_x0000_t75" style="width:113.45pt;height:37.35pt" o:ole="">
            <v:imagedata r:id="rId582" o:title=""/>
          </v:shape>
          <o:OLEObject Type="Embed" ProgID="Equation.DSMT4" ShapeID="_x0000_i1274" DrawAspect="Content" ObjectID="_1740067379" r:id="rId5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7</w:instrText>
      </w:r>
      <w:r w:rsidR="00942CD6">
        <w:rPr>
          <w:noProof/>
        </w:rPr>
        <w:fldChar w:fldCharType="end"/>
      </w:r>
      <w:r>
        <w:instrText>)</w:instrText>
      </w:r>
      <w:r>
        <w:fldChar w:fldCharType="end"/>
      </w:r>
    </w:p>
    <w:p w14:paraId="014930C5" w14:textId="63E30CD2" w:rsidR="00ED74B3" w:rsidRDefault="00ED74B3" w:rsidP="00ED74B3">
      <w:pPr>
        <w:pStyle w:val="MTDisplayEquation"/>
        <w:ind w:firstLine="480"/>
      </w:pPr>
      <w:r>
        <w:tab/>
      </w:r>
      <w:r w:rsidR="00A56BD5" w:rsidRPr="00A56BD5">
        <w:rPr>
          <w:position w:val="-40"/>
        </w:rPr>
        <w:object w:dxaOrig="2740" w:dyaOrig="960" w14:anchorId="5214414C">
          <v:shape id="_x0000_i1275" type="#_x0000_t75" style="width:137.15pt;height:48.9pt" o:ole="">
            <v:imagedata r:id="rId584" o:title=""/>
          </v:shape>
          <o:OLEObject Type="Embed" ProgID="Equation.DSMT4" ShapeID="_x0000_i1275" DrawAspect="Content" ObjectID="_1740067380" r:id="rId5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8</w:instrText>
      </w:r>
      <w:r w:rsidR="00942CD6">
        <w:rPr>
          <w:noProof/>
        </w:rPr>
        <w:fldChar w:fldCharType="end"/>
      </w:r>
      <w:r>
        <w:instrText>)</w:instrText>
      </w:r>
      <w:r>
        <w:fldChar w:fldCharType="end"/>
      </w:r>
    </w:p>
    <w:p w14:paraId="40C55696" w14:textId="0989D921" w:rsidR="00ED74B3" w:rsidRPr="00ED74B3" w:rsidRDefault="00ED74B3" w:rsidP="00903711">
      <w:pPr>
        <w:spacing w:line="440" w:lineRule="exact"/>
        <w:ind w:firstLineChars="0" w:firstLine="0"/>
      </w:pPr>
      <w:r>
        <w:rPr>
          <w:rFonts w:hint="eastAsia"/>
        </w:rPr>
        <w:t>其中</w:t>
      </w:r>
      <w:r w:rsidR="00A56BD5" w:rsidRPr="00A56BD5">
        <w:rPr>
          <w:position w:val="-14"/>
        </w:rPr>
        <w:object w:dxaOrig="340" w:dyaOrig="400" w14:anchorId="0BC0D0C7">
          <v:shape id="_x0000_i1276" type="#_x0000_t75" style="width:16.3pt;height:20.4pt" o:ole="">
            <v:imagedata r:id="rId586" o:title=""/>
          </v:shape>
          <o:OLEObject Type="Embed" ProgID="Equation.DSMT4" ShapeID="_x0000_i1276" DrawAspect="Content" ObjectID="_1740067381" r:id="rId587"/>
        </w:object>
      </w:r>
      <w:r>
        <w:rPr>
          <w:rFonts w:hint="eastAsia"/>
        </w:rPr>
        <w:t>表示</w:t>
      </w:r>
      <w:r w:rsidR="00A56BD5" w:rsidRPr="00A56BD5">
        <w:rPr>
          <w:position w:val="-12"/>
        </w:rPr>
        <w:object w:dxaOrig="279" w:dyaOrig="360" w14:anchorId="47CD3DCF">
          <v:shape id="_x0000_i1277" type="#_x0000_t75" style="width:14.25pt;height:19pt" o:ole="">
            <v:imagedata r:id="rId588" o:title=""/>
          </v:shape>
          <o:OLEObject Type="Embed" ProgID="Equation.DSMT4" ShapeID="_x0000_i1277" DrawAspect="Content" ObjectID="_1740067382" r:id="rId589"/>
        </w:object>
      </w:r>
      <w:r>
        <w:rPr>
          <w:rFonts w:hint="eastAsia"/>
        </w:rPr>
        <w:t>归一化，这一部分的训练目标是最小化</w:t>
      </w:r>
      <w:r w:rsidR="00D3337C">
        <w:rPr>
          <w:rFonts w:hint="eastAsia"/>
        </w:rPr>
        <w:t>两个记忆空间的距离，即</w:t>
      </w:r>
      <w:r>
        <w:rPr>
          <w:rFonts w:hint="eastAsia"/>
        </w:rPr>
        <w:t>公式（</w:t>
      </w:r>
      <w:r>
        <w:rPr>
          <w:rFonts w:hint="eastAsia"/>
        </w:rPr>
        <w:t>4</w:t>
      </w:r>
      <w:r>
        <w:t>.12</w:t>
      </w:r>
      <w:r>
        <w:rPr>
          <w:rFonts w:hint="eastAsia"/>
        </w:rPr>
        <w:t>）</w:t>
      </w:r>
      <w:r w:rsidR="00D3337C">
        <w:rPr>
          <w:rFonts w:hint="eastAsia"/>
        </w:rPr>
        <w:t>。</w:t>
      </w:r>
    </w:p>
    <w:p w14:paraId="6AD593AE" w14:textId="5D35A701" w:rsidR="00D2457D" w:rsidRDefault="00A970E5" w:rsidP="000E6243">
      <w:pPr>
        <w:pStyle w:val="affa"/>
        <w:tabs>
          <w:tab w:val="right" w:pos="240"/>
        </w:tabs>
      </w:pPr>
      <w:bookmarkStart w:id="219" w:name="_Toc98971620"/>
      <w:bookmarkStart w:id="220" w:name="_Toc98971857"/>
      <w:bookmarkStart w:id="221" w:name="_Toc128127372"/>
      <w:r w:rsidRPr="00504075">
        <w:rPr>
          <w:rFonts w:hint="eastAsia"/>
        </w:rPr>
        <w:t>4</w:t>
      </w:r>
      <w:r w:rsidRPr="00504075">
        <w:t xml:space="preserve">.2.3 </w:t>
      </w:r>
      <w:bookmarkEnd w:id="219"/>
      <w:bookmarkEnd w:id="220"/>
      <w:r w:rsidR="00641220">
        <w:rPr>
          <w:rFonts w:hint="eastAsia"/>
        </w:rPr>
        <w:t>角色</w:t>
      </w:r>
      <w:r w:rsidR="00021EF7">
        <w:rPr>
          <w:rFonts w:hint="eastAsia"/>
        </w:rPr>
        <w:t>对话生成</w:t>
      </w:r>
      <w:bookmarkEnd w:id="221"/>
    </w:p>
    <w:p w14:paraId="7CB8C8C4" w14:textId="799BD23C" w:rsidR="00021EF7" w:rsidRDefault="00C07BC5" w:rsidP="00021EF7">
      <w:pPr>
        <w:ind w:firstLine="480"/>
      </w:pPr>
      <w:r>
        <w:rPr>
          <w:rFonts w:hint="eastAsia"/>
        </w:rPr>
        <w:t>在回复生成过程中，模型利用蕴含关系和对话句间关系来保持所生成回复的一致性，可以表示为，</w:t>
      </w:r>
    </w:p>
    <w:p w14:paraId="69DD32CB" w14:textId="26199D14" w:rsidR="00C07BC5" w:rsidRDefault="00C07BC5" w:rsidP="00C07BC5">
      <w:pPr>
        <w:pStyle w:val="MTDisplayEquation"/>
        <w:ind w:firstLine="480"/>
      </w:pPr>
      <w:r>
        <w:tab/>
      </w:r>
      <w:r w:rsidR="00877FFB" w:rsidRPr="00A56BD5">
        <w:rPr>
          <w:position w:val="-18"/>
        </w:rPr>
        <w:object w:dxaOrig="5120" w:dyaOrig="480" w14:anchorId="364B9279">
          <v:shape id="_x0000_i1278" type="#_x0000_t75" style="width:256pt;height:23.1pt" o:ole="">
            <v:imagedata r:id="rId590" o:title=""/>
          </v:shape>
          <o:OLEObject Type="Embed" ProgID="Equation.DSMT4" ShapeID="_x0000_i1278" DrawAspect="Content" ObjectID="_1740067383" r:id="rId5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49</w:instrText>
      </w:r>
      <w:r w:rsidR="00942CD6">
        <w:rPr>
          <w:noProof/>
        </w:rPr>
        <w:fldChar w:fldCharType="end"/>
      </w:r>
      <w:r>
        <w:instrText>)</w:instrText>
      </w:r>
      <w:r>
        <w:fldChar w:fldCharType="end"/>
      </w:r>
    </w:p>
    <w:p w14:paraId="2EC0AAA3" w14:textId="31B96BEF" w:rsidR="00C07BC5" w:rsidRDefault="00DF7E27" w:rsidP="00903711">
      <w:pPr>
        <w:spacing w:line="440" w:lineRule="exact"/>
        <w:ind w:firstLine="480"/>
      </w:pPr>
      <w:r>
        <w:rPr>
          <w:rFonts w:hint="eastAsia"/>
        </w:rPr>
        <w:t>具体来说，本文将</w:t>
      </w:r>
      <w:r w:rsidR="00480143">
        <w:rPr>
          <w:rFonts w:hint="eastAsia"/>
        </w:rPr>
        <w:t>角色</w:t>
      </w:r>
      <w:r>
        <w:rPr>
          <w:rFonts w:hint="eastAsia"/>
        </w:rPr>
        <w:t>文本类比</w:t>
      </w:r>
      <w:proofErr w:type="gramStart"/>
      <w:r>
        <w:rPr>
          <w:rFonts w:hint="eastAsia"/>
        </w:rPr>
        <w:t>于前提</w:t>
      </w:r>
      <w:proofErr w:type="gramEnd"/>
      <w:r>
        <w:rPr>
          <w:rFonts w:hint="eastAsia"/>
        </w:rPr>
        <w:t>文本输入到模型中，以此通过蕴含记忆获得以</w:t>
      </w:r>
      <w:r w:rsidR="00480143">
        <w:rPr>
          <w:rFonts w:hint="eastAsia"/>
        </w:rPr>
        <w:t>角色</w:t>
      </w:r>
      <w:r>
        <w:rPr>
          <w:rFonts w:hint="eastAsia"/>
        </w:rPr>
        <w:t>为条件的潜在蕴含表征</w:t>
      </w:r>
      <w:r w:rsidR="00A56BD5" w:rsidRPr="00025957">
        <w:rPr>
          <w:position w:val="-4"/>
        </w:rPr>
        <w:object w:dxaOrig="200" w:dyaOrig="200" w14:anchorId="4A6EB804">
          <v:shape id="_x0000_i1279" type="#_x0000_t75" style="width:9.5pt;height:9.5pt" o:ole="">
            <v:imagedata r:id="rId592" o:title=""/>
          </v:shape>
          <o:OLEObject Type="Embed" ProgID="Equation.DSMT4" ShapeID="_x0000_i1279" DrawAspect="Content" ObjectID="_1740067384" r:id="rId593"/>
        </w:object>
      </w:r>
      <w:r w:rsidR="00331DB5">
        <w:rPr>
          <w:rFonts w:hint="eastAsia"/>
        </w:rPr>
        <w:t>。然后潜在蕴含表征</w:t>
      </w:r>
      <w:r w:rsidR="00A56BD5" w:rsidRPr="00025957">
        <w:rPr>
          <w:position w:val="-4"/>
        </w:rPr>
        <w:object w:dxaOrig="200" w:dyaOrig="200" w14:anchorId="0E9F2D37">
          <v:shape id="_x0000_i1280" type="#_x0000_t75" style="width:9.5pt;height:9.5pt" o:ole="">
            <v:imagedata r:id="rId594" o:title=""/>
          </v:shape>
          <o:OLEObject Type="Embed" ProgID="Equation.DSMT4" ShapeID="_x0000_i1280" DrawAspect="Content" ObjectID="_1740067385" r:id="rId595"/>
        </w:object>
      </w:r>
      <w:r w:rsidR="00331DB5">
        <w:rPr>
          <w:rFonts w:hint="eastAsia"/>
        </w:rPr>
        <w:t>和</w:t>
      </w:r>
      <w:proofErr w:type="gramStart"/>
      <w:r w:rsidR="00331DB5">
        <w:rPr>
          <w:rFonts w:hint="eastAsia"/>
        </w:rPr>
        <w:t>潜在句</w:t>
      </w:r>
      <w:proofErr w:type="gramEnd"/>
      <w:r w:rsidR="00331DB5">
        <w:rPr>
          <w:rFonts w:hint="eastAsia"/>
        </w:rPr>
        <w:t>间关系表征</w:t>
      </w:r>
      <w:r w:rsidR="00A56BD5" w:rsidRPr="00025957">
        <w:rPr>
          <w:position w:val="-4"/>
        </w:rPr>
        <w:object w:dxaOrig="279" w:dyaOrig="300" w14:anchorId="5B3DAA27">
          <v:shape id="_x0000_i1281" type="#_x0000_t75" style="width:14.25pt;height:14.95pt" o:ole="">
            <v:imagedata r:id="rId596" o:title=""/>
          </v:shape>
          <o:OLEObject Type="Embed" ProgID="Equation.DSMT4" ShapeID="_x0000_i1281" DrawAspect="Content" ObjectID="_1740067386" r:id="rId597"/>
        </w:object>
      </w:r>
      <w:r w:rsidR="00331DB5">
        <w:rPr>
          <w:rFonts w:hint="eastAsia"/>
        </w:rPr>
        <w:t>被送到解码器中与标识回复开始的特殊标记</w:t>
      </w:r>
      <w:r w:rsidR="00331DB5">
        <w:rPr>
          <w:rFonts w:hint="eastAsia"/>
        </w:rPr>
        <w:t>[</w:t>
      </w:r>
      <w:r w:rsidR="00331DB5">
        <w:t>SOR]</w:t>
      </w:r>
      <w:r w:rsidR="0040062A">
        <w:rPr>
          <w:rFonts w:hint="eastAsia"/>
        </w:rPr>
        <w:t>的嵌入相加，其形式为，</w:t>
      </w:r>
    </w:p>
    <w:p w14:paraId="32696ABC" w14:textId="3FB6B420" w:rsidR="0040062A" w:rsidRDefault="0040062A" w:rsidP="0040062A">
      <w:pPr>
        <w:pStyle w:val="MTDisplayEquation"/>
        <w:ind w:firstLine="480"/>
      </w:pPr>
      <w:r>
        <w:tab/>
      </w:r>
      <w:r w:rsidR="00A56BD5" w:rsidRPr="00A56BD5">
        <w:rPr>
          <w:position w:val="-14"/>
        </w:rPr>
        <w:object w:dxaOrig="2000" w:dyaOrig="400" w14:anchorId="03705D15">
          <v:shape id="_x0000_i1282" type="#_x0000_t75" style="width:99.9pt;height:20.4pt" o:ole="">
            <v:imagedata r:id="rId598" o:title=""/>
          </v:shape>
          <o:OLEObject Type="Embed" ProgID="Equation.DSMT4" ShapeID="_x0000_i1282" DrawAspect="Content" ObjectID="_1740067387" r:id="rId5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0</w:instrText>
      </w:r>
      <w:r w:rsidR="00942CD6">
        <w:rPr>
          <w:noProof/>
        </w:rPr>
        <w:fldChar w:fldCharType="end"/>
      </w:r>
      <w:r>
        <w:instrText>)</w:instrText>
      </w:r>
      <w:r>
        <w:fldChar w:fldCharType="end"/>
      </w:r>
    </w:p>
    <w:p w14:paraId="5CAED778" w14:textId="39197FFA" w:rsidR="009574FC" w:rsidRDefault="00163B58" w:rsidP="009574FC">
      <w:pPr>
        <w:ind w:firstLine="480"/>
      </w:pPr>
      <w:r>
        <w:rPr>
          <w:rFonts w:hint="eastAsia"/>
        </w:rPr>
        <w:t>此外，</w:t>
      </w:r>
      <w:proofErr w:type="gramStart"/>
      <w:r>
        <w:rPr>
          <w:rFonts w:hint="eastAsia"/>
        </w:rPr>
        <w:t>词袋损失</w:t>
      </w:r>
      <w:proofErr w:type="gramEnd"/>
      <w:r w:rsidR="00686536">
        <w:fldChar w:fldCharType="begin" w:fldLock="1"/>
      </w:r>
      <w:r w:rsidR="007D5AD5">
        <w:instrText>ADDIN CSL_CITATION {"citationItems":[{"id":"ITEM-1","itemData":{"DOI":"10.18653/v1/P17-1061","ISBN":"9781945626753","abstract":"While recent neural encoder-decoder models have shown great promise in modeling open-domain conversations, they often generate dull and generic responses. Unlike past work that has focused on diversifying the output of the decoder at word-level to alleviate this problem, we present a novel framework based on conditional variational autoencoders that captures the discourse-level diversity in the encoder. Our model uses latent variables to learn a distribution over potential conversational intents and generates diverse responses using only greedy decoders. We have further developed a novel variant that is integrated with linguistic prior knowledge for better performance. Finally, the training procedure is improved by introducing a bag-of-word loss. Our proposed models have been validated to generate significantly more diverse responses than baseline approaches and exhibit competence in discourse-level decision-making.","author":[{"dropping-particle":"","family":"Zhao","given":"Tiancheng","non-dropping-particle":"","parse-names":false,"suffix":""},{"dropping-particle":"","family":"Zhao","given":"Ran","non-dropping-particle":"","parse-names":false,"suffix":""},{"dropping-particle":"","family":"Eskenazi","given":"Maxine","non-dropping-particle":"","parse-names":false,"suffix":""}],"container-title":"Proceedings of the 55th Annual Meeting of the Association for Computational Linguistics, (ACL-2017)","id":"ITEM-1","issued":{"date-parts":[["2017"]]},"page":"654-664","title":"Learning discourse-level diversity for neural dialog models using conditional variational autoencoders","type":"paper-conference"},"uris":["http://www.mendeley.com/documents/?uuid=4c8640aa-1903-3ed0-b5d1-69a9ac51b4e3"]}],"mendeley":{"formattedCitation":"&lt;sup&gt;[25]&lt;/sup&gt;","plainTextFormattedCitation":"[25]","previouslyFormattedCitation":"&lt;sup&gt;[25]&lt;/sup&gt;"},"properties":{"noteIndex":0},"schema":"https://github.com/citation-style-language/schema/raw/master/csl-citation.json"}</w:instrText>
      </w:r>
      <w:r w:rsidR="00686536">
        <w:fldChar w:fldCharType="separate"/>
      </w:r>
      <w:r w:rsidR="007D5AD5" w:rsidRPr="007D5AD5">
        <w:rPr>
          <w:noProof/>
          <w:vertAlign w:val="superscript"/>
        </w:rPr>
        <w:t>[25]</w:t>
      </w:r>
      <w:r w:rsidR="00686536">
        <w:fldChar w:fldCharType="end"/>
      </w:r>
      <w:r>
        <w:rPr>
          <w:rFonts w:hint="eastAsia"/>
        </w:rPr>
        <w:t>（</w:t>
      </w:r>
      <w:r>
        <w:rPr>
          <w:rFonts w:hint="eastAsia"/>
        </w:rPr>
        <w:t>bag</w:t>
      </w:r>
      <w:r>
        <w:t>-</w:t>
      </w:r>
      <w:r>
        <w:rPr>
          <w:rFonts w:hint="eastAsia"/>
        </w:rPr>
        <w:t>of</w:t>
      </w:r>
      <w:r>
        <w:t>-</w:t>
      </w:r>
      <w:r>
        <w:rPr>
          <w:rFonts w:hint="eastAsia"/>
        </w:rPr>
        <w:t>words</w:t>
      </w:r>
      <w:r>
        <w:t xml:space="preserve"> </w:t>
      </w:r>
      <w:r>
        <w:rPr>
          <w:rFonts w:hint="eastAsia"/>
        </w:rPr>
        <w:t>loss</w:t>
      </w:r>
      <w:r>
        <w:rPr>
          <w:rFonts w:hint="eastAsia"/>
        </w:rPr>
        <w:t>）也被用来约束潜在表征，损失函数的定义为，</w:t>
      </w:r>
    </w:p>
    <w:p w14:paraId="64DA5C58" w14:textId="1A7F7240" w:rsidR="00163B58" w:rsidRDefault="00163B58" w:rsidP="00163B58">
      <w:pPr>
        <w:pStyle w:val="MTDisplayEquation"/>
        <w:ind w:firstLine="480"/>
      </w:pPr>
      <w:r>
        <w:tab/>
      </w:r>
      <w:r w:rsidR="00A56BD5" w:rsidRPr="00A56BD5">
        <w:rPr>
          <w:position w:val="-78"/>
        </w:rPr>
        <w:object w:dxaOrig="5220" w:dyaOrig="1680" w14:anchorId="4028A876">
          <v:shape id="_x0000_i1283" type="#_x0000_t75" style="width:260.2pt;height:84.9pt" o:ole="">
            <v:imagedata r:id="rId600" o:title=""/>
          </v:shape>
          <o:OLEObject Type="Embed" ProgID="Equation.DSMT4" ShapeID="_x0000_i1283" DrawAspect="Content" ObjectID="_1740067388" r:id="rId6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1</w:instrText>
      </w:r>
      <w:r w:rsidR="00942CD6">
        <w:rPr>
          <w:noProof/>
        </w:rPr>
        <w:fldChar w:fldCharType="end"/>
      </w:r>
      <w:r>
        <w:instrText>)</w:instrText>
      </w:r>
      <w:r>
        <w:fldChar w:fldCharType="end"/>
      </w:r>
    </w:p>
    <w:p w14:paraId="6527DFAE" w14:textId="1B0E1572" w:rsidR="005D79E0" w:rsidRDefault="00A22275" w:rsidP="00163B58">
      <w:pPr>
        <w:ind w:firstLineChars="0" w:firstLine="0"/>
      </w:pPr>
      <w:r>
        <w:rPr>
          <w:noProof/>
        </w:rPr>
        <w:lastRenderedPageBreak/>
        <mc:AlternateContent>
          <mc:Choice Requires="wps">
            <w:drawing>
              <wp:anchor distT="45720" distB="45720" distL="114300" distR="114300" simplePos="0" relativeHeight="251931648" behindDoc="0" locked="0" layoutInCell="1" allowOverlap="1" wp14:anchorId="06596E64" wp14:editId="14DBAE81">
                <wp:simplePos x="0" y="0"/>
                <wp:positionH relativeFrom="margin">
                  <wp:align>center</wp:align>
                </wp:positionH>
                <wp:positionV relativeFrom="paragraph">
                  <wp:posOffset>0</wp:posOffset>
                </wp:positionV>
                <wp:extent cx="5362575" cy="3067050"/>
                <wp:effectExtent l="0" t="0" r="9525" b="0"/>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3067050"/>
                        </a:xfrm>
                        <a:prstGeom prst="rect">
                          <a:avLst/>
                        </a:prstGeom>
                        <a:solidFill>
                          <a:srgbClr val="FFFFFF"/>
                        </a:solidFill>
                        <a:ln w="9525">
                          <a:noFill/>
                          <a:miter lim="800000"/>
                          <a:headEnd/>
                          <a:tailEnd/>
                        </a:ln>
                      </wps:spPr>
                      <wps:txbx>
                        <w:txbxContent>
                          <w:p w14:paraId="52FBEF38" w14:textId="77777777" w:rsidR="00813C9E" w:rsidRDefault="00813C9E" w:rsidP="00A22275">
                            <w:pPr>
                              <w:pStyle w:val="afff9"/>
                              <w:ind w:firstLine="480"/>
                            </w:pPr>
                            <w:bookmarkStart w:id="222" w:name="_Toc127901899"/>
                            <w:bookmarkStart w:id="223" w:name="_Toc12866512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21E08">
                              <w:rPr>
                                <w:rFonts w:hint="eastAsia"/>
                              </w:rPr>
                              <w:t>潜在记忆空间学习的训练算法</w:t>
                            </w:r>
                            <w:bookmarkEnd w:id="222"/>
                            <w:bookmarkEnd w:id="223"/>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3"/>
                            </w:tblGrid>
                            <w:tr w:rsidR="00813C9E" w14:paraId="0FDC99C9" w14:textId="77777777" w:rsidTr="00AC7AA9">
                              <w:tc>
                                <w:tcPr>
                                  <w:tcW w:w="8143" w:type="dxa"/>
                                  <w:tcBorders>
                                    <w:top w:val="single" w:sz="12" w:space="0" w:color="auto"/>
                                    <w:bottom w:val="single" w:sz="4" w:space="0" w:color="auto"/>
                                  </w:tcBorders>
                                </w:tcPr>
                                <w:p w14:paraId="261507E5" w14:textId="77777777" w:rsidR="00813C9E" w:rsidRDefault="00813C9E" w:rsidP="00B0569E">
                                  <w:pPr>
                                    <w:pStyle w:val="afff9"/>
                                    <w:jc w:val="left"/>
                                    <w:rPr>
                                      <w:lang w:eastAsia="zh-CN"/>
                                    </w:rPr>
                                  </w:pPr>
                                  <w:r>
                                    <w:rPr>
                                      <w:rFonts w:hint="eastAsia"/>
                                      <w:lang w:eastAsia="zh-CN"/>
                                    </w:rPr>
                                    <w:t>算法：潜在记忆空间学习</w:t>
                                  </w:r>
                                </w:p>
                              </w:tc>
                            </w:tr>
                            <w:tr w:rsidR="00813C9E" w14:paraId="4EC97060" w14:textId="77777777" w:rsidTr="00AC7AA9">
                              <w:tc>
                                <w:tcPr>
                                  <w:tcW w:w="8143" w:type="dxa"/>
                                  <w:tcBorders>
                                    <w:top w:val="single" w:sz="4" w:space="0" w:color="auto"/>
                                  </w:tcBorders>
                                </w:tcPr>
                                <w:p w14:paraId="1D047356" w14:textId="77777777" w:rsidR="00813C9E" w:rsidRPr="008F1B54" w:rsidRDefault="00813C9E" w:rsidP="00B0569E">
                                  <w:pPr>
                                    <w:pStyle w:val="afff9"/>
                                    <w:jc w:val="left"/>
                                    <w:rPr>
                                      <w:lang w:eastAsia="zh-CN"/>
                                    </w:rPr>
                                  </w:pPr>
                                  <w:r>
                                    <w:rPr>
                                      <w:rFonts w:hint="eastAsia"/>
                                      <w:lang w:eastAsia="zh-CN"/>
                                    </w:rPr>
                                    <w:t>输入</w:t>
                                  </w:r>
                                  <w:r w:rsidRPr="008F1B54">
                                    <w:rPr>
                                      <w:lang w:eastAsia="zh-CN"/>
                                    </w:rPr>
                                    <w:t xml:space="preserve">: </w:t>
                                  </w:r>
                                  <w:r w:rsidRPr="00E4428D">
                                    <w:rPr>
                                      <w:rFonts w:hint="eastAsia"/>
                                      <w:b w:val="0"/>
                                      <w:lang w:eastAsia="zh-CN"/>
                                    </w:rPr>
                                    <w:t>一个蕴含文本对数据集</w:t>
                                  </w:r>
                                  <w:r w:rsidRPr="00A56BD5">
                                    <w:rPr>
                                      <w:position w:val="-12"/>
                                    </w:rPr>
                                    <w:object w:dxaOrig="1860" w:dyaOrig="380" w14:anchorId="679691B3">
                                      <v:shape id="_x0000_i1285" type="#_x0000_t75" style="width:93.1pt;height:19.7pt" o:ole="">
                                        <v:imagedata r:id="rId602" o:title=""/>
                                      </v:shape>
                                      <o:OLEObject Type="Embed" ProgID="Equation.DSMT4" ShapeID="_x0000_i1285" DrawAspect="Content" ObjectID="_1740067408" r:id="rId603"/>
                                    </w:object>
                                  </w:r>
                                  <w:r w:rsidRPr="00E4428D">
                                    <w:rPr>
                                      <w:rFonts w:hint="eastAsia"/>
                                      <w:b w:val="0"/>
                                      <w:lang w:eastAsia="zh-CN"/>
                                    </w:rPr>
                                    <w:t>和一个基于角色的对话数据集</w:t>
                                  </w:r>
                                  <w:r w:rsidRPr="00A56BD5">
                                    <w:rPr>
                                      <w:position w:val="-10"/>
                                    </w:rPr>
                                    <w:object w:dxaOrig="1280" w:dyaOrig="320" w14:anchorId="166062F0">
                                      <v:shape id="_x0000_i1287" type="#_x0000_t75" style="width:63.85pt;height:15.6pt" o:ole="">
                                        <v:imagedata r:id="rId604" o:title=""/>
                                      </v:shape>
                                      <o:OLEObject Type="Embed" ProgID="Equation.DSMT4" ShapeID="_x0000_i1287" DrawAspect="Content" ObjectID="_1740067409" r:id="rId605"/>
                                    </w:object>
                                  </w:r>
                                </w:p>
                              </w:tc>
                            </w:tr>
                            <w:tr w:rsidR="00813C9E" w14:paraId="22E4F91F" w14:textId="77777777" w:rsidTr="00AC7AA9">
                              <w:tc>
                                <w:tcPr>
                                  <w:tcW w:w="8143" w:type="dxa"/>
                                </w:tcPr>
                                <w:p w14:paraId="20E8ED51" w14:textId="77777777" w:rsidR="00813C9E" w:rsidRPr="008F1B54" w:rsidRDefault="00813C9E" w:rsidP="00B0569E">
                                  <w:pPr>
                                    <w:pStyle w:val="afff9"/>
                                    <w:jc w:val="left"/>
                                    <w:rPr>
                                      <w:lang w:eastAsia="zh-CN"/>
                                    </w:rPr>
                                  </w:pPr>
                                  <w:r>
                                    <w:rPr>
                                      <w:rFonts w:hint="eastAsia"/>
                                      <w:lang w:eastAsia="zh-CN"/>
                                    </w:rPr>
                                    <w:t>参数</w:t>
                                  </w:r>
                                  <w:r w:rsidRPr="008F1B54">
                                    <w:rPr>
                                      <w:lang w:eastAsia="zh-CN"/>
                                    </w:rPr>
                                    <w:t>:</w:t>
                                  </w:r>
                                  <w:r>
                                    <w:rPr>
                                      <w:lang w:eastAsia="zh-CN"/>
                                    </w:rPr>
                                    <w:t xml:space="preserve"> </w:t>
                                  </w:r>
                                  <w:r w:rsidRPr="00E4428D">
                                    <w:rPr>
                                      <w:rFonts w:hint="eastAsia"/>
                                      <w:b w:val="0"/>
                                      <w:lang w:eastAsia="zh-CN"/>
                                    </w:rPr>
                                    <w:t>记忆结构</w:t>
                                  </w:r>
                                  <w:r w:rsidRPr="00E4428D">
                                    <w:rPr>
                                      <w:b w:val="0"/>
                                      <w:lang w:eastAsia="zh-CN"/>
                                    </w:rPr>
                                    <w:t xml:space="preserve"> </w:t>
                                  </w:r>
                                  <w:r w:rsidRPr="00E4428D">
                                    <w:rPr>
                                      <w:lang w:eastAsia="zh-CN"/>
                                    </w:rPr>
                                    <w:t>M</w:t>
                                  </w:r>
                                  <w:r w:rsidRPr="00E4428D">
                                    <w:rPr>
                                      <w:b w:val="0"/>
                                      <w:lang w:eastAsia="zh-CN"/>
                                    </w:rPr>
                                    <w:t xml:space="preserve">, </w:t>
                                  </w:r>
                                  <w:r w:rsidRPr="00E4428D">
                                    <w:rPr>
                                      <w:lang w:eastAsia="zh-CN"/>
                                    </w:rPr>
                                    <w:t>N</w:t>
                                  </w:r>
                                  <w:r w:rsidRPr="00E4428D">
                                    <w:rPr>
                                      <w:b w:val="0"/>
                                      <w:lang w:eastAsia="zh-CN"/>
                                    </w:rPr>
                                    <w:t xml:space="preserve"> </w:t>
                                  </w:r>
                                  <w:r w:rsidRPr="00E4428D">
                                    <w:rPr>
                                      <w:rFonts w:hint="eastAsia"/>
                                      <w:b w:val="0"/>
                                      <w:lang w:eastAsia="zh-CN"/>
                                    </w:rPr>
                                    <w:t>参数分别为</w:t>
                                  </w:r>
                                  <w:r w:rsidRPr="00A56BD5">
                                    <w:rPr>
                                      <w:position w:val="-6"/>
                                    </w:rPr>
                                    <w:object w:dxaOrig="200" w:dyaOrig="279" w14:anchorId="0AC03BAD">
                                      <v:shape id="_x0000_i1289" type="#_x0000_t75" style="width:9.5pt;height:14.25pt" o:ole="">
                                        <v:imagedata r:id="rId606" o:title=""/>
                                      </v:shape>
                                      <o:OLEObject Type="Embed" ProgID="Equation.DSMT4" ShapeID="_x0000_i1289" DrawAspect="Content" ObjectID="_1740067410" r:id="rId607"/>
                                    </w:object>
                                  </w:r>
                                  <w:r w:rsidRPr="00E4428D">
                                    <w:rPr>
                                      <w:rFonts w:hint="eastAsia"/>
                                      <w:b w:val="0"/>
                                      <w:lang w:eastAsia="zh-CN"/>
                                    </w:rPr>
                                    <w:t>、</w:t>
                                  </w:r>
                                  <w:r w:rsidRPr="00A56BD5">
                                    <w:rPr>
                                      <w:position w:val="-10"/>
                                    </w:rPr>
                                    <w:object w:dxaOrig="200" w:dyaOrig="320" w14:anchorId="0BBE0EF4">
                                      <v:shape id="_x0000_i1291" type="#_x0000_t75" style="width:9.5pt;height:15.6pt" o:ole="">
                                        <v:imagedata r:id="rId608" o:title=""/>
                                      </v:shape>
                                      <o:OLEObject Type="Embed" ProgID="Equation.DSMT4" ShapeID="_x0000_i1291" DrawAspect="Content" ObjectID="_1740067411" r:id="rId609"/>
                                    </w:object>
                                  </w:r>
                                  <w:r w:rsidRPr="00E4428D">
                                    <w:rPr>
                                      <w:rFonts w:hint="eastAsia"/>
                                      <w:b w:val="0"/>
                                      <w:lang w:eastAsia="zh-CN"/>
                                    </w:rPr>
                                    <w:t>，预训练</w:t>
                                  </w:r>
                                  <w:r w:rsidRPr="00E4428D">
                                    <w:rPr>
                                      <w:b w:val="0"/>
                                      <w:lang w:eastAsia="zh-CN"/>
                                    </w:rPr>
                                    <w:t xml:space="preserve"> BART </w:t>
                                  </w:r>
                                  <w:r w:rsidRPr="00E4428D">
                                    <w:rPr>
                                      <w:rFonts w:hint="eastAsia"/>
                                      <w:b w:val="0"/>
                                      <w:lang w:eastAsia="zh-CN"/>
                                    </w:rPr>
                                    <w:t>参数为</w:t>
                                  </w:r>
                                  <w:r w:rsidRPr="00A56BD5">
                                    <w:rPr>
                                      <w:position w:val="-10"/>
                                    </w:rPr>
                                    <w:object w:dxaOrig="220" w:dyaOrig="260" w14:anchorId="15505579">
                                      <v:shape id="_x0000_i1293" type="#_x0000_t75" style="width:11.55pt;height:12.9pt" o:ole="">
                                        <v:imagedata r:id="rId610" o:title=""/>
                                      </v:shape>
                                      <o:OLEObject Type="Embed" ProgID="Equation.DSMT4" ShapeID="_x0000_i1293" DrawAspect="Content" ObjectID="_1740067412" r:id="rId611"/>
                                    </w:object>
                                  </w:r>
                                </w:p>
                              </w:tc>
                            </w:tr>
                            <w:tr w:rsidR="00813C9E" w14:paraId="3CE054CC" w14:textId="77777777" w:rsidTr="00AC7AA9">
                              <w:tc>
                                <w:tcPr>
                                  <w:tcW w:w="8143" w:type="dxa"/>
                                </w:tcPr>
                                <w:p w14:paraId="4535D2AF" w14:textId="77777777" w:rsidR="00813C9E" w:rsidRPr="008F1B54" w:rsidRDefault="00813C9E" w:rsidP="00B0569E">
                                  <w:pPr>
                                    <w:pStyle w:val="afff9"/>
                                    <w:jc w:val="left"/>
                                    <w:rPr>
                                      <w:lang w:eastAsia="zh-CN"/>
                                    </w:rPr>
                                  </w:pPr>
                                  <w:r w:rsidRPr="008F1B54">
                                    <w:t xml:space="preserve">1:  </w:t>
                                  </w:r>
                                  <w:r>
                                    <w:rPr>
                                      <w:rFonts w:hint="eastAsia"/>
                                      <w:lang w:eastAsia="zh-CN"/>
                                    </w:rPr>
                                    <w:t>重复</w:t>
                                  </w:r>
                                </w:p>
                              </w:tc>
                            </w:tr>
                            <w:tr w:rsidR="00813C9E" w14:paraId="016995AE" w14:textId="77777777" w:rsidTr="00AC7AA9">
                              <w:tc>
                                <w:tcPr>
                                  <w:tcW w:w="8143" w:type="dxa"/>
                                </w:tcPr>
                                <w:p w14:paraId="0521EC0E" w14:textId="77777777" w:rsidR="00813C9E" w:rsidRPr="008F1B54" w:rsidRDefault="00813C9E" w:rsidP="00B0569E">
                                  <w:pPr>
                                    <w:pStyle w:val="afff9"/>
                                    <w:jc w:val="left"/>
                                  </w:pPr>
                                  <w:r w:rsidRPr="008F1B54">
                                    <w:t xml:space="preserve">2:  </w:t>
                                  </w:r>
                                  <w:r>
                                    <w:rPr>
                                      <w:rFonts w:hint="eastAsia"/>
                                      <w:lang w:eastAsia="zh-CN"/>
                                    </w:rPr>
                                    <w:t>阶段</w:t>
                                  </w:r>
                                  <w:r w:rsidRPr="001E5B29">
                                    <w:t xml:space="preserve"> 1</w:t>
                                  </w:r>
                                  <w:r w:rsidRPr="008F1B54">
                                    <w:t>:</w:t>
                                  </w:r>
                                </w:p>
                              </w:tc>
                            </w:tr>
                            <w:tr w:rsidR="00813C9E" w14:paraId="711578CD" w14:textId="77777777" w:rsidTr="00AC7AA9">
                              <w:tc>
                                <w:tcPr>
                                  <w:tcW w:w="8143" w:type="dxa"/>
                                </w:tcPr>
                                <w:p w14:paraId="4A9FD75A" w14:textId="77777777" w:rsidR="00813C9E" w:rsidRPr="008F1B54" w:rsidRDefault="00813C9E" w:rsidP="00B0569E">
                                  <w:pPr>
                                    <w:pStyle w:val="afff9"/>
                                    <w:jc w:val="left"/>
                                    <w:rPr>
                                      <w:lang w:eastAsia="zh-CN"/>
                                    </w:rPr>
                                  </w:pPr>
                                  <w:r w:rsidRPr="008F1B54">
                                    <w:rPr>
                                      <w:lang w:eastAsia="zh-CN"/>
                                    </w:rPr>
                                    <w:t xml:space="preserve">3: </w:t>
                                  </w:r>
                                  <w:r>
                                    <w:rPr>
                                      <w:lang w:eastAsia="zh-CN"/>
                                    </w:rPr>
                                    <w:t xml:space="preserve">  </w:t>
                                  </w:r>
                                  <w:r w:rsidRPr="009257F5">
                                    <w:rPr>
                                      <w:lang w:eastAsia="zh-CN"/>
                                    </w:rPr>
                                    <w:t xml:space="preserve"> </w:t>
                                  </w:r>
                                  <w:r w:rsidRPr="00E4428D">
                                    <w:rPr>
                                      <w:rFonts w:hint="eastAsia"/>
                                      <w:b w:val="0"/>
                                      <w:lang w:eastAsia="zh-CN"/>
                                    </w:rPr>
                                    <w:t>通过输入数据集</w:t>
                                  </w:r>
                                  <w:r w:rsidRPr="00A56BD5">
                                    <w:rPr>
                                      <w:position w:val="-6"/>
                                    </w:rPr>
                                    <w:object w:dxaOrig="340" w:dyaOrig="279" w14:anchorId="45EBCA97">
                                      <v:shape id="_x0000_i1295" type="#_x0000_t75" style="width:16.3pt;height:14.25pt" o:ole="">
                                        <v:imagedata r:id="rId612" o:title=""/>
                                      </v:shape>
                                      <o:OLEObject Type="Embed" ProgID="Equation.DSMT4" ShapeID="_x0000_i1295" DrawAspect="Content" ObjectID="_1740067413" r:id="rId613"/>
                                    </w:object>
                                  </w:r>
                                  <w:r w:rsidRPr="00E4428D">
                                    <w:rPr>
                                      <w:rFonts w:hint="eastAsia"/>
                                      <w:b w:val="0"/>
                                      <w:lang w:eastAsia="zh-CN"/>
                                    </w:rPr>
                                    <w:t>训练</w:t>
                                  </w:r>
                                  <w:r w:rsidRPr="00E4428D">
                                    <w:rPr>
                                      <w:rFonts w:hint="eastAsia"/>
                                      <w:b w:val="0"/>
                                      <w:lang w:eastAsia="zh-CN"/>
                                    </w:rPr>
                                    <w:t>BART</w:t>
                                  </w:r>
                                  <w:r w:rsidRPr="00E4428D">
                                    <w:rPr>
                                      <w:rFonts w:hint="eastAsia"/>
                                      <w:b w:val="0"/>
                                      <w:lang w:eastAsia="zh-CN"/>
                                    </w:rPr>
                                    <w:t>模型和记忆</w:t>
                                  </w:r>
                                  <w:r w:rsidRPr="00E4428D">
                                    <w:rPr>
                                      <w:rFonts w:hint="eastAsia"/>
                                      <w:lang w:eastAsia="zh-CN"/>
                                    </w:rPr>
                                    <w:t>M</w:t>
                                  </w:r>
                                  <w:r w:rsidRPr="00E4428D">
                                    <w:rPr>
                                      <w:b w:val="0"/>
                                      <w:lang w:eastAsia="zh-CN"/>
                                    </w:rPr>
                                    <w:t xml:space="preserve"> </w:t>
                                  </w:r>
                                </w:p>
                              </w:tc>
                            </w:tr>
                            <w:tr w:rsidR="00813C9E" w14:paraId="2119C20D" w14:textId="77777777" w:rsidTr="00AC7AA9">
                              <w:tc>
                                <w:tcPr>
                                  <w:tcW w:w="8143" w:type="dxa"/>
                                </w:tcPr>
                                <w:p w14:paraId="5FC8455C" w14:textId="77777777" w:rsidR="00813C9E" w:rsidRPr="008F1B54" w:rsidRDefault="00813C9E" w:rsidP="00B0569E">
                                  <w:pPr>
                                    <w:pStyle w:val="afff9"/>
                                    <w:jc w:val="left"/>
                                    <w:rPr>
                                      <w:lang w:eastAsia="zh-CN"/>
                                    </w:rPr>
                                  </w:pPr>
                                  <w:r w:rsidRPr="00D256D2">
                                    <w:rPr>
                                      <w:lang w:eastAsia="zh-CN"/>
                                    </w:rPr>
                                    <w:t>4:</w:t>
                                  </w:r>
                                  <w:r>
                                    <w:rPr>
                                      <w:lang w:eastAsia="zh-CN"/>
                                    </w:rPr>
                                    <w:t xml:space="preserve">    </w:t>
                                  </w:r>
                                  <w:r w:rsidRPr="00E4428D">
                                    <w:rPr>
                                      <w:rFonts w:hint="eastAsia"/>
                                      <w:b w:val="0"/>
                                      <w:lang w:eastAsia="zh-CN"/>
                                    </w:rPr>
                                    <w:t>最小化公式（</w:t>
                                  </w:r>
                                  <w:r w:rsidRPr="00E4428D">
                                    <w:rPr>
                                      <w:rFonts w:hint="eastAsia"/>
                                      <w:b w:val="0"/>
                                      <w:lang w:eastAsia="zh-CN"/>
                                    </w:rPr>
                                    <w:t>4</w:t>
                                  </w:r>
                                  <w:r w:rsidRPr="00E4428D">
                                    <w:rPr>
                                      <w:b w:val="0"/>
                                      <w:lang w:eastAsia="zh-CN"/>
                                    </w:rPr>
                                    <w:t>.7</w:t>
                                  </w:r>
                                  <w:r w:rsidRPr="00E4428D">
                                    <w:rPr>
                                      <w:rFonts w:hint="eastAsia"/>
                                      <w:b w:val="0"/>
                                      <w:lang w:eastAsia="zh-CN"/>
                                    </w:rPr>
                                    <w:t>）并优化参数</w:t>
                                  </w:r>
                                  <w:r w:rsidRPr="00A56BD5">
                                    <w:rPr>
                                      <w:position w:val="-6"/>
                                    </w:rPr>
                                    <w:object w:dxaOrig="200" w:dyaOrig="279" w14:anchorId="01C7CF36">
                                      <v:shape id="_x0000_i1297" type="#_x0000_t75" style="width:9.5pt;height:14.25pt" o:ole="">
                                        <v:imagedata r:id="rId614" o:title=""/>
                                      </v:shape>
                                      <o:OLEObject Type="Embed" ProgID="Equation.DSMT4" ShapeID="_x0000_i1297" DrawAspect="Content" ObjectID="_1740067414" r:id="rId615"/>
                                    </w:object>
                                  </w:r>
                                  <w:r w:rsidRPr="00E4428D">
                                    <w:rPr>
                                      <w:rFonts w:hint="eastAsia"/>
                                      <w:b w:val="0"/>
                                      <w:lang w:eastAsia="zh-CN"/>
                                    </w:rPr>
                                    <w:t>和</w:t>
                                  </w:r>
                                  <w:r w:rsidRPr="00A56BD5">
                                    <w:rPr>
                                      <w:position w:val="-10"/>
                                    </w:rPr>
                                    <w:object w:dxaOrig="220" w:dyaOrig="260" w14:anchorId="6965019D">
                                      <v:shape id="_x0000_i1299" type="#_x0000_t75" style="width:11.55pt;height:12.9pt" o:ole="">
                                        <v:imagedata r:id="rId616" o:title=""/>
                                      </v:shape>
                                      <o:OLEObject Type="Embed" ProgID="Equation.DSMT4" ShapeID="_x0000_i1299" DrawAspect="Content" ObjectID="_1740067415" r:id="rId617"/>
                                    </w:object>
                                  </w:r>
                                </w:p>
                              </w:tc>
                            </w:tr>
                            <w:tr w:rsidR="00813C9E" w14:paraId="5CB1A85C" w14:textId="77777777" w:rsidTr="00AC7AA9">
                              <w:tc>
                                <w:tcPr>
                                  <w:tcW w:w="8143" w:type="dxa"/>
                                </w:tcPr>
                                <w:p w14:paraId="74362836" w14:textId="77777777" w:rsidR="00813C9E" w:rsidRPr="008F1B54" w:rsidRDefault="00813C9E" w:rsidP="00B0569E">
                                  <w:pPr>
                                    <w:pStyle w:val="afff9"/>
                                    <w:jc w:val="left"/>
                                  </w:pPr>
                                  <w:r w:rsidRPr="00D256D2">
                                    <w:t xml:space="preserve">5:  </w:t>
                                  </w:r>
                                  <w:r>
                                    <w:rPr>
                                      <w:rFonts w:hint="eastAsia"/>
                                      <w:lang w:eastAsia="zh-CN"/>
                                    </w:rPr>
                                    <w:t>阶段</w:t>
                                  </w:r>
                                  <w:r w:rsidRPr="001E5B29">
                                    <w:t xml:space="preserve"> 2</w:t>
                                  </w:r>
                                  <w:r w:rsidRPr="00D256D2">
                                    <w:t>:</w:t>
                                  </w:r>
                                </w:p>
                              </w:tc>
                            </w:tr>
                            <w:tr w:rsidR="00813C9E" w14:paraId="33551A2A" w14:textId="77777777" w:rsidTr="00AC7AA9">
                              <w:tc>
                                <w:tcPr>
                                  <w:tcW w:w="8143" w:type="dxa"/>
                                </w:tcPr>
                                <w:p w14:paraId="2694BE4B" w14:textId="77777777" w:rsidR="00813C9E" w:rsidRPr="009257F5" w:rsidRDefault="00813C9E" w:rsidP="00B0569E">
                                  <w:pPr>
                                    <w:pStyle w:val="afff9"/>
                                    <w:jc w:val="left"/>
                                  </w:pPr>
                                  <w:r w:rsidRPr="009257F5">
                                    <w:t xml:space="preserve">6:    </w:t>
                                  </w:r>
                                  <w:r w:rsidRPr="00E4428D">
                                    <w:rPr>
                                      <w:rFonts w:hint="eastAsia"/>
                                      <w:b w:val="0"/>
                                      <w:lang w:eastAsia="zh-CN"/>
                                    </w:rPr>
                                    <w:t>固定参数</w:t>
                                  </w:r>
                                  <w:r w:rsidRPr="00A56BD5">
                                    <w:rPr>
                                      <w:position w:val="-6"/>
                                    </w:rPr>
                                    <w:object w:dxaOrig="200" w:dyaOrig="279" w14:anchorId="62FBCA50">
                                      <v:shape id="_x0000_i1301" type="#_x0000_t75" style="width:9.5pt;height:14.25pt" o:ole="">
                                        <v:imagedata r:id="rId618" o:title=""/>
                                      </v:shape>
                                      <o:OLEObject Type="Embed" ProgID="Equation.DSMT4" ShapeID="_x0000_i1301" DrawAspect="Content" ObjectID="_1740067416" r:id="rId619"/>
                                    </w:object>
                                  </w:r>
                                </w:p>
                              </w:tc>
                            </w:tr>
                            <w:tr w:rsidR="00813C9E" w14:paraId="4ED17F69" w14:textId="77777777" w:rsidTr="00AC7AA9">
                              <w:tc>
                                <w:tcPr>
                                  <w:tcW w:w="8143" w:type="dxa"/>
                                </w:tcPr>
                                <w:p w14:paraId="62D98BB5" w14:textId="77777777" w:rsidR="00813C9E" w:rsidRPr="009257F5" w:rsidRDefault="00813C9E" w:rsidP="00B0569E">
                                  <w:pPr>
                                    <w:pStyle w:val="afff9"/>
                                    <w:jc w:val="left"/>
                                    <w:rPr>
                                      <w:lang w:eastAsia="zh-CN"/>
                                    </w:rPr>
                                  </w:pPr>
                                  <w:r w:rsidRPr="009257F5">
                                    <w:rPr>
                                      <w:lang w:eastAsia="zh-CN"/>
                                    </w:rPr>
                                    <w:t xml:space="preserve">7:    </w:t>
                                  </w:r>
                                  <w:r w:rsidRPr="00E4428D">
                                    <w:rPr>
                                      <w:rFonts w:hint="eastAsia"/>
                                      <w:b w:val="0"/>
                                      <w:lang w:eastAsia="zh-CN"/>
                                    </w:rPr>
                                    <w:t>通过输入数据集</w:t>
                                  </w:r>
                                  <w:r w:rsidRPr="00E4428D">
                                    <w:rPr>
                                      <w:lang w:eastAsia="zh-CN"/>
                                    </w:rPr>
                                    <w:t>x</w:t>
                                  </w:r>
                                  <w:r w:rsidRPr="00E4428D">
                                    <w:rPr>
                                      <w:rFonts w:hint="eastAsia"/>
                                      <w:b w:val="0"/>
                                      <w:lang w:eastAsia="zh-CN"/>
                                    </w:rPr>
                                    <w:t>训练</w:t>
                                  </w:r>
                                  <w:r w:rsidRPr="00E4428D">
                                    <w:rPr>
                                      <w:rFonts w:hint="eastAsia"/>
                                      <w:b w:val="0"/>
                                      <w:lang w:eastAsia="zh-CN"/>
                                    </w:rPr>
                                    <w:t>BART</w:t>
                                  </w:r>
                                  <w:r w:rsidRPr="00E4428D">
                                    <w:rPr>
                                      <w:rFonts w:hint="eastAsia"/>
                                      <w:b w:val="0"/>
                                      <w:lang w:eastAsia="zh-CN"/>
                                    </w:rPr>
                                    <w:t>模型和记忆</w:t>
                                  </w:r>
                                  <w:r w:rsidRPr="00E4428D">
                                    <w:rPr>
                                      <w:rFonts w:hint="eastAsia"/>
                                      <w:lang w:eastAsia="zh-CN"/>
                                    </w:rPr>
                                    <w:t>N</w:t>
                                  </w:r>
                                </w:p>
                              </w:tc>
                            </w:tr>
                            <w:tr w:rsidR="00813C9E" w14:paraId="02C41846" w14:textId="77777777" w:rsidTr="00AC7AA9">
                              <w:tc>
                                <w:tcPr>
                                  <w:tcW w:w="8143" w:type="dxa"/>
                                </w:tcPr>
                                <w:p w14:paraId="5611C51F" w14:textId="77777777" w:rsidR="00813C9E" w:rsidRPr="008F1B54" w:rsidRDefault="00813C9E" w:rsidP="00B0569E">
                                  <w:pPr>
                                    <w:pStyle w:val="afff9"/>
                                    <w:jc w:val="left"/>
                                    <w:rPr>
                                      <w:lang w:eastAsia="zh-CN"/>
                                    </w:rPr>
                                  </w:pPr>
                                  <w:r w:rsidRPr="009257F5">
                                    <w:rPr>
                                      <w:lang w:eastAsia="zh-CN"/>
                                    </w:rPr>
                                    <w:t>8:</w:t>
                                  </w:r>
                                  <w:r>
                                    <w:rPr>
                                      <w:lang w:eastAsia="zh-CN"/>
                                    </w:rPr>
                                    <w:t xml:space="preserve">   </w:t>
                                  </w:r>
                                  <w:r w:rsidRPr="00E4428D">
                                    <w:rPr>
                                      <w:b w:val="0"/>
                                      <w:lang w:eastAsia="zh-CN"/>
                                    </w:rPr>
                                    <w:t xml:space="preserve"> </w:t>
                                  </w:r>
                                  <w:r>
                                    <w:rPr>
                                      <w:rFonts w:hint="eastAsia"/>
                                      <w:b w:val="0"/>
                                      <w:lang w:eastAsia="zh-CN"/>
                                    </w:rPr>
                                    <w:t>最小化公式（</w:t>
                                  </w:r>
                                  <w:r>
                                    <w:rPr>
                                      <w:rFonts w:hint="eastAsia"/>
                                      <w:b w:val="0"/>
                                      <w:lang w:eastAsia="zh-CN"/>
                                    </w:rPr>
                                    <w:t>4</w:t>
                                  </w:r>
                                  <w:r>
                                    <w:rPr>
                                      <w:b w:val="0"/>
                                      <w:lang w:eastAsia="zh-CN"/>
                                    </w:rPr>
                                    <w:t>.19</w:t>
                                  </w:r>
                                  <w:r>
                                    <w:rPr>
                                      <w:rFonts w:hint="eastAsia"/>
                                      <w:b w:val="0"/>
                                      <w:lang w:eastAsia="zh-CN"/>
                                    </w:rPr>
                                    <w:t>）并优化参数</w:t>
                                  </w:r>
                                  <w:r w:rsidRPr="00A56BD5">
                                    <w:rPr>
                                      <w:position w:val="-10"/>
                                    </w:rPr>
                                    <w:object w:dxaOrig="200" w:dyaOrig="320" w14:anchorId="708D4D94">
                                      <v:shape id="_x0000_i1303" type="#_x0000_t75" style="width:9.5pt;height:15.6pt" o:ole="">
                                        <v:imagedata r:id="rId620" o:title=""/>
                                      </v:shape>
                                      <o:OLEObject Type="Embed" ProgID="Equation.DSMT4" ShapeID="_x0000_i1303" DrawAspect="Content" ObjectID="_1740067417" r:id="rId621"/>
                                    </w:object>
                                  </w:r>
                                  <w:r>
                                    <w:rPr>
                                      <w:rFonts w:cstheme="minorBidi" w:hint="eastAsia"/>
                                      <w:b w:val="0"/>
                                      <w:szCs w:val="21"/>
                                      <w:lang w:eastAsia="zh-CN"/>
                                    </w:rPr>
                                    <w:t>和</w:t>
                                  </w:r>
                                  <w:r w:rsidRPr="00A56BD5">
                                    <w:rPr>
                                      <w:position w:val="-10"/>
                                    </w:rPr>
                                    <w:object w:dxaOrig="220" w:dyaOrig="260" w14:anchorId="77E623E5">
                                      <v:shape id="_x0000_i1305" type="#_x0000_t75" style="width:11.55pt;height:12.9pt" o:ole="">
                                        <v:imagedata r:id="rId622" o:title=""/>
                                      </v:shape>
                                      <o:OLEObject Type="Embed" ProgID="Equation.DSMT4" ShapeID="_x0000_i1305" DrawAspect="Content" ObjectID="_1740067418" r:id="rId623"/>
                                    </w:object>
                                  </w:r>
                                </w:p>
                              </w:tc>
                            </w:tr>
                            <w:tr w:rsidR="00813C9E" w14:paraId="3B097960" w14:textId="77777777" w:rsidTr="00AC7AA9">
                              <w:tc>
                                <w:tcPr>
                                  <w:tcW w:w="8143" w:type="dxa"/>
                                  <w:tcBorders>
                                    <w:bottom w:val="single" w:sz="12" w:space="0" w:color="auto"/>
                                  </w:tcBorders>
                                </w:tcPr>
                                <w:p w14:paraId="37E3D905" w14:textId="77777777" w:rsidR="00813C9E" w:rsidRPr="008F1B54" w:rsidRDefault="00813C9E" w:rsidP="00B0569E">
                                  <w:pPr>
                                    <w:pStyle w:val="afff9"/>
                                    <w:jc w:val="left"/>
                                    <w:rPr>
                                      <w:lang w:eastAsia="zh-CN"/>
                                    </w:rPr>
                                  </w:pPr>
                                  <w:r w:rsidRPr="009257F5">
                                    <w:t>9:</w:t>
                                  </w:r>
                                  <w:r w:rsidRPr="001E5B29">
                                    <w:t xml:space="preserve">  </w:t>
                                  </w:r>
                                  <w:r>
                                    <w:rPr>
                                      <w:rFonts w:hint="eastAsia"/>
                                      <w:lang w:eastAsia="zh-CN"/>
                                    </w:rPr>
                                    <w:t>直至</w:t>
                                  </w:r>
                                  <w:r w:rsidRPr="001E5B29">
                                    <w:t xml:space="preserve"> </w:t>
                                  </w:r>
                                  <w:r>
                                    <w:rPr>
                                      <w:rFonts w:hint="eastAsia"/>
                                      <w:b w:val="0"/>
                                      <w:lang w:eastAsia="zh-CN"/>
                                    </w:rPr>
                                    <w:t>收敛</w:t>
                                  </w:r>
                                </w:p>
                              </w:tc>
                            </w:tr>
                          </w:tbl>
                          <w:p w14:paraId="75821936" w14:textId="77777777" w:rsidR="00813C9E" w:rsidRPr="00B942D9" w:rsidRDefault="00813C9E" w:rsidP="00A22275">
                            <w:pPr>
                              <w:ind w:firstLineChars="0" w:firstLine="0"/>
                              <w:rPr>
                                <w:b/>
                                <w:bCs/>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96E64" id="_x0000_s1043" type="#_x0000_t202" style="position:absolute;left:0;text-align:left;margin-left:0;margin-top:0;width:422.25pt;height:241.5pt;z-index:251931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" stroked="f">
                <v:textbox>
                  <w:txbxContent>
                    <w:p w14:paraId="52FBEF38" w14:textId="77777777" w:rsidR="00813C9E" w:rsidRDefault="00813C9E" w:rsidP="00A22275">
                      <w:pPr>
                        <w:pStyle w:val="afff9"/>
                        <w:ind w:firstLine="480"/>
                      </w:pPr>
                      <w:bookmarkStart w:id="224" w:name="_Toc127901899"/>
                      <w:bookmarkStart w:id="225" w:name="_Toc12866512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21E08">
                        <w:rPr>
                          <w:rFonts w:hint="eastAsia"/>
                        </w:rPr>
                        <w:t>潜在记忆空间学习的训练算法</w:t>
                      </w:r>
                      <w:bookmarkEnd w:id="224"/>
                      <w:bookmarkEnd w:id="225"/>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3"/>
                      </w:tblGrid>
                      <w:tr w:rsidR="00813C9E" w14:paraId="0FDC99C9" w14:textId="77777777" w:rsidTr="00AC7AA9">
                        <w:tc>
                          <w:tcPr>
                            <w:tcW w:w="8143" w:type="dxa"/>
                            <w:tcBorders>
                              <w:top w:val="single" w:sz="12" w:space="0" w:color="auto"/>
                              <w:bottom w:val="single" w:sz="4" w:space="0" w:color="auto"/>
                            </w:tcBorders>
                          </w:tcPr>
                          <w:p w14:paraId="261507E5" w14:textId="77777777" w:rsidR="00813C9E" w:rsidRDefault="00813C9E" w:rsidP="00B0569E">
                            <w:pPr>
                              <w:pStyle w:val="afff9"/>
                              <w:jc w:val="left"/>
                              <w:rPr>
                                <w:lang w:eastAsia="zh-CN"/>
                              </w:rPr>
                            </w:pPr>
                            <w:r>
                              <w:rPr>
                                <w:rFonts w:hint="eastAsia"/>
                                <w:lang w:eastAsia="zh-CN"/>
                              </w:rPr>
                              <w:t>算法：潜在记忆空间学习</w:t>
                            </w:r>
                          </w:p>
                        </w:tc>
                      </w:tr>
                      <w:tr w:rsidR="00813C9E" w14:paraId="4EC97060" w14:textId="77777777" w:rsidTr="00AC7AA9">
                        <w:tc>
                          <w:tcPr>
                            <w:tcW w:w="8143" w:type="dxa"/>
                            <w:tcBorders>
                              <w:top w:val="single" w:sz="4" w:space="0" w:color="auto"/>
                            </w:tcBorders>
                          </w:tcPr>
                          <w:p w14:paraId="1D047356" w14:textId="77777777" w:rsidR="00813C9E" w:rsidRPr="008F1B54" w:rsidRDefault="00813C9E" w:rsidP="00B0569E">
                            <w:pPr>
                              <w:pStyle w:val="afff9"/>
                              <w:jc w:val="left"/>
                              <w:rPr>
                                <w:lang w:eastAsia="zh-CN"/>
                              </w:rPr>
                            </w:pPr>
                            <w:r>
                              <w:rPr>
                                <w:rFonts w:hint="eastAsia"/>
                                <w:lang w:eastAsia="zh-CN"/>
                              </w:rPr>
                              <w:t>输入</w:t>
                            </w:r>
                            <w:r w:rsidRPr="008F1B54">
                              <w:rPr>
                                <w:lang w:eastAsia="zh-CN"/>
                              </w:rPr>
                              <w:t xml:space="preserve">: </w:t>
                            </w:r>
                            <w:r w:rsidRPr="00E4428D">
                              <w:rPr>
                                <w:rFonts w:hint="eastAsia"/>
                                <w:b w:val="0"/>
                                <w:lang w:eastAsia="zh-CN"/>
                              </w:rPr>
                              <w:t>一个蕴含文本对数据集</w:t>
                            </w:r>
                            <w:r w:rsidRPr="00A56BD5">
                              <w:rPr>
                                <w:position w:val="-12"/>
                              </w:rPr>
                              <w:object w:dxaOrig="1860" w:dyaOrig="380" w14:anchorId="679691B3">
                                <v:shape id="_x0000_i1285" type="#_x0000_t75" style="width:93.1pt;height:19.7pt" o:ole="">
                                  <v:imagedata r:id="rId602" o:title=""/>
                                </v:shape>
                                <o:OLEObject Type="Embed" ProgID="Equation.DSMT4" ShapeID="_x0000_i1285" DrawAspect="Content" ObjectID="_1740067408" r:id="rId624"/>
                              </w:object>
                            </w:r>
                            <w:r w:rsidRPr="00E4428D">
                              <w:rPr>
                                <w:rFonts w:hint="eastAsia"/>
                                <w:b w:val="0"/>
                                <w:lang w:eastAsia="zh-CN"/>
                              </w:rPr>
                              <w:t>和一个基于角色的对话数据集</w:t>
                            </w:r>
                            <w:r w:rsidRPr="00A56BD5">
                              <w:rPr>
                                <w:position w:val="-10"/>
                              </w:rPr>
                              <w:object w:dxaOrig="1280" w:dyaOrig="320" w14:anchorId="166062F0">
                                <v:shape id="_x0000_i1287" type="#_x0000_t75" style="width:63.85pt;height:15.6pt" o:ole="">
                                  <v:imagedata r:id="rId604" o:title=""/>
                                </v:shape>
                                <o:OLEObject Type="Embed" ProgID="Equation.DSMT4" ShapeID="_x0000_i1287" DrawAspect="Content" ObjectID="_1740067409" r:id="rId625"/>
                              </w:object>
                            </w:r>
                          </w:p>
                        </w:tc>
                      </w:tr>
                      <w:tr w:rsidR="00813C9E" w14:paraId="22E4F91F" w14:textId="77777777" w:rsidTr="00AC7AA9">
                        <w:tc>
                          <w:tcPr>
                            <w:tcW w:w="8143" w:type="dxa"/>
                          </w:tcPr>
                          <w:p w14:paraId="20E8ED51" w14:textId="77777777" w:rsidR="00813C9E" w:rsidRPr="008F1B54" w:rsidRDefault="00813C9E" w:rsidP="00B0569E">
                            <w:pPr>
                              <w:pStyle w:val="afff9"/>
                              <w:jc w:val="left"/>
                              <w:rPr>
                                <w:lang w:eastAsia="zh-CN"/>
                              </w:rPr>
                            </w:pPr>
                            <w:r>
                              <w:rPr>
                                <w:rFonts w:hint="eastAsia"/>
                                <w:lang w:eastAsia="zh-CN"/>
                              </w:rPr>
                              <w:t>参数</w:t>
                            </w:r>
                            <w:r w:rsidRPr="008F1B54">
                              <w:rPr>
                                <w:lang w:eastAsia="zh-CN"/>
                              </w:rPr>
                              <w:t>:</w:t>
                            </w:r>
                            <w:r>
                              <w:rPr>
                                <w:lang w:eastAsia="zh-CN"/>
                              </w:rPr>
                              <w:t xml:space="preserve"> </w:t>
                            </w:r>
                            <w:r w:rsidRPr="00E4428D">
                              <w:rPr>
                                <w:rFonts w:hint="eastAsia"/>
                                <w:b w:val="0"/>
                                <w:lang w:eastAsia="zh-CN"/>
                              </w:rPr>
                              <w:t>记忆结构</w:t>
                            </w:r>
                            <w:r w:rsidRPr="00E4428D">
                              <w:rPr>
                                <w:b w:val="0"/>
                                <w:lang w:eastAsia="zh-CN"/>
                              </w:rPr>
                              <w:t xml:space="preserve"> </w:t>
                            </w:r>
                            <w:r w:rsidRPr="00E4428D">
                              <w:rPr>
                                <w:lang w:eastAsia="zh-CN"/>
                              </w:rPr>
                              <w:t>M</w:t>
                            </w:r>
                            <w:r w:rsidRPr="00E4428D">
                              <w:rPr>
                                <w:b w:val="0"/>
                                <w:lang w:eastAsia="zh-CN"/>
                              </w:rPr>
                              <w:t xml:space="preserve">, </w:t>
                            </w:r>
                            <w:r w:rsidRPr="00E4428D">
                              <w:rPr>
                                <w:lang w:eastAsia="zh-CN"/>
                              </w:rPr>
                              <w:t>N</w:t>
                            </w:r>
                            <w:r w:rsidRPr="00E4428D">
                              <w:rPr>
                                <w:b w:val="0"/>
                                <w:lang w:eastAsia="zh-CN"/>
                              </w:rPr>
                              <w:t xml:space="preserve"> </w:t>
                            </w:r>
                            <w:r w:rsidRPr="00E4428D">
                              <w:rPr>
                                <w:rFonts w:hint="eastAsia"/>
                                <w:b w:val="0"/>
                                <w:lang w:eastAsia="zh-CN"/>
                              </w:rPr>
                              <w:t>参数分别为</w:t>
                            </w:r>
                            <w:r w:rsidRPr="00A56BD5">
                              <w:rPr>
                                <w:position w:val="-6"/>
                              </w:rPr>
                              <w:object w:dxaOrig="200" w:dyaOrig="279" w14:anchorId="0AC03BAD">
                                <v:shape id="_x0000_i1289" type="#_x0000_t75" style="width:9.5pt;height:14.25pt" o:ole="">
                                  <v:imagedata r:id="rId606" o:title=""/>
                                </v:shape>
                                <o:OLEObject Type="Embed" ProgID="Equation.DSMT4" ShapeID="_x0000_i1289" DrawAspect="Content" ObjectID="_1740067410" r:id="rId626"/>
                              </w:object>
                            </w:r>
                            <w:r w:rsidRPr="00E4428D">
                              <w:rPr>
                                <w:rFonts w:hint="eastAsia"/>
                                <w:b w:val="0"/>
                                <w:lang w:eastAsia="zh-CN"/>
                              </w:rPr>
                              <w:t>、</w:t>
                            </w:r>
                            <w:r w:rsidRPr="00A56BD5">
                              <w:rPr>
                                <w:position w:val="-10"/>
                              </w:rPr>
                              <w:object w:dxaOrig="200" w:dyaOrig="320" w14:anchorId="0BBE0EF4">
                                <v:shape id="_x0000_i1291" type="#_x0000_t75" style="width:9.5pt;height:15.6pt" o:ole="">
                                  <v:imagedata r:id="rId608" o:title=""/>
                                </v:shape>
                                <o:OLEObject Type="Embed" ProgID="Equation.DSMT4" ShapeID="_x0000_i1291" DrawAspect="Content" ObjectID="_1740067411" r:id="rId627"/>
                              </w:object>
                            </w:r>
                            <w:r w:rsidRPr="00E4428D">
                              <w:rPr>
                                <w:rFonts w:hint="eastAsia"/>
                                <w:b w:val="0"/>
                                <w:lang w:eastAsia="zh-CN"/>
                              </w:rPr>
                              <w:t>，预训练</w:t>
                            </w:r>
                            <w:r w:rsidRPr="00E4428D">
                              <w:rPr>
                                <w:b w:val="0"/>
                                <w:lang w:eastAsia="zh-CN"/>
                              </w:rPr>
                              <w:t xml:space="preserve"> BART </w:t>
                            </w:r>
                            <w:r w:rsidRPr="00E4428D">
                              <w:rPr>
                                <w:rFonts w:hint="eastAsia"/>
                                <w:b w:val="0"/>
                                <w:lang w:eastAsia="zh-CN"/>
                              </w:rPr>
                              <w:t>参数为</w:t>
                            </w:r>
                            <w:r w:rsidRPr="00A56BD5">
                              <w:rPr>
                                <w:position w:val="-10"/>
                              </w:rPr>
                              <w:object w:dxaOrig="220" w:dyaOrig="260" w14:anchorId="15505579">
                                <v:shape id="_x0000_i1293" type="#_x0000_t75" style="width:11.55pt;height:12.9pt" o:ole="">
                                  <v:imagedata r:id="rId610" o:title=""/>
                                </v:shape>
                                <o:OLEObject Type="Embed" ProgID="Equation.DSMT4" ShapeID="_x0000_i1293" DrawAspect="Content" ObjectID="_1740067412" r:id="rId628"/>
                              </w:object>
                            </w:r>
                          </w:p>
                        </w:tc>
                      </w:tr>
                      <w:tr w:rsidR="00813C9E" w14:paraId="3CE054CC" w14:textId="77777777" w:rsidTr="00AC7AA9">
                        <w:tc>
                          <w:tcPr>
                            <w:tcW w:w="8143" w:type="dxa"/>
                          </w:tcPr>
                          <w:p w14:paraId="4535D2AF" w14:textId="77777777" w:rsidR="00813C9E" w:rsidRPr="008F1B54" w:rsidRDefault="00813C9E" w:rsidP="00B0569E">
                            <w:pPr>
                              <w:pStyle w:val="afff9"/>
                              <w:jc w:val="left"/>
                              <w:rPr>
                                <w:lang w:eastAsia="zh-CN"/>
                              </w:rPr>
                            </w:pPr>
                            <w:r w:rsidRPr="008F1B54">
                              <w:t xml:space="preserve">1:  </w:t>
                            </w:r>
                            <w:r>
                              <w:rPr>
                                <w:rFonts w:hint="eastAsia"/>
                                <w:lang w:eastAsia="zh-CN"/>
                              </w:rPr>
                              <w:t>重复</w:t>
                            </w:r>
                          </w:p>
                        </w:tc>
                      </w:tr>
                      <w:tr w:rsidR="00813C9E" w14:paraId="016995AE" w14:textId="77777777" w:rsidTr="00AC7AA9">
                        <w:tc>
                          <w:tcPr>
                            <w:tcW w:w="8143" w:type="dxa"/>
                          </w:tcPr>
                          <w:p w14:paraId="0521EC0E" w14:textId="77777777" w:rsidR="00813C9E" w:rsidRPr="008F1B54" w:rsidRDefault="00813C9E" w:rsidP="00B0569E">
                            <w:pPr>
                              <w:pStyle w:val="afff9"/>
                              <w:jc w:val="left"/>
                            </w:pPr>
                            <w:r w:rsidRPr="008F1B54">
                              <w:t xml:space="preserve">2:  </w:t>
                            </w:r>
                            <w:r>
                              <w:rPr>
                                <w:rFonts w:hint="eastAsia"/>
                                <w:lang w:eastAsia="zh-CN"/>
                              </w:rPr>
                              <w:t>阶段</w:t>
                            </w:r>
                            <w:r w:rsidRPr="001E5B29">
                              <w:t xml:space="preserve"> 1</w:t>
                            </w:r>
                            <w:r w:rsidRPr="008F1B54">
                              <w:t>:</w:t>
                            </w:r>
                          </w:p>
                        </w:tc>
                      </w:tr>
                      <w:tr w:rsidR="00813C9E" w14:paraId="711578CD" w14:textId="77777777" w:rsidTr="00AC7AA9">
                        <w:tc>
                          <w:tcPr>
                            <w:tcW w:w="8143" w:type="dxa"/>
                          </w:tcPr>
                          <w:p w14:paraId="4A9FD75A" w14:textId="77777777" w:rsidR="00813C9E" w:rsidRPr="008F1B54" w:rsidRDefault="00813C9E" w:rsidP="00B0569E">
                            <w:pPr>
                              <w:pStyle w:val="afff9"/>
                              <w:jc w:val="left"/>
                              <w:rPr>
                                <w:lang w:eastAsia="zh-CN"/>
                              </w:rPr>
                            </w:pPr>
                            <w:r w:rsidRPr="008F1B54">
                              <w:rPr>
                                <w:lang w:eastAsia="zh-CN"/>
                              </w:rPr>
                              <w:t xml:space="preserve">3: </w:t>
                            </w:r>
                            <w:r>
                              <w:rPr>
                                <w:lang w:eastAsia="zh-CN"/>
                              </w:rPr>
                              <w:t xml:space="preserve">  </w:t>
                            </w:r>
                            <w:r w:rsidRPr="009257F5">
                              <w:rPr>
                                <w:lang w:eastAsia="zh-CN"/>
                              </w:rPr>
                              <w:t xml:space="preserve"> </w:t>
                            </w:r>
                            <w:r w:rsidRPr="00E4428D">
                              <w:rPr>
                                <w:rFonts w:hint="eastAsia"/>
                                <w:b w:val="0"/>
                                <w:lang w:eastAsia="zh-CN"/>
                              </w:rPr>
                              <w:t>通过输入数据集</w:t>
                            </w:r>
                            <w:r w:rsidRPr="00A56BD5">
                              <w:rPr>
                                <w:position w:val="-6"/>
                              </w:rPr>
                              <w:object w:dxaOrig="340" w:dyaOrig="279" w14:anchorId="45EBCA97">
                                <v:shape id="_x0000_i1295" type="#_x0000_t75" style="width:16.3pt;height:14.25pt" o:ole="">
                                  <v:imagedata r:id="rId612" o:title=""/>
                                </v:shape>
                                <o:OLEObject Type="Embed" ProgID="Equation.DSMT4" ShapeID="_x0000_i1295" DrawAspect="Content" ObjectID="_1740067413" r:id="rId629"/>
                              </w:object>
                            </w:r>
                            <w:r w:rsidRPr="00E4428D">
                              <w:rPr>
                                <w:rFonts w:hint="eastAsia"/>
                                <w:b w:val="0"/>
                                <w:lang w:eastAsia="zh-CN"/>
                              </w:rPr>
                              <w:t>训练</w:t>
                            </w:r>
                            <w:r w:rsidRPr="00E4428D">
                              <w:rPr>
                                <w:rFonts w:hint="eastAsia"/>
                                <w:b w:val="0"/>
                                <w:lang w:eastAsia="zh-CN"/>
                              </w:rPr>
                              <w:t>BART</w:t>
                            </w:r>
                            <w:r w:rsidRPr="00E4428D">
                              <w:rPr>
                                <w:rFonts w:hint="eastAsia"/>
                                <w:b w:val="0"/>
                                <w:lang w:eastAsia="zh-CN"/>
                              </w:rPr>
                              <w:t>模型和记忆</w:t>
                            </w:r>
                            <w:r w:rsidRPr="00E4428D">
                              <w:rPr>
                                <w:rFonts w:hint="eastAsia"/>
                                <w:lang w:eastAsia="zh-CN"/>
                              </w:rPr>
                              <w:t>M</w:t>
                            </w:r>
                            <w:r w:rsidRPr="00E4428D">
                              <w:rPr>
                                <w:b w:val="0"/>
                                <w:lang w:eastAsia="zh-CN"/>
                              </w:rPr>
                              <w:t xml:space="preserve"> </w:t>
                            </w:r>
                          </w:p>
                        </w:tc>
                      </w:tr>
                      <w:tr w:rsidR="00813C9E" w14:paraId="2119C20D" w14:textId="77777777" w:rsidTr="00AC7AA9">
                        <w:tc>
                          <w:tcPr>
                            <w:tcW w:w="8143" w:type="dxa"/>
                          </w:tcPr>
                          <w:p w14:paraId="5FC8455C" w14:textId="77777777" w:rsidR="00813C9E" w:rsidRPr="008F1B54" w:rsidRDefault="00813C9E" w:rsidP="00B0569E">
                            <w:pPr>
                              <w:pStyle w:val="afff9"/>
                              <w:jc w:val="left"/>
                              <w:rPr>
                                <w:lang w:eastAsia="zh-CN"/>
                              </w:rPr>
                            </w:pPr>
                            <w:r w:rsidRPr="00D256D2">
                              <w:rPr>
                                <w:lang w:eastAsia="zh-CN"/>
                              </w:rPr>
                              <w:t>4:</w:t>
                            </w:r>
                            <w:r>
                              <w:rPr>
                                <w:lang w:eastAsia="zh-CN"/>
                              </w:rPr>
                              <w:t xml:space="preserve">    </w:t>
                            </w:r>
                            <w:r w:rsidRPr="00E4428D">
                              <w:rPr>
                                <w:rFonts w:hint="eastAsia"/>
                                <w:b w:val="0"/>
                                <w:lang w:eastAsia="zh-CN"/>
                              </w:rPr>
                              <w:t>最小化公式（</w:t>
                            </w:r>
                            <w:r w:rsidRPr="00E4428D">
                              <w:rPr>
                                <w:rFonts w:hint="eastAsia"/>
                                <w:b w:val="0"/>
                                <w:lang w:eastAsia="zh-CN"/>
                              </w:rPr>
                              <w:t>4</w:t>
                            </w:r>
                            <w:r w:rsidRPr="00E4428D">
                              <w:rPr>
                                <w:b w:val="0"/>
                                <w:lang w:eastAsia="zh-CN"/>
                              </w:rPr>
                              <w:t>.7</w:t>
                            </w:r>
                            <w:r w:rsidRPr="00E4428D">
                              <w:rPr>
                                <w:rFonts w:hint="eastAsia"/>
                                <w:b w:val="0"/>
                                <w:lang w:eastAsia="zh-CN"/>
                              </w:rPr>
                              <w:t>）并优化参数</w:t>
                            </w:r>
                            <w:r w:rsidRPr="00A56BD5">
                              <w:rPr>
                                <w:position w:val="-6"/>
                              </w:rPr>
                              <w:object w:dxaOrig="200" w:dyaOrig="279" w14:anchorId="01C7CF36">
                                <v:shape id="_x0000_i1297" type="#_x0000_t75" style="width:9.5pt;height:14.25pt" o:ole="">
                                  <v:imagedata r:id="rId614" o:title=""/>
                                </v:shape>
                                <o:OLEObject Type="Embed" ProgID="Equation.DSMT4" ShapeID="_x0000_i1297" DrawAspect="Content" ObjectID="_1740067414" r:id="rId630"/>
                              </w:object>
                            </w:r>
                            <w:r w:rsidRPr="00E4428D">
                              <w:rPr>
                                <w:rFonts w:hint="eastAsia"/>
                                <w:b w:val="0"/>
                                <w:lang w:eastAsia="zh-CN"/>
                              </w:rPr>
                              <w:t>和</w:t>
                            </w:r>
                            <w:r w:rsidRPr="00A56BD5">
                              <w:rPr>
                                <w:position w:val="-10"/>
                              </w:rPr>
                              <w:object w:dxaOrig="220" w:dyaOrig="260" w14:anchorId="6965019D">
                                <v:shape id="_x0000_i1299" type="#_x0000_t75" style="width:11.55pt;height:12.9pt" o:ole="">
                                  <v:imagedata r:id="rId616" o:title=""/>
                                </v:shape>
                                <o:OLEObject Type="Embed" ProgID="Equation.DSMT4" ShapeID="_x0000_i1299" DrawAspect="Content" ObjectID="_1740067415" r:id="rId631"/>
                              </w:object>
                            </w:r>
                          </w:p>
                        </w:tc>
                      </w:tr>
                      <w:tr w:rsidR="00813C9E" w14:paraId="5CB1A85C" w14:textId="77777777" w:rsidTr="00AC7AA9">
                        <w:tc>
                          <w:tcPr>
                            <w:tcW w:w="8143" w:type="dxa"/>
                          </w:tcPr>
                          <w:p w14:paraId="74362836" w14:textId="77777777" w:rsidR="00813C9E" w:rsidRPr="008F1B54" w:rsidRDefault="00813C9E" w:rsidP="00B0569E">
                            <w:pPr>
                              <w:pStyle w:val="afff9"/>
                              <w:jc w:val="left"/>
                            </w:pPr>
                            <w:r w:rsidRPr="00D256D2">
                              <w:t xml:space="preserve">5:  </w:t>
                            </w:r>
                            <w:r>
                              <w:rPr>
                                <w:rFonts w:hint="eastAsia"/>
                                <w:lang w:eastAsia="zh-CN"/>
                              </w:rPr>
                              <w:t>阶段</w:t>
                            </w:r>
                            <w:r w:rsidRPr="001E5B29">
                              <w:t xml:space="preserve"> 2</w:t>
                            </w:r>
                            <w:r w:rsidRPr="00D256D2">
                              <w:t>:</w:t>
                            </w:r>
                          </w:p>
                        </w:tc>
                      </w:tr>
                      <w:tr w:rsidR="00813C9E" w14:paraId="33551A2A" w14:textId="77777777" w:rsidTr="00AC7AA9">
                        <w:tc>
                          <w:tcPr>
                            <w:tcW w:w="8143" w:type="dxa"/>
                          </w:tcPr>
                          <w:p w14:paraId="2694BE4B" w14:textId="77777777" w:rsidR="00813C9E" w:rsidRPr="009257F5" w:rsidRDefault="00813C9E" w:rsidP="00B0569E">
                            <w:pPr>
                              <w:pStyle w:val="afff9"/>
                              <w:jc w:val="left"/>
                            </w:pPr>
                            <w:r w:rsidRPr="009257F5">
                              <w:t xml:space="preserve">6:    </w:t>
                            </w:r>
                            <w:r w:rsidRPr="00E4428D">
                              <w:rPr>
                                <w:rFonts w:hint="eastAsia"/>
                                <w:b w:val="0"/>
                                <w:lang w:eastAsia="zh-CN"/>
                              </w:rPr>
                              <w:t>固定参数</w:t>
                            </w:r>
                            <w:r w:rsidRPr="00A56BD5">
                              <w:rPr>
                                <w:position w:val="-6"/>
                              </w:rPr>
                              <w:object w:dxaOrig="200" w:dyaOrig="279" w14:anchorId="62FBCA50">
                                <v:shape id="_x0000_i1301" type="#_x0000_t75" style="width:9.5pt;height:14.25pt" o:ole="">
                                  <v:imagedata r:id="rId618" o:title=""/>
                                </v:shape>
                                <o:OLEObject Type="Embed" ProgID="Equation.DSMT4" ShapeID="_x0000_i1301" DrawAspect="Content" ObjectID="_1740067416" r:id="rId632"/>
                              </w:object>
                            </w:r>
                          </w:p>
                        </w:tc>
                      </w:tr>
                      <w:tr w:rsidR="00813C9E" w14:paraId="4ED17F69" w14:textId="77777777" w:rsidTr="00AC7AA9">
                        <w:tc>
                          <w:tcPr>
                            <w:tcW w:w="8143" w:type="dxa"/>
                          </w:tcPr>
                          <w:p w14:paraId="62D98BB5" w14:textId="77777777" w:rsidR="00813C9E" w:rsidRPr="009257F5" w:rsidRDefault="00813C9E" w:rsidP="00B0569E">
                            <w:pPr>
                              <w:pStyle w:val="afff9"/>
                              <w:jc w:val="left"/>
                              <w:rPr>
                                <w:lang w:eastAsia="zh-CN"/>
                              </w:rPr>
                            </w:pPr>
                            <w:r w:rsidRPr="009257F5">
                              <w:rPr>
                                <w:lang w:eastAsia="zh-CN"/>
                              </w:rPr>
                              <w:t xml:space="preserve">7:    </w:t>
                            </w:r>
                            <w:r w:rsidRPr="00E4428D">
                              <w:rPr>
                                <w:rFonts w:hint="eastAsia"/>
                                <w:b w:val="0"/>
                                <w:lang w:eastAsia="zh-CN"/>
                              </w:rPr>
                              <w:t>通过输入数据集</w:t>
                            </w:r>
                            <w:r w:rsidRPr="00E4428D">
                              <w:rPr>
                                <w:lang w:eastAsia="zh-CN"/>
                              </w:rPr>
                              <w:t>x</w:t>
                            </w:r>
                            <w:r w:rsidRPr="00E4428D">
                              <w:rPr>
                                <w:rFonts w:hint="eastAsia"/>
                                <w:b w:val="0"/>
                                <w:lang w:eastAsia="zh-CN"/>
                              </w:rPr>
                              <w:t>训练</w:t>
                            </w:r>
                            <w:r w:rsidRPr="00E4428D">
                              <w:rPr>
                                <w:rFonts w:hint="eastAsia"/>
                                <w:b w:val="0"/>
                                <w:lang w:eastAsia="zh-CN"/>
                              </w:rPr>
                              <w:t>BART</w:t>
                            </w:r>
                            <w:r w:rsidRPr="00E4428D">
                              <w:rPr>
                                <w:rFonts w:hint="eastAsia"/>
                                <w:b w:val="0"/>
                                <w:lang w:eastAsia="zh-CN"/>
                              </w:rPr>
                              <w:t>模型和记忆</w:t>
                            </w:r>
                            <w:r w:rsidRPr="00E4428D">
                              <w:rPr>
                                <w:rFonts w:hint="eastAsia"/>
                                <w:lang w:eastAsia="zh-CN"/>
                              </w:rPr>
                              <w:t>N</w:t>
                            </w:r>
                          </w:p>
                        </w:tc>
                      </w:tr>
                      <w:tr w:rsidR="00813C9E" w14:paraId="02C41846" w14:textId="77777777" w:rsidTr="00AC7AA9">
                        <w:tc>
                          <w:tcPr>
                            <w:tcW w:w="8143" w:type="dxa"/>
                          </w:tcPr>
                          <w:p w14:paraId="5611C51F" w14:textId="77777777" w:rsidR="00813C9E" w:rsidRPr="008F1B54" w:rsidRDefault="00813C9E" w:rsidP="00B0569E">
                            <w:pPr>
                              <w:pStyle w:val="afff9"/>
                              <w:jc w:val="left"/>
                              <w:rPr>
                                <w:lang w:eastAsia="zh-CN"/>
                              </w:rPr>
                            </w:pPr>
                            <w:r w:rsidRPr="009257F5">
                              <w:rPr>
                                <w:lang w:eastAsia="zh-CN"/>
                              </w:rPr>
                              <w:t>8:</w:t>
                            </w:r>
                            <w:r>
                              <w:rPr>
                                <w:lang w:eastAsia="zh-CN"/>
                              </w:rPr>
                              <w:t xml:space="preserve">   </w:t>
                            </w:r>
                            <w:r w:rsidRPr="00E4428D">
                              <w:rPr>
                                <w:b w:val="0"/>
                                <w:lang w:eastAsia="zh-CN"/>
                              </w:rPr>
                              <w:t xml:space="preserve"> </w:t>
                            </w:r>
                            <w:r>
                              <w:rPr>
                                <w:rFonts w:hint="eastAsia"/>
                                <w:b w:val="0"/>
                                <w:lang w:eastAsia="zh-CN"/>
                              </w:rPr>
                              <w:t>最小化公式（</w:t>
                            </w:r>
                            <w:r>
                              <w:rPr>
                                <w:rFonts w:hint="eastAsia"/>
                                <w:b w:val="0"/>
                                <w:lang w:eastAsia="zh-CN"/>
                              </w:rPr>
                              <w:t>4</w:t>
                            </w:r>
                            <w:r>
                              <w:rPr>
                                <w:b w:val="0"/>
                                <w:lang w:eastAsia="zh-CN"/>
                              </w:rPr>
                              <w:t>.19</w:t>
                            </w:r>
                            <w:r>
                              <w:rPr>
                                <w:rFonts w:hint="eastAsia"/>
                                <w:b w:val="0"/>
                                <w:lang w:eastAsia="zh-CN"/>
                              </w:rPr>
                              <w:t>）并优化参数</w:t>
                            </w:r>
                            <w:r w:rsidRPr="00A56BD5">
                              <w:rPr>
                                <w:position w:val="-10"/>
                              </w:rPr>
                              <w:object w:dxaOrig="200" w:dyaOrig="320" w14:anchorId="708D4D94">
                                <v:shape id="_x0000_i1303" type="#_x0000_t75" style="width:9.5pt;height:15.6pt" o:ole="">
                                  <v:imagedata r:id="rId620" o:title=""/>
                                </v:shape>
                                <o:OLEObject Type="Embed" ProgID="Equation.DSMT4" ShapeID="_x0000_i1303" DrawAspect="Content" ObjectID="_1740067417" r:id="rId633"/>
                              </w:object>
                            </w:r>
                            <w:r>
                              <w:rPr>
                                <w:rFonts w:cstheme="minorBidi" w:hint="eastAsia"/>
                                <w:b w:val="0"/>
                                <w:szCs w:val="21"/>
                                <w:lang w:eastAsia="zh-CN"/>
                              </w:rPr>
                              <w:t>和</w:t>
                            </w:r>
                            <w:r w:rsidRPr="00A56BD5">
                              <w:rPr>
                                <w:position w:val="-10"/>
                              </w:rPr>
                              <w:object w:dxaOrig="220" w:dyaOrig="260" w14:anchorId="77E623E5">
                                <v:shape id="_x0000_i1305" type="#_x0000_t75" style="width:11.55pt;height:12.9pt" o:ole="">
                                  <v:imagedata r:id="rId622" o:title=""/>
                                </v:shape>
                                <o:OLEObject Type="Embed" ProgID="Equation.DSMT4" ShapeID="_x0000_i1305" DrawAspect="Content" ObjectID="_1740067418" r:id="rId634"/>
                              </w:object>
                            </w:r>
                          </w:p>
                        </w:tc>
                      </w:tr>
                      <w:tr w:rsidR="00813C9E" w14:paraId="3B097960" w14:textId="77777777" w:rsidTr="00AC7AA9">
                        <w:tc>
                          <w:tcPr>
                            <w:tcW w:w="8143" w:type="dxa"/>
                            <w:tcBorders>
                              <w:bottom w:val="single" w:sz="12" w:space="0" w:color="auto"/>
                            </w:tcBorders>
                          </w:tcPr>
                          <w:p w14:paraId="37E3D905" w14:textId="77777777" w:rsidR="00813C9E" w:rsidRPr="008F1B54" w:rsidRDefault="00813C9E" w:rsidP="00B0569E">
                            <w:pPr>
                              <w:pStyle w:val="afff9"/>
                              <w:jc w:val="left"/>
                              <w:rPr>
                                <w:lang w:eastAsia="zh-CN"/>
                              </w:rPr>
                            </w:pPr>
                            <w:r w:rsidRPr="009257F5">
                              <w:t>9:</w:t>
                            </w:r>
                            <w:r w:rsidRPr="001E5B29">
                              <w:t xml:space="preserve">  </w:t>
                            </w:r>
                            <w:r>
                              <w:rPr>
                                <w:rFonts w:hint="eastAsia"/>
                                <w:lang w:eastAsia="zh-CN"/>
                              </w:rPr>
                              <w:t>直至</w:t>
                            </w:r>
                            <w:r w:rsidRPr="001E5B29">
                              <w:t xml:space="preserve"> </w:t>
                            </w:r>
                            <w:r>
                              <w:rPr>
                                <w:rFonts w:hint="eastAsia"/>
                                <w:b w:val="0"/>
                                <w:lang w:eastAsia="zh-CN"/>
                              </w:rPr>
                              <w:t>收敛</w:t>
                            </w:r>
                          </w:p>
                        </w:tc>
                      </w:tr>
                    </w:tbl>
                    <w:p w14:paraId="75821936" w14:textId="77777777" w:rsidR="00813C9E" w:rsidRPr="00B942D9" w:rsidRDefault="00813C9E" w:rsidP="00A22275">
                      <w:pPr>
                        <w:ind w:firstLineChars="0" w:firstLine="0"/>
                        <w:rPr>
                          <w:b/>
                          <w:bCs/>
                          <w:sz w:val="21"/>
                        </w:rPr>
                      </w:pPr>
                    </w:p>
                  </w:txbxContent>
                </v:textbox>
                <w10:wrap type="square" anchorx="margin"/>
              </v:shape>
            </w:pict>
          </mc:Fallback>
        </mc:AlternateContent>
      </w:r>
      <w:r w:rsidR="00163B58">
        <w:rPr>
          <w:rFonts w:hint="eastAsia"/>
        </w:rPr>
        <w:t>其中，</w:t>
      </w:r>
      <w:r w:rsidR="00A56BD5" w:rsidRPr="00A56BD5">
        <w:rPr>
          <w:position w:val="-6"/>
        </w:rPr>
        <w:object w:dxaOrig="240" w:dyaOrig="279" w14:anchorId="76F9D9AA">
          <v:shape id="_x0000_i1306" type="#_x0000_t75" style="width:12.9pt;height:14.25pt" o:ole="">
            <v:imagedata r:id="rId635" o:title=""/>
          </v:shape>
          <o:OLEObject Type="Embed" ProgID="Equation.DSMT4" ShapeID="_x0000_i1306" DrawAspect="Content" ObjectID="_1740067389" r:id="rId636"/>
        </w:object>
      </w:r>
      <w:r w:rsidR="00163B58">
        <w:rPr>
          <w:rFonts w:hint="eastAsia"/>
        </w:rPr>
        <w:t>是词表的大小，</w:t>
      </w:r>
      <w:r w:rsidR="00A56BD5" w:rsidRPr="00A56BD5">
        <w:rPr>
          <w:position w:val="-10"/>
        </w:rPr>
        <w:object w:dxaOrig="520" w:dyaOrig="320" w14:anchorId="4A233FA7">
          <v:shape id="_x0000_i1307" type="#_x0000_t75" style="width:26.5pt;height:15.6pt" o:ole="">
            <v:imagedata r:id="rId637" o:title=""/>
          </v:shape>
          <o:OLEObject Type="Embed" ProgID="Equation.DSMT4" ShapeID="_x0000_i1307" DrawAspect="Content" ObjectID="_1740067390" r:id="rId638"/>
        </w:object>
      </w:r>
      <w:r w:rsidR="00163B58">
        <w:rPr>
          <w:rFonts w:hint="eastAsia"/>
        </w:rPr>
        <w:t>表示</w:t>
      </w:r>
      <w:r w:rsidR="005D79E0">
        <w:rPr>
          <w:rFonts w:hint="eastAsia"/>
        </w:rPr>
        <w:t>单词</w:t>
      </w:r>
      <w:r w:rsidR="00A56BD5" w:rsidRPr="00A56BD5">
        <w:rPr>
          <w:position w:val="-6"/>
        </w:rPr>
        <w:object w:dxaOrig="180" w:dyaOrig="220" w14:anchorId="71B22556">
          <v:shape id="_x0000_i1308" type="#_x0000_t75" style="width:8.85pt;height:11.55pt" o:ole="">
            <v:imagedata r:id="rId639" o:title=""/>
          </v:shape>
          <o:OLEObject Type="Embed" ProgID="Equation.DSMT4" ShapeID="_x0000_i1308" DrawAspect="Content" ObjectID="_1740067391" r:id="rId640"/>
        </w:object>
      </w:r>
      <w:r w:rsidR="005D79E0">
        <w:rPr>
          <w:rFonts w:hint="eastAsia"/>
        </w:rPr>
        <w:t>出现在目标回复中的预测概率。</w:t>
      </w:r>
    </w:p>
    <w:p w14:paraId="4B832903" w14:textId="211D72E6" w:rsidR="005D79E0" w:rsidRDefault="005D79E0" w:rsidP="005D79E0">
      <w:pPr>
        <w:ind w:firstLine="480"/>
      </w:pPr>
      <w:r>
        <w:rPr>
          <w:rFonts w:hint="eastAsia"/>
        </w:rPr>
        <w:t>对于回复生成任务，本节同样使用语言建模损失来优化模型的参数，其损失函数定义为，</w:t>
      </w:r>
    </w:p>
    <w:p w14:paraId="1EC12765" w14:textId="5830477C" w:rsidR="005D79E0" w:rsidRDefault="005D79E0" w:rsidP="005D79E0">
      <w:pPr>
        <w:pStyle w:val="MTDisplayEquation"/>
        <w:ind w:firstLine="480"/>
      </w:pPr>
      <w:r>
        <w:tab/>
      </w:r>
      <w:r w:rsidR="00A56BD5" w:rsidRPr="00A56BD5">
        <w:rPr>
          <w:position w:val="-56"/>
        </w:rPr>
        <w:object w:dxaOrig="5520" w:dyaOrig="1240" w14:anchorId="748DEF5B">
          <v:shape id="_x0000_i1309" type="#_x0000_t75" style="width:275.15pt;height:62.5pt" o:ole="">
            <v:imagedata r:id="rId641" o:title=""/>
          </v:shape>
          <o:OLEObject Type="Embed" ProgID="Equation.DSMT4" ShapeID="_x0000_i1309" DrawAspect="Content" ObjectID="_1740067392" r:id="rId6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2</w:instrText>
      </w:r>
      <w:r w:rsidR="00942CD6">
        <w:rPr>
          <w:noProof/>
        </w:rPr>
        <w:fldChar w:fldCharType="end"/>
      </w:r>
      <w:r>
        <w:instrText>)</w:instrText>
      </w:r>
      <w:r>
        <w:fldChar w:fldCharType="end"/>
      </w:r>
      <w:bookmarkStart w:id="226" w:name="_Toc98971622"/>
      <w:bookmarkStart w:id="227" w:name="_Toc98971859"/>
    </w:p>
    <w:p w14:paraId="199101B9" w14:textId="0BA65636" w:rsidR="005D79E0" w:rsidRDefault="00480143" w:rsidP="00903711">
      <w:pPr>
        <w:spacing w:line="440" w:lineRule="exact"/>
        <w:ind w:firstLine="480"/>
      </w:pPr>
      <w:r>
        <w:rPr>
          <w:rFonts w:hint="eastAsia"/>
        </w:rPr>
        <w:t>和以前</w:t>
      </w:r>
      <w:r w:rsidR="005D79E0">
        <w:rPr>
          <w:rFonts w:hint="eastAsia"/>
        </w:rPr>
        <w:t>的</w:t>
      </w:r>
      <w:r w:rsidR="00686536">
        <w:rPr>
          <w:rFonts w:hint="eastAsia"/>
        </w:rPr>
        <w:t>研究</w:t>
      </w:r>
      <w:r w:rsidR="005D79E0">
        <w:rPr>
          <w:rFonts w:hint="eastAsia"/>
        </w:rPr>
        <w:t>工作</w:t>
      </w:r>
      <w:r w:rsidR="00686536">
        <w:fldChar w:fldCharType="begin" w:fldLock="1"/>
      </w:r>
      <w:r w:rsidR="007D5AD5">
        <w:instrText>ADDIN CSL_CITATION {"citationItems":[{"id":"ITEM-1","itemData":{"abstract":"We introduce a new approach to generative data-driven dialogue systems (e.g. chatbots) called TransferTransfo which is a combination of a Transfer learning based training scheme and a high-capacity Transformer model. Fine-tuning is performed by using a multi-task objective which combines several unsupervised prediction tasks. The resulting fine-tuned model shows strong improvements over the current state-of-the-art end-to-end conversational models like memory augmented seq2seq and information-retrieval models. On the privately held PERSONA-CHAT dataset of the Conversational Intelligence Challenge 2, this approach obtains a new state-of-the-art, with respective perplexity, Hits@1 and F1 metrics of 16.28 (45 % absolute improvement), 80.7 (46 % absolute improvement) and 19.5 (20 % absolute improvement).","author":[{"dropping-particle":"","family":"Wolf","given":"Thomas","non-dropping-particle":"","parse-names":false,"suffix":""},{"dropping-particle":"","family":"Sanh","given":"Victor","non-dropping-particle":"","parse-names":false,"suffix":""},{"dropping-particle":"","family":"Chaumond","given":"Julien","non-dropping-particle":"","parse-names":false,"suffix":""},{"dropping-particle":"","family":"Delangue","given":"Clement","non-dropping-particle":"","parse-names":false,"suffix":""}],"container-title":"arXiv preprint arXiv:1901.08149","id":"ITEM-1","issued":{"date-parts":[["2019"]]},"title":"TransferTransfo: A Transfer Learning Approach for Neural Network Based Conversational Agents","type":"article-journal"},"uris":["http://www.mendeley.com/documents/?uuid=34082a56-0601-4354-883c-1dd6b7d04050"]}],"mendeley":{"formattedCitation":"&lt;sup&gt;[28]&lt;/sup&gt;","plainTextFormattedCitation":"[28]","previouslyFormattedCitation":"&lt;sup&gt;[28]&lt;/sup&gt;"},"properties":{"noteIndex":0},"schema":"https://github.com/citation-style-language/schema/raw/master/csl-citation.json"}</w:instrText>
      </w:r>
      <w:r w:rsidR="00686536">
        <w:fldChar w:fldCharType="separate"/>
      </w:r>
      <w:r w:rsidR="007D5AD5" w:rsidRPr="007D5AD5">
        <w:rPr>
          <w:noProof/>
          <w:vertAlign w:val="superscript"/>
        </w:rPr>
        <w:t>[28]</w:t>
      </w:r>
      <w:r w:rsidR="00686536">
        <w:fldChar w:fldCharType="end"/>
      </w:r>
      <w:r>
        <w:rPr>
          <w:rFonts w:hint="eastAsia"/>
        </w:rPr>
        <w:t>一样</w:t>
      </w:r>
      <w:r w:rsidR="005D79E0">
        <w:rPr>
          <w:rFonts w:hint="eastAsia"/>
        </w:rPr>
        <w:t>，</w:t>
      </w:r>
      <w:r w:rsidR="002C0729">
        <w:rPr>
          <w:rFonts w:hint="eastAsia"/>
        </w:rPr>
        <w:t>模型在训练中还包含了一个</w:t>
      </w:r>
      <w:r w:rsidR="00B1422C">
        <w:rPr>
          <w:rFonts w:hint="eastAsia"/>
        </w:rPr>
        <w:t>回复</w:t>
      </w:r>
      <w:r w:rsidR="002C0729">
        <w:rPr>
          <w:rFonts w:hint="eastAsia"/>
        </w:rPr>
        <w:t>选择任务，要求模型能够从</w:t>
      </w:r>
      <w:r w:rsidR="00A56BD5" w:rsidRPr="00A56BD5">
        <w:rPr>
          <w:position w:val="-6"/>
        </w:rPr>
        <w:object w:dxaOrig="139" w:dyaOrig="240" w14:anchorId="16191387">
          <v:shape id="_x0000_i1310" type="#_x0000_t75" style="width:6.8pt;height:12.9pt" o:ole="">
            <v:imagedata r:id="rId643" o:title=""/>
          </v:shape>
          <o:OLEObject Type="Embed" ProgID="Equation.DSMT4" ShapeID="_x0000_i1310" DrawAspect="Content" ObjectID="_1740067393" r:id="rId644"/>
        </w:object>
      </w:r>
      <w:proofErr w:type="gramStart"/>
      <w:r w:rsidR="002C0729">
        <w:rPr>
          <w:rFonts w:hint="eastAsia"/>
        </w:rPr>
        <w:t>个</w:t>
      </w:r>
      <w:proofErr w:type="gramEnd"/>
      <w:r w:rsidR="009D5120">
        <w:rPr>
          <w:rFonts w:hint="eastAsia"/>
        </w:rPr>
        <w:t>候选</w:t>
      </w:r>
      <w:r w:rsidR="00C56E5F">
        <w:rPr>
          <w:rFonts w:hint="eastAsia"/>
        </w:rPr>
        <w:t>回复</w:t>
      </w:r>
      <w:r w:rsidR="002C0729">
        <w:rPr>
          <w:rFonts w:hint="eastAsia"/>
        </w:rPr>
        <w:t>中选择出正确的对话回复</w:t>
      </w:r>
      <w:r w:rsidR="00017961">
        <w:rPr>
          <w:rFonts w:hint="eastAsia"/>
        </w:rPr>
        <w:t>。具体来说，模型利用编码器中来预测标识生成文本结束的特殊标记的隐藏表示来预测每一个候选回复的分数</w:t>
      </w:r>
      <w:r w:rsidR="00A56BD5" w:rsidRPr="00A56BD5">
        <w:rPr>
          <w:position w:val="-12"/>
        </w:rPr>
        <w:object w:dxaOrig="240" w:dyaOrig="360" w14:anchorId="3B479495">
          <v:shape id="_x0000_i1311" type="#_x0000_t75" style="width:12.9pt;height:19pt" o:ole="">
            <v:imagedata r:id="rId645" o:title=""/>
          </v:shape>
          <o:OLEObject Type="Embed" ProgID="Equation.DSMT4" ShapeID="_x0000_i1311" DrawAspect="Content" ObjectID="_1740067394" r:id="rId646"/>
        </w:object>
      </w:r>
      <w:r w:rsidR="00017961">
        <w:rPr>
          <w:rFonts w:hint="eastAsia"/>
        </w:rPr>
        <w:t>，并计算与真实标签</w:t>
      </w:r>
      <w:r w:rsidR="00A56BD5" w:rsidRPr="00A56BD5">
        <w:rPr>
          <w:position w:val="-12"/>
        </w:rPr>
        <w:object w:dxaOrig="240" w:dyaOrig="360" w14:anchorId="792A63B3">
          <v:shape id="_x0000_i1312" type="#_x0000_t75" style="width:12.9pt;height:19pt" o:ole="">
            <v:imagedata r:id="rId647" o:title=""/>
          </v:shape>
          <o:OLEObject Type="Embed" ProgID="Equation.DSMT4" ShapeID="_x0000_i1312" DrawAspect="Content" ObjectID="_1740067395" r:id="rId648"/>
        </w:object>
      </w:r>
      <w:r w:rsidR="008E6AD3">
        <w:rPr>
          <w:rFonts w:hint="eastAsia"/>
        </w:rPr>
        <w:t>之间的交叉</w:t>
      </w:r>
      <w:proofErr w:type="gramStart"/>
      <w:r w:rsidR="008E6AD3">
        <w:rPr>
          <w:rFonts w:hint="eastAsia"/>
        </w:rPr>
        <w:t>熵</w:t>
      </w:r>
      <w:proofErr w:type="gramEnd"/>
      <w:r w:rsidR="008E6AD3">
        <w:rPr>
          <w:rFonts w:hint="eastAsia"/>
        </w:rPr>
        <w:t>损失，其形式表示为，</w:t>
      </w:r>
    </w:p>
    <w:p w14:paraId="69E26ED8" w14:textId="7060161C" w:rsidR="008E6AD3" w:rsidRDefault="008E6AD3" w:rsidP="008E6AD3">
      <w:pPr>
        <w:pStyle w:val="MTDisplayEquation"/>
        <w:ind w:firstLine="480"/>
      </w:pPr>
      <w:r>
        <w:tab/>
      </w:r>
      <w:r w:rsidR="00A56BD5" w:rsidRPr="00A56BD5">
        <w:rPr>
          <w:position w:val="-12"/>
        </w:rPr>
        <w:object w:dxaOrig="2380" w:dyaOrig="360" w14:anchorId="01E56FC5">
          <v:shape id="_x0000_i1313" type="#_x0000_t75" style="width:119.6pt;height:19pt" o:ole="">
            <v:imagedata r:id="rId649" o:title=""/>
          </v:shape>
          <o:OLEObject Type="Embed" ProgID="Equation.DSMT4" ShapeID="_x0000_i1313" DrawAspect="Content" ObjectID="_1740067396" r:id="rId6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3</w:instrText>
      </w:r>
      <w:r w:rsidR="00942CD6">
        <w:rPr>
          <w:noProof/>
        </w:rPr>
        <w:fldChar w:fldCharType="end"/>
      </w:r>
      <w:r>
        <w:instrText>)</w:instrText>
      </w:r>
      <w:r>
        <w:fldChar w:fldCharType="end"/>
      </w:r>
    </w:p>
    <w:p w14:paraId="3605EF2A" w14:textId="3870944D" w:rsidR="008E6AD3" w:rsidRDefault="008E6AD3" w:rsidP="008E6AD3">
      <w:pPr>
        <w:pStyle w:val="MTDisplayEquation"/>
        <w:ind w:firstLine="480"/>
      </w:pPr>
      <w:r>
        <w:tab/>
      </w:r>
      <w:r w:rsidR="00A56BD5" w:rsidRPr="00A56BD5">
        <w:rPr>
          <w:position w:val="-28"/>
        </w:rPr>
        <w:object w:dxaOrig="2040" w:dyaOrig="680" w14:anchorId="6D63DE45">
          <v:shape id="_x0000_i1314" type="#_x0000_t75" style="width:101.9pt;height:34.65pt" o:ole="">
            <v:imagedata r:id="rId651" o:title=""/>
          </v:shape>
          <o:OLEObject Type="Embed" ProgID="Equation.DSMT4" ShapeID="_x0000_i1314" DrawAspect="Content" ObjectID="_1740067397" r:id="rId6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4</w:instrText>
      </w:r>
      <w:r w:rsidR="00942CD6">
        <w:rPr>
          <w:noProof/>
        </w:rPr>
        <w:fldChar w:fldCharType="end"/>
      </w:r>
      <w:r>
        <w:instrText>)</w:instrText>
      </w:r>
      <w:r>
        <w:fldChar w:fldCharType="end"/>
      </w:r>
    </w:p>
    <w:p w14:paraId="7EB181E7" w14:textId="085E4709" w:rsidR="008E6AD3" w:rsidRDefault="008E6AD3" w:rsidP="00903711">
      <w:pPr>
        <w:spacing w:line="440" w:lineRule="exact"/>
        <w:ind w:firstLine="480"/>
      </w:pPr>
      <w:r>
        <w:rPr>
          <w:rFonts w:hint="eastAsia"/>
        </w:rPr>
        <w:t>总的来说，模型的训练目标是最小化损失，</w:t>
      </w:r>
    </w:p>
    <w:p w14:paraId="23D7DC3E" w14:textId="1F7ED1CA" w:rsidR="008E6AD3" w:rsidRDefault="008E6AD3" w:rsidP="008E6AD3">
      <w:pPr>
        <w:pStyle w:val="MTDisplayEquation"/>
        <w:ind w:firstLine="480"/>
      </w:pPr>
      <w:r>
        <w:tab/>
      </w:r>
      <w:r w:rsidR="00A56BD5" w:rsidRPr="00A56BD5">
        <w:rPr>
          <w:position w:val="-12"/>
        </w:rPr>
        <w:object w:dxaOrig="3400" w:dyaOrig="360" w14:anchorId="5F9A138B">
          <v:shape id="_x0000_i1315" type="#_x0000_t75" style="width:170.5pt;height:19pt" o:ole="">
            <v:imagedata r:id="rId653" o:title=""/>
          </v:shape>
          <o:OLEObject Type="Embed" ProgID="Equation.DSMT4" ShapeID="_x0000_i1315" DrawAspect="Content" ObjectID="_1740067398" r:id="rId6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42CD6">
        <w:rPr>
          <w:noProof/>
        </w:rPr>
        <w:fldChar w:fldCharType="begin"/>
      </w:r>
      <w:r w:rsidR="00942CD6">
        <w:rPr>
          <w:noProof/>
        </w:rPr>
        <w:instrText xml:space="preserve"> SEQ MTChap \c \* Arabic \* MERGEFORMAT </w:instrText>
      </w:r>
      <w:r w:rsidR="00942CD6">
        <w:rPr>
          <w:noProof/>
        </w:rPr>
        <w:fldChar w:fldCharType="separate"/>
      </w:r>
      <w:r w:rsidR="00EB71BB">
        <w:rPr>
          <w:noProof/>
        </w:rPr>
        <w:instrText>1</w:instrText>
      </w:r>
      <w:r w:rsidR="00942CD6">
        <w:rPr>
          <w:noProof/>
        </w:rPr>
        <w:fldChar w:fldCharType="end"/>
      </w:r>
      <w:r>
        <w:instrText>.</w:instrText>
      </w:r>
      <w:r w:rsidR="00942CD6">
        <w:rPr>
          <w:noProof/>
        </w:rPr>
        <w:fldChar w:fldCharType="begin"/>
      </w:r>
      <w:r w:rsidR="00942CD6">
        <w:rPr>
          <w:noProof/>
        </w:rPr>
        <w:instrText xml:space="preserve"> SEQ MTEqn \c \* Arabic \* MERGEFORMAT </w:instrText>
      </w:r>
      <w:r w:rsidR="00942CD6">
        <w:rPr>
          <w:noProof/>
        </w:rPr>
        <w:fldChar w:fldCharType="separate"/>
      </w:r>
      <w:r w:rsidR="00EB71BB">
        <w:rPr>
          <w:noProof/>
        </w:rPr>
        <w:instrText>55</w:instrText>
      </w:r>
      <w:r w:rsidR="00942CD6">
        <w:rPr>
          <w:noProof/>
        </w:rPr>
        <w:fldChar w:fldCharType="end"/>
      </w:r>
      <w:r>
        <w:instrText>)</w:instrText>
      </w:r>
      <w:r>
        <w:fldChar w:fldCharType="end"/>
      </w:r>
    </w:p>
    <w:p w14:paraId="7A0E85B4" w14:textId="776BF708" w:rsidR="008E6AD3" w:rsidRPr="008E6AD3" w:rsidRDefault="008E6AD3" w:rsidP="00903711">
      <w:pPr>
        <w:spacing w:line="440" w:lineRule="exact"/>
        <w:ind w:firstLine="480"/>
      </w:pPr>
      <w:r>
        <w:rPr>
          <w:rFonts w:hint="eastAsia"/>
        </w:rPr>
        <w:t>在</w:t>
      </w:r>
      <w:r w:rsidR="00480143">
        <w:rPr>
          <w:rFonts w:hint="eastAsia"/>
        </w:rPr>
        <w:t>基于角色的</w:t>
      </w:r>
      <w:r>
        <w:rPr>
          <w:rFonts w:hint="eastAsia"/>
        </w:rPr>
        <w:t>对话生成的训练过程中，蕴含关系记忆</w:t>
      </w:r>
      <w:r>
        <w:rPr>
          <w:rFonts w:hint="eastAsia"/>
        </w:rPr>
        <w:t>M</w:t>
      </w:r>
      <w:r>
        <w:rPr>
          <w:rFonts w:hint="eastAsia"/>
        </w:rPr>
        <w:t>的参数被冻结，具体的</w:t>
      </w:r>
      <w:r w:rsidR="006C3DA1">
        <w:rPr>
          <w:rFonts w:hint="eastAsia"/>
        </w:rPr>
        <w:t>训练过程在</w:t>
      </w:r>
      <w:r w:rsidR="00B942D9">
        <w:rPr>
          <w:rFonts w:hint="eastAsia"/>
        </w:rPr>
        <w:t>表</w:t>
      </w:r>
      <w:r w:rsidR="006C3DA1">
        <w:t>4-1</w:t>
      </w:r>
      <w:r w:rsidR="006C3DA1">
        <w:rPr>
          <w:rFonts w:hint="eastAsia"/>
        </w:rPr>
        <w:t>中描述。</w:t>
      </w:r>
    </w:p>
    <w:p w14:paraId="1D927F1A" w14:textId="202AA323" w:rsidR="00A970E5" w:rsidRPr="00AA155D" w:rsidRDefault="00A970E5" w:rsidP="00AA155D">
      <w:pPr>
        <w:pStyle w:val="aff5"/>
      </w:pPr>
      <w:bookmarkStart w:id="228" w:name="_Toc128127373"/>
      <w:r w:rsidRPr="00AA155D">
        <w:rPr>
          <w:rFonts w:hint="eastAsia"/>
        </w:rPr>
        <w:lastRenderedPageBreak/>
        <w:t>4</w:t>
      </w:r>
      <w:r w:rsidRPr="00AA155D">
        <w:t xml:space="preserve">.3 </w:t>
      </w:r>
      <w:r w:rsidRPr="00AA155D">
        <w:rPr>
          <w:rFonts w:hint="eastAsia"/>
        </w:rPr>
        <w:t>对比实验与分析</w:t>
      </w:r>
      <w:bookmarkEnd w:id="226"/>
      <w:bookmarkEnd w:id="227"/>
      <w:bookmarkEnd w:id="228"/>
    </w:p>
    <w:p w14:paraId="1822DD44" w14:textId="2951BF46" w:rsidR="00A970E5" w:rsidRDefault="00A970E5" w:rsidP="008904DF">
      <w:pPr>
        <w:pStyle w:val="affa"/>
        <w:tabs>
          <w:tab w:val="right" w:pos="240"/>
        </w:tabs>
      </w:pPr>
      <w:bookmarkStart w:id="229" w:name="_Toc98971623"/>
      <w:bookmarkStart w:id="230" w:name="_Toc98971860"/>
      <w:bookmarkStart w:id="231" w:name="_Toc128127374"/>
      <w:r>
        <w:rPr>
          <w:rFonts w:hint="eastAsia"/>
        </w:rPr>
        <w:t>4</w:t>
      </w:r>
      <w:r>
        <w:t xml:space="preserve">.3.1 </w:t>
      </w:r>
      <w:r>
        <w:rPr>
          <w:rFonts w:hint="eastAsia"/>
        </w:rPr>
        <w:t>数据集与评测指标</w:t>
      </w:r>
      <w:bookmarkEnd w:id="229"/>
      <w:bookmarkEnd w:id="230"/>
      <w:bookmarkEnd w:id="231"/>
    </w:p>
    <w:p w14:paraId="0C8F44DC" w14:textId="244DBACE" w:rsidR="00A970E5" w:rsidRDefault="00A970E5" w:rsidP="008904DF">
      <w:pPr>
        <w:tabs>
          <w:tab w:val="right" w:pos="240"/>
        </w:tabs>
        <w:ind w:firstLine="480"/>
      </w:pPr>
      <w:r w:rsidRPr="00472741">
        <w:rPr>
          <w:rFonts w:hint="eastAsia"/>
        </w:rPr>
        <w:t>为了验证所提模型的有效性，本节</w:t>
      </w:r>
      <w:r w:rsidR="00650910">
        <w:rPr>
          <w:rFonts w:hint="eastAsia"/>
        </w:rPr>
        <w:t>在</w:t>
      </w:r>
      <w:proofErr w:type="spellStart"/>
      <w:r w:rsidR="00650910">
        <w:rPr>
          <w:rFonts w:hint="eastAsia"/>
        </w:rPr>
        <w:t>Person</w:t>
      </w:r>
      <w:r w:rsidR="0075493F">
        <w:rPr>
          <w:rFonts w:hint="eastAsia"/>
        </w:rPr>
        <w:t>a</w:t>
      </w:r>
      <w:r w:rsidR="00650910">
        <w:rPr>
          <w:rFonts w:hint="eastAsia"/>
        </w:rPr>
        <w:t>Chat</w:t>
      </w:r>
      <w:proofErr w:type="spellEnd"/>
      <w:r w:rsidR="00650910">
        <w:rPr>
          <w:rFonts w:hint="eastAsia"/>
        </w:rPr>
        <w:t>和</w:t>
      </w:r>
      <w:r w:rsidR="00650910">
        <w:rPr>
          <w:rFonts w:hint="eastAsia"/>
        </w:rPr>
        <w:t>DSTC</w:t>
      </w:r>
      <w:r w:rsidR="00650910">
        <w:t>7-</w:t>
      </w:r>
      <w:r w:rsidR="00650910">
        <w:rPr>
          <w:rFonts w:hint="eastAsia"/>
        </w:rPr>
        <w:t>AVSD</w:t>
      </w:r>
      <w:r w:rsidR="00650910">
        <w:rPr>
          <w:rFonts w:hint="eastAsia"/>
        </w:rPr>
        <w:t>数据集上进行实验，</w:t>
      </w:r>
      <w:r w:rsidR="006F2248">
        <w:rPr>
          <w:rFonts w:hint="eastAsia"/>
        </w:rPr>
        <w:t>在</w:t>
      </w:r>
      <w:proofErr w:type="spellStart"/>
      <w:r w:rsidR="006F2248">
        <w:rPr>
          <w:rFonts w:hint="eastAsia"/>
        </w:rPr>
        <w:t>PersonaChat</w:t>
      </w:r>
      <w:proofErr w:type="spellEnd"/>
      <w:r w:rsidR="006F2248">
        <w:rPr>
          <w:rFonts w:hint="eastAsia"/>
        </w:rPr>
        <w:t>数据集中，本文遵循</w:t>
      </w:r>
      <w:r w:rsidR="006F2248">
        <w:rPr>
          <w:rFonts w:hint="eastAsia"/>
        </w:rPr>
        <w:t>ConvAI</w:t>
      </w:r>
      <w:r w:rsidR="00344A2F">
        <w:t>2</w:t>
      </w:r>
      <w:r w:rsidR="006F2248">
        <w:rPr>
          <w:rFonts w:hint="eastAsia"/>
        </w:rPr>
        <w:t>比赛</w:t>
      </w:r>
      <w:r w:rsidR="00344A2F">
        <w:fldChar w:fldCharType="begin" w:fldLock="1"/>
      </w:r>
      <w:r w:rsidR="007D5AD5">
        <w:instrText>ADDIN CSL_CITATION {"citationItems":[{"id":"ITEM-1","itemData":{"DOI":"10.1007/978-3-030-29135-8_7","abstract":"We describe the setting and results of the ConvAI2 NeurIPS competition that aims to further the state-of-the-art in open-domain chatbots. Some key takeaways from the competition are: (i) pretrained Transformer variants are currently the best performing models on this task, (ii) but to improve performance on multi-turn conversations with humans, future systems must go beyond single word metrics like perplexity to measure the performance across sequences of utterances (conversations) -- in terms of repetition, consistency and balance of dialogue acts (e.g. how many questions asked vs. answered).","author":[{"dropping-particle":"","family":"Dinan","given":"Emily","non-dropping-particle":"","parse-names":false,"suffix":""},{"dropping-particle":"","family":"Logacheva","given":"Varvara","non-dropping-particle":"","parse-names":false,"suffix":""},{"dropping-particle":"","family":"Malykh","given":"Valentin","non-dropping-particle":"","parse-names":false,"suffix":""},{"dropping-particle":"","family":"Miller","given":"Alexander","non-dropping-particle":"","parse-names":false,"suffix":""},{"dropping-particle":"","family":"Shuster","given":"Kurt","non-dropping-particle":"","parse-names":false,"suffix":""},{"dropping-particle":"","family":"Urbanek","given":"Jack","non-dropping-particle":"","parse-names":false,"suffix":""},{"dropping-particle":"","family":"Kiela","given":"Douwe","non-dropping-particle":"","parse-names":false,"suffix":""},{"dropping-particle":"","family":"Szlam","given":"Arthur","non-dropping-particle":"","parse-names":false,"suffix":""},{"dropping-particle":"","family":"Serban","given":"Iulian","non-dropping-particle":"","parse-names":false,"suffix":""},{"dropping-particle":"","family":"Lowe","given":"Ryan","non-dropping-particle":"","parse-names":false,"suffix":""},{"dropping-particle":"","family":"Prabhumoye","given":"Shrimai","non-dropping-particle":"","parse-names":false,"suffix":""},{"dropping-particle":"","family":"Black","given":"Alan W.","non-dropping-particle":"","parse-names":false,"suffix":""},{"dropping-particle":"","family":"Rudnicky","given":"Alexander","non-dropping-particle":"","parse-names":false,"suffix":""},{"dropping-particle":"","family":"Williams","given":"Jason","non-dropping-particle":"","parse-names":false,"suffix":""},{"dropping-particle":"","family":"Pineau","given":"Joelle","non-dropping-particle":"","parse-names":false,"suffix":""},{"dropping-particle":"","family":"Burtsev","given":"Mikhail","non-dropping-particle":"","parse-names":false,"suffix":""},{"dropping-particle":"","family":"Weston","given":"Jason","non-dropping-particle":"","parse-names":false,"suffix":""}],"container-title":"arXiv preprint arXiv:1902.00098","id":"ITEM-1","issued":{"date-parts":[["2020"]]},"page":"187-208","title":"The Second Conversational Intelligence Challenge (ConvAI2)","type":"article-journal"},"uris":["http://www.mendeley.com/documents/?uuid=1e5466a9-4037-36e0-ad81-d57da5e75511"]}],"mendeley":{"formattedCitation":"&lt;sup&gt;[44]&lt;/sup&gt;","plainTextFormattedCitation":"[44]","previouslyFormattedCitation":"&lt;sup&gt;[44]&lt;/sup&gt;"},"properties":{"noteIndex":0},"schema":"https://github.com/citation-style-language/schema/raw/master/csl-citation.json"}</w:instrText>
      </w:r>
      <w:r w:rsidR="00344A2F">
        <w:fldChar w:fldCharType="separate"/>
      </w:r>
      <w:r w:rsidR="007D5AD5" w:rsidRPr="007D5AD5">
        <w:rPr>
          <w:noProof/>
          <w:vertAlign w:val="superscript"/>
        </w:rPr>
        <w:t>[44]</w:t>
      </w:r>
      <w:r w:rsidR="00344A2F">
        <w:fldChar w:fldCharType="end"/>
      </w:r>
      <w:r w:rsidR="006F2248">
        <w:rPr>
          <w:rFonts w:hint="eastAsia"/>
        </w:rPr>
        <w:t>上的评测方式，以</w:t>
      </w:r>
      <w:r w:rsidR="006F2248">
        <w:rPr>
          <w:rFonts w:hint="eastAsia"/>
        </w:rPr>
        <w:t>Hits</w:t>
      </w:r>
      <w:r w:rsidR="006F2248">
        <w:t>@1</w:t>
      </w:r>
      <w:r w:rsidR="006F2248">
        <w:rPr>
          <w:rFonts w:hint="eastAsia"/>
        </w:rPr>
        <w:t>，</w:t>
      </w:r>
      <w:r w:rsidR="006F2248">
        <w:rPr>
          <w:rFonts w:hint="eastAsia"/>
        </w:rPr>
        <w:t>PPL</w:t>
      </w:r>
      <w:r w:rsidR="006F2248">
        <w:rPr>
          <w:rFonts w:hint="eastAsia"/>
        </w:rPr>
        <w:t>和</w:t>
      </w:r>
      <w:r w:rsidR="006F2248">
        <w:rPr>
          <w:rFonts w:hint="eastAsia"/>
        </w:rPr>
        <w:t>F</w:t>
      </w:r>
      <w:r w:rsidR="006F2248">
        <w:t>1</w:t>
      </w:r>
      <w:r w:rsidR="006F2248">
        <w:rPr>
          <w:rFonts w:hint="eastAsia"/>
        </w:rPr>
        <w:t>作为评测指标，同时</w:t>
      </w:r>
      <w:r w:rsidR="006F2248">
        <w:rPr>
          <w:rFonts w:hint="eastAsia"/>
        </w:rPr>
        <w:t>Dist-</w:t>
      </w:r>
      <w:r w:rsidR="006F2248">
        <w:t>1</w:t>
      </w:r>
      <w:r w:rsidR="006F2248">
        <w:rPr>
          <w:rFonts w:hint="eastAsia"/>
        </w:rPr>
        <w:t>，</w:t>
      </w:r>
      <w:r w:rsidR="006F2248">
        <w:rPr>
          <w:rFonts w:hint="eastAsia"/>
        </w:rPr>
        <w:t>Dist-</w:t>
      </w:r>
      <w:r w:rsidR="006F2248">
        <w:t>2</w:t>
      </w:r>
      <w:r w:rsidR="006F2248">
        <w:rPr>
          <w:rFonts w:hint="eastAsia"/>
        </w:rPr>
        <w:t>和</w:t>
      </w:r>
      <w:proofErr w:type="spellStart"/>
      <w:r w:rsidR="006F2248">
        <w:rPr>
          <w:rFonts w:hint="eastAsia"/>
        </w:rPr>
        <w:t>C</w:t>
      </w:r>
      <w:r w:rsidR="006F2248">
        <w:t>.S</w:t>
      </w:r>
      <w:r w:rsidR="006F2248">
        <w:rPr>
          <w:rFonts w:hint="eastAsia"/>
        </w:rPr>
        <w:t>core</w:t>
      </w:r>
      <w:proofErr w:type="spellEnd"/>
      <w:r w:rsidR="006F2248">
        <w:rPr>
          <w:rFonts w:hint="eastAsia"/>
        </w:rPr>
        <w:t>指标用于</w:t>
      </w:r>
      <w:r w:rsidR="0024755D">
        <w:rPr>
          <w:rFonts w:hint="eastAsia"/>
        </w:rPr>
        <w:t>评测</w:t>
      </w:r>
      <w:r w:rsidR="006F2248">
        <w:rPr>
          <w:rFonts w:hint="eastAsia"/>
        </w:rPr>
        <w:t>生成回复的</w:t>
      </w:r>
      <w:r w:rsidR="0024755D">
        <w:rPr>
          <w:rFonts w:hint="eastAsia"/>
        </w:rPr>
        <w:t>角色</w:t>
      </w:r>
      <w:r w:rsidR="006F2248">
        <w:rPr>
          <w:rFonts w:hint="eastAsia"/>
        </w:rPr>
        <w:t>一致性与多样性。</w:t>
      </w:r>
      <w:r w:rsidR="008423F7">
        <w:rPr>
          <w:rFonts w:hint="eastAsia"/>
        </w:rPr>
        <w:t>在</w:t>
      </w:r>
      <w:r w:rsidR="006F2248">
        <w:rPr>
          <w:rFonts w:hint="eastAsia"/>
        </w:rPr>
        <w:t>DSTC</w:t>
      </w:r>
      <w:r w:rsidR="006F2248">
        <w:t>7-</w:t>
      </w:r>
      <w:r w:rsidR="006F2248">
        <w:rPr>
          <w:rFonts w:hint="eastAsia"/>
        </w:rPr>
        <w:t>AVSD</w:t>
      </w:r>
      <w:r w:rsidR="006F2248">
        <w:rPr>
          <w:rFonts w:hint="eastAsia"/>
        </w:rPr>
        <w:t>数据集</w:t>
      </w:r>
      <w:r w:rsidR="008423F7">
        <w:rPr>
          <w:rFonts w:hint="eastAsia"/>
        </w:rPr>
        <w:t>的实验中，只有文本模态被用来训练和测评，</w:t>
      </w:r>
      <w:r w:rsidR="0024755D">
        <w:rPr>
          <w:rFonts w:hint="eastAsia"/>
        </w:rPr>
        <w:t>评测</w:t>
      </w:r>
      <w:r w:rsidR="008423F7">
        <w:rPr>
          <w:rFonts w:hint="eastAsia"/>
        </w:rPr>
        <w:t>的指标与原始比赛一致，包含</w:t>
      </w:r>
      <w:r w:rsidR="008423F7">
        <w:rPr>
          <w:rFonts w:hint="eastAsia"/>
        </w:rPr>
        <w:t>BLEU</w:t>
      </w:r>
      <w:r w:rsidR="008423F7">
        <w:t>-1</w:t>
      </w:r>
      <w:r w:rsidR="008423F7">
        <w:rPr>
          <w:rFonts w:hint="eastAsia"/>
        </w:rPr>
        <w:t>，</w:t>
      </w:r>
      <w:r w:rsidR="008423F7">
        <w:rPr>
          <w:rFonts w:hint="eastAsia"/>
        </w:rPr>
        <w:t>BLEU-</w:t>
      </w:r>
      <w:r w:rsidR="008423F7">
        <w:t>2</w:t>
      </w:r>
      <w:r w:rsidR="008423F7">
        <w:rPr>
          <w:rFonts w:hint="eastAsia"/>
        </w:rPr>
        <w:t>，</w:t>
      </w:r>
      <w:r w:rsidR="008423F7">
        <w:rPr>
          <w:rFonts w:hint="eastAsia"/>
        </w:rPr>
        <w:t>BLEU</w:t>
      </w:r>
      <w:r w:rsidR="008423F7">
        <w:t>-3</w:t>
      </w:r>
      <w:r w:rsidR="008423F7">
        <w:rPr>
          <w:rFonts w:hint="eastAsia"/>
        </w:rPr>
        <w:t>，</w:t>
      </w:r>
      <w:r w:rsidR="008423F7">
        <w:rPr>
          <w:rFonts w:hint="eastAsia"/>
        </w:rPr>
        <w:t>BLEU</w:t>
      </w:r>
      <w:r w:rsidR="008423F7">
        <w:t>-4</w:t>
      </w:r>
      <w:r w:rsidR="008423F7">
        <w:rPr>
          <w:rFonts w:hint="eastAsia"/>
        </w:rPr>
        <w:t>，</w:t>
      </w:r>
      <w:r w:rsidR="008423F7">
        <w:rPr>
          <w:rFonts w:hint="eastAsia"/>
        </w:rPr>
        <w:t>METEOR</w:t>
      </w:r>
      <w:r w:rsidR="008423F7">
        <w:rPr>
          <w:rFonts w:hint="eastAsia"/>
        </w:rPr>
        <w:t>，</w:t>
      </w:r>
      <w:r w:rsidR="008423F7">
        <w:rPr>
          <w:rFonts w:hint="eastAsia"/>
        </w:rPr>
        <w:t>ROUGE-L</w:t>
      </w:r>
      <w:r w:rsidR="008423F7">
        <w:rPr>
          <w:rFonts w:hint="eastAsia"/>
        </w:rPr>
        <w:t>和</w:t>
      </w:r>
      <w:proofErr w:type="spellStart"/>
      <w:r w:rsidR="008423F7">
        <w:rPr>
          <w:rFonts w:hint="eastAsia"/>
        </w:rPr>
        <w:t>CIDEr</w:t>
      </w:r>
      <w:proofErr w:type="spellEnd"/>
      <w:r w:rsidR="008423F7">
        <w:rPr>
          <w:rFonts w:hint="eastAsia"/>
        </w:rPr>
        <w:t>。</w:t>
      </w:r>
    </w:p>
    <w:p w14:paraId="75593A6F" w14:textId="0A563386" w:rsidR="002E0B13" w:rsidRDefault="002E0B13" w:rsidP="008904DF">
      <w:pPr>
        <w:tabs>
          <w:tab w:val="right" w:pos="240"/>
        </w:tabs>
        <w:ind w:firstLine="480"/>
      </w:pPr>
      <w:r>
        <w:rPr>
          <w:rFonts w:hint="eastAsia"/>
        </w:rPr>
        <w:t>同时，本节在</w:t>
      </w:r>
      <w:proofErr w:type="spellStart"/>
      <w:r>
        <w:rPr>
          <w:rFonts w:hint="eastAsia"/>
        </w:rPr>
        <w:t>PersonaChat</w:t>
      </w:r>
      <w:proofErr w:type="spellEnd"/>
      <w:r>
        <w:rPr>
          <w:rFonts w:hint="eastAsia"/>
        </w:rPr>
        <w:t>数据集上进行了人工评测，以便更加全面地验证模型的有效性。</w:t>
      </w:r>
      <w:r w:rsidR="00CE5249">
        <w:rPr>
          <w:rFonts w:hint="eastAsia"/>
        </w:rPr>
        <w:t>流畅度</w:t>
      </w:r>
      <w:r w:rsidR="00CE5249" w:rsidRPr="00CE5249">
        <w:rPr>
          <w:rFonts w:hint="eastAsia"/>
        </w:rPr>
        <w:t>和一致性</w:t>
      </w:r>
      <w:r w:rsidR="00CE5249">
        <w:rPr>
          <w:rFonts w:hint="eastAsia"/>
        </w:rPr>
        <w:t>是人工评测的标准</w:t>
      </w:r>
      <w:r w:rsidR="00CE5249" w:rsidRPr="00CE5249">
        <w:rPr>
          <w:rFonts w:hint="eastAsia"/>
        </w:rPr>
        <w:t>。四名人类</w:t>
      </w:r>
      <w:r w:rsidR="0061489B">
        <w:rPr>
          <w:rFonts w:hint="eastAsia"/>
        </w:rPr>
        <w:t>评测者</w:t>
      </w:r>
      <w:r w:rsidR="00CE5249" w:rsidRPr="00CE5249">
        <w:rPr>
          <w:rFonts w:hint="eastAsia"/>
        </w:rPr>
        <w:t>被要求以</w:t>
      </w:r>
      <w:r w:rsidR="00CE5249" w:rsidRPr="00CE5249">
        <w:rPr>
          <w:rFonts w:hint="eastAsia"/>
        </w:rPr>
        <w:t xml:space="preserve"> 1 </w:t>
      </w:r>
      <w:r w:rsidR="00CE5249" w:rsidRPr="00CE5249">
        <w:rPr>
          <w:rFonts w:hint="eastAsia"/>
        </w:rPr>
        <w:t>到</w:t>
      </w:r>
      <w:r w:rsidR="00CE5249" w:rsidRPr="00CE5249">
        <w:rPr>
          <w:rFonts w:hint="eastAsia"/>
        </w:rPr>
        <w:t xml:space="preserve"> 5 </w:t>
      </w:r>
      <w:r w:rsidR="00CE5249" w:rsidRPr="00CE5249">
        <w:rPr>
          <w:rFonts w:hint="eastAsia"/>
        </w:rPr>
        <w:t>的</w:t>
      </w:r>
      <w:r w:rsidR="0061489B">
        <w:rPr>
          <w:rFonts w:hint="eastAsia"/>
        </w:rPr>
        <w:t>得分</w:t>
      </w:r>
      <w:r w:rsidR="00CE5249" w:rsidRPr="00CE5249">
        <w:rPr>
          <w:rFonts w:hint="eastAsia"/>
        </w:rPr>
        <w:t>对</w:t>
      </w:r>
      <w:r w:rsidR="0061489B">
        <w:rPr>
          <w:rFonts w:hint="eastAsia"/>
        </w:rPr>
        <w:t>各模型生成回复的流畅度进行评分，并以</w:t>
      </w:r>
      <w:r w:rsidR="00CE5249" w:rsidRPr="00CE5249">
        <w:rPr>
          <w:rFonts w:hint="eastAsia"/>
        </w:rPr>
        <w:t xml:space="preserve"> 1 </w:t>
      </w:r>
      <w:r w:rsidR="00CE5249" w:rsidRPr="00CE5249">
        <w:rPr>
          <w:rFonts w:hint="eastAsia"/>
        </w:rPr>
        <w:t>到</w:t>
      </w:r>
      <w:r w:rsidR="00CE5249" w:rsidRPr="00CE5249">
        <w:rPr>
          <w:rFonts w:hint="eastAsia"/>
        </w:rPr>
        <w:t xml:space="preserve"> 3 </w:t>
      </w:r>
      <w:r w:rsidR="00CE5249" w:rsidRPr="00CE5249">
        <w:rPr>
          <w:rFonts w:hint="eastAsia"/>
        </w:rPr>
        <w:t>的</w:t>
      </w:r>
      <w:r w:rsidR="0061489B">
        <w:rPr>
          <w:rFonts w:hint="eastAsia"/>
        </w:rPr>
        <w:t>得分对生成回复的角色</w:t>
      </w:r>
      <w:r w:rsidR="00CE5249" w:rsidRPr="00CE5249">
        <w:rPr>
          <w:rFonts w:hint="eastAsia"/>
        </w:rPr>
        <w:t>一致性进行评分，</w:t>
      </w:r>
      <w:r w:rsidR="0061489B">
        <w:rPr>
          <w:rFonts w:hint="eastAsia"/>
        </w:rPr>
        <w:t>其中</w:t>
      </w:r>
      <w:r w:rsidR="00CE5249" w:rsidRPr="00CE5249">
        <w:rPr>
          <w:rFonts w:hint="eastAsia"/>
        </w:rPr>
        <w:t>，</w:t>
      </w:r>
      <w:r w:rsidR="0061489B">
        <w:rPr>
          <w:rFonts w:hint="eastAsia"/>
        </w:rPr>
        <w:t>流畅度</w:t>
      </w:r>
      <w:r w:rsidR="00833E3F">
        <w:rPr>
          <w:rFonts w:hint="eastAsia"/>
        </w:rPr>
        <w:t>指标</w:t>
      </w:r>
      <w:r w:rsidR="00CE5249" w:rsidRPr="00CE5249">
        <w:rPr>
          <w:rFonts w:hint="eastAsia"/>
        </w:rPr>
        <w:t>表示</w:t>
      </w:r>
      <w:r w:rsidR="0061489B">
        <w:rPr>
          <w:rFonts w:hint="eastAsia"/>
        </w:rPr>
        <w:t>生成的回复文本的</w:t>
      </w:r>
      <w:r w:rsidR="00833E3F">
        <w:rPr>
          <w:rFonts w:hint="eastAsia"/>
        </w:rPr>
        <w:t>流畅程度和在整个对话中的流畅程度</w:t>
      </w:r>
      <w:r w:rsidR="00CE5249" w:rsidRPr="00CE5249">
        <w:rPr>
          <w:rFonts w:hint="eastAsia"/>
        </w:rPr>
        <w:t>，</w:t>
      </w:r>
      <w:r w:rsidR="00833E3F">
        <w:rPr>
          <w:rFonts w:hint="eastAsia"/>
        </w:rPr>
        <w:t>这</w:t>
      </w:r>
      <w:r w:rsidR="00CE5249" w:rsidRPr="00CE5249">
        <w:rPr>
          <w:rFonts w:hint="eastAsia"/>
        </w:rPr>
        <w:t>包括</w:t>
      </w:r>
      <w:r w:rsidR="00833E3F">
        <w:rPr>
          <w:rFonts w:hint="eastAsia"/>
        </w:rPr>
        <w:t>对话的</w:t>
      </w:r>
      <w:r w:rsidR="00CE5249" w:rsidRPr="00CE5249">
        <w:rPr>
          <w:rFonts w:hint="eastAsia"/>
        </w:rPr>
        <w:t>连贯性，其中</w:t>
      </w:r>
      <w:r w:rsidR="00CE5249" w:rsidRPr="00CE5249">
        <w:rPr>
          <w:rFonts w:hint="eastAsia"/>
        </w:rPr>
        <w:t xml:space="preserve"> 1 </w:t>
      </w:r>
      <w:r w:rsidR="00CE5249" w:rsidRPr="00CE5249">
        <w:rPr>
          <w:rFonts w:hint="eastAsia"/>
        </w:rPr>
        <w:t>表示糟糕，</w:t>
      </w:r>
      <w:r w:rsidR="00CE5249" w:rsidRPr="00CE5249">
        <w:rPr>
          <w:rFonts w:hint="eastAsia"/>
        </w:rPr>
        <w:t xml:space="preserve">5 </w:t>
      </w:r>
      <w:r w:rsidR="00CE5249" w:rsidRPr="00CE5249">
        <w:rPr>
          <w:rFonts w:hint="eastAsia"/>
        </w:rPr>
        <w:t>表示非常令人满意。一致性</w:t>
      </w:r>
      <w:r w:rsidR="00833E3F">
        <w:rPr>
          <w:rFonts w:hint="eastAsia"/>
        </w:rPr>
        <w:t>指标</w:t>
      </w:r>
      <w:r w:rsidR="00CE5249" w:rsidRPr="00CE5249">
        <w:rPr>
          <w:rFonts w:hint="eastAsia"/>
        </w:rPr>
        <w:t>表示</w:t>
      </w:r>
      <w:r w:rsidR="00833E3F">
        <w:rPr>
          <w:rFonts w:hint="eastAsia"/>
        </w:rPr>
        <w:t>生成的回复与给定的</w:t>
      </w:r>
      <w:r w:rsidR="00CE5249" w:rsidRPr="00CE5249">
        <w:rPr>
          <w:rFonts w:hint="eastAsia"/>
        </w:rPr>
        <w:t>角色</w:t>
      </w:r>
      <w:r w:rsidR="00833E3F">
        <w:rPr>
          <w:rFonts w:hint="eastAsia"/>
        </w:rPr>
        <w:t>属性</w:t>
      </w:r>
      <w:r w:rsidR="00CE5249" w:rsidRPr="00CE5249">
        <w:rPr>
          <w:rFonts w:hint="eastAsia"/>
        </w:rPr>
        <w:t>之间的一致性，它反映了模型是否可以保持角色一致性，其中</w:t>
      </w:r>
      <w:r w:rsidR="00CE5249" w:rsidRPr="00CE5249">
        <w:rPr>
          <w:rFonts w:hint="eastAsia"/>
        </w:rPr>
        <w:t xml:space="preserve"> 1 </w:t>
      </w:r>
      <w:r w:rsidR="00CE5249" w:rsidRPr="00CE5249">
        <w:rPr>
          <w:rFonts w:hint="eastAsia"/>
        </w:rPr>
        <w:t>表示</w:t>
      </w:r>
      <w:r w:rsidR="00833E3F">
        <w:rPr>
          <w:rFonts w:hint="eastAsia"/>
        </w:rPr>
        <w:t>生成的回复</w:t>
      </w:r>
      <w:r w:rsidR="00CE5249" w:rsidRPr="00CE5249">
        <w:rPr>
          <w:rFonts w:hint="eastAsia"/>
        </w:rPr>
        <w:t>与角色</w:t>
      </w:r>
      <w:r w:rsidR="00833E3F">
        <w:rPr>
          <w:rFonts w:hint="eastAsia"/>
        </w:rPr>
        <w:t>属性矛盾</w:t>
      </w:r>
      <w:r w:rsidR="00CE5249" w:rsidRPr="00CE5249">
        <w:rPr>
          <w:rFonts w:hint="eastAsia"/>
        </w:rPr>
        <w:t>，</w:t>
      </w:r>
      <w:r w:rsidR="00CE5249" w:rsidRPr="00CE5249">
        <w:rPr>
          <w:rFonts w:hint="eastAsia"/>
        </w:rPr>
        <w:t xml:space="preserve">2 </w:t>
      </w:r>
      <w:r w:rsidR="00CE5249" w:rsidRPr="00CE5249">
        <w:rPr>
          <w:rFonts w:hint="eastAsia"/>
        </w:rPr>
        <w:t>表示</w:t>
      </w:r>
      <w:r w:rsidR="00833E3F">
        <w:rPr>
          <w:rFonts w:hint="eastAsia"/>
        </w:rPr>
        <w:t>与角色属性无关</w:t>
      </w:r>
      <w:r w:rsidR="00CE5249" w:rsidRPr="00CE5249">
        <w:rPr>
          <w:rFonts w:hint="eastAsia"/>
        </w:rPr>
        <w:t>，</w:t>
      </w:r>
      <w:r w:rsidR="00CE5249" w:rsidRPr="00CE5249">
        <w:rPr>
          <w:rFonts w:hint="eastAsia"/>
        </w:rPr>
        <w:t xml:space="preserve">3 </w:t>
      </w:r>
      <w:r w:rsidR="00CE5249" w:rsidRPr="00CE5249">
        <w:rPr>
          <w:rFonts w:hint="eastAsia"/>
        </w:rPr>
        <w:t>表示与角色</w:t>
      </w:r>
      <w:r w:rsidR="00833E3F">
        <w:rPr>
          <w:rFonts w:hint="eastAsia"/>
        </w:rPr>
        <w:t>属性</w:t>
      </w:r>
      <w:r w:rsidR="00CE5249" w:rsidRPr="00CE5249">
        <w:rPr>
          <w:rFonts w:hint="eastAsia"/>
        </w:rPr>
        <w:t>一致。</w:t>
      </w:r>
    </w:p>
    <w:p w14:paraId="6F516683" w14:textId="0E49F42F" w:rsidR="00A970E5" w:rsidRPr="00504075" w:rsidRDefault="00A970E5" w:rsidP="008904DF">
      <w:pPr>
        <w:pStyle w:val="affa"/>
        <w:tabs>
          <w:tab w:val="right" w:pos="240"/>
        </w:tabs>
      </w:pPr>
      <w:bookmarkStart w:id="232" w:name="_Toc82953231"/>
      <w:bookmarkStart w:id="233" w:name="_Toc98971624"/>
      <w:bookmarkStart w:id="234" w:name="_Toc98971861"/>
      <w:bookmarkStart w:id="235" w:name="_Toc128127375"/>
      <w:r w:rsidRPr="00504075">
        <w:rPr>
          <w:rFonts w:hint="eastAsia"/>
        </w:rPr>
        <w:t>4.3.</w:t>
      </w:r>
      <w:r w:rsidRPr="00504075">
        <w:t>2</w:t>
      </w:r>
      <w:r w:rsidRPr="00504075">
        <w:rPr>
          <w:rFonts w:hint="eastAsia"/>
        </w:rPr>
        <w:t xml:space="preserve"> </w:t>
      </w:r>
      <w:r w:rsidRPr="00504075">
        <w:rPr>
          <w:rFonts w:hint="eastAsia"/>
        </w:rPr>
        <w:t>实验设置</w:t>
      </w:r>
      <w:bookmarkEnd w:id="232"/>
      <w:bookmarkEnd w:id="233"/>
      <w:bookmarkEnd w:id="234"/>
      <w:bookmarkEnd w:id="235"/>
    </w:p>
    <w:p w14:paraId="414019E6" w14:textId="7F43924D" w:rsidR="00A638FC" w:rsidRDefault="00A970E5" w:rsidP="00A638FC">
      <w:pPr>
        <w:tabs>
          <w:tab w:val="right" w:pos="240"/>
        </w:tabs>
        <w:ind w:firstLine="480"/>
      </w:pPr>
      <w:r>
        <w:rPr>
          <w:rFonts w:hint="eastAsia"/>
        </w:rPr>
        <w:t>为了有效复现所提模型，本节将</w:t>
      </w:r>
      <w:r w:rsidR="008423F7">
        <w:rPr>
          <w:rFonts w:hint="eastAsia"/>
        </w:rPr>
        <w:t>LMEDR</w:t>
      </w:r>
      <w:r>
        <w:rPr>
          <w:rFonts w:hint="eastAsia"/>
        </w:rPr>
        <w:t>模型在实验中的配置进行如下介绍。</w:t>
      </w:r>
      <w:r w:rsidR="00FB2A30">
        <w:rPr>
          <w:rFonts w:hint="eastAsia"/>
        </w:rPr>
        <w:t>LMDER</w:t>
      </w:r>
      <w:r w:rsidR="00FB2A30">
        <w:rPr>
          <w:rFonts w:hint="eastAsia"/>
        </w:rPr>
        <w:t>模型以</w:t>
      </w:r>
      <w:proofErr w:type="gramStart"/>
      <w:r w:rsidR="00FB2A30">
        <w:rPr>
          <w:rFonts w:hint="eastAsia"/>
        </w:rPr>
        <w:t>预训练</w:t>
      </w:r>
      <w:proofErr w:type="gramEnd"/>
      <w:r w:rsidR="00FB2A30">
        <w:rPr>
          <w:rFonts w:hint="eastAsia"/>
        </w:rPr>
        <w:t>语言模型</w:t>
      </w:r>
      <w:r w:rsidR="00FB2A30">
        <w:rPr>
          <w:rFonts w:hint="eastAsia"/>
        </w:rPr>
        <w:t>BART</w:t>
      </w:r>
      <w:r w:rsidR="00FB2A30">
        <w:t>-</w:t>
      </w:r>
      <w:r w:rsidR="00FB2A30">
        <w:rPr>
          <w:rFonts w:hint="eastAsia"/>
        </w:rPr>
        <w:t>large</w:t>
      </w:r>
      <w:r w:rsidR="00FB2A30">
        <w:rPr>
          <w:rFonts w:hint="eastAsia"/>
        </w:rPr>
        <w:t>为主干，</w:t>
      </w:r>
      <w:proofErr w:type="spellStart"/>
      <w:r w:rsidR="001B4026">
        <w:rPr>
          <w:rFonts w:hint="eastAsia"/>
        </w:rPr>
        <w:t>AdamW</w:t>
      </w:r>
      <w:proofErr w:type="spellEnd"/>
      <w:r w:rsidR="00344A2F">
        <w:fldChar w:fldCharType="begin" w:fldLock="1"/>
      </w:r>
      <w:r w:rsidR="007D5AD5">
        <w:instrText>ADDIN CSL_CITATION {"citationItems":[{"id":"ITEM-1","itemData":{"ISSN":"23318422","abstract":"L2 regularization and weight decay regularization are equivalent for standard stochastic gradient descent (when rescaled by the learning rate), but as we demonstrate this is not the case for adaptive gradient algorithms, such as Adam. While common implementations of these algorithms employ L2 regularization (often calling it “weight decay” in what may be misleading due to the inequivalence we expose), we propose a simple modification to recover the original formulation of weight decay regularization by decoupling the weight decay from the optimization steps taken w.r.t. the loss function. We provide empirical evidence that our proposed modification (i) decouples the optimal choice of weight decay factor from the setting of the learning rate for both standard SGD and Adam and (ii) substantially improves Adam's generalization performance, allowing it to compete with SGD with momentum on image classification datasets (on which it was previously typically outperformed by the latter). Our proposed decoupled weight decay has already been adopted by many researchers, and the community has implemented it in TensorFlow and PyTorch; the complete source code for our experiments is available at https://github.com/loshchil/AdamW-and-SGDW.","author":[{"dropping-particle":"","family":"Loshchilov","given":"Ilya","non-dropping-particle":"","parse-names":false,"suffix":""},{"dropping-particle":"","family":"Hutter","given":"Frank","non-dropping-particle":"","parse-names":false,"suffix":""}],"container-title":"Proceedings of the 7th International Conference on Learning Representations, (ICLR-2019)","id":"ITEM-1","issued":{"date-parts":[["2019"]]},"title":"Decoupled weight decay regularization","type":"paper-conference"},"uris":["http://www.mendeley.com/documents/?uuid=d9dacaaa-c633-47b9-8d73-2205efc28de1"]}],"mendeley":{"formattedCitation":"&lt;sup&gt;[68]&lt;/sup&gt;","plainTextFormattedCitation":"[68]","previouslyFormattedCitation":"&lt;sup&gt;[68]&lt;/sup&gt;"},"properties":{"noteIndex":0},"schema":"https://github.com/citation-style-language/schema/raw/master/csl-citation.json"}</w:instrText>
      </w:r>
      <w:r w:rsidR="00344A2F">
        <w:fldChar w:fldCharType="separate"/>
      </w:r>
      <w:r w:rsidR="007D5AD5" w:rsidRPr="007D5AD5">
        <w:rPr>
          <w:noProof/>
          <w:vertAlign w:val="superscript"/>
        </w:rPr>
        <w:t>[68]</w:t>
      </w:r>
      <w:r w:rsidR="00344A2F">
        <w:fldChar w:fldCharType="end"/>
      </w:r>
      <w:r w:rsidR="001B4026">
        <w:rPr>
          <w:rFonts w:hint="eastAsia"/>
        </w:rPr>
        <w:t>用于模型优化，初始的学习率是</w:t>
      </w:r>
      <w:r w:rsidR="001B4026">
        <w:rPr>
          <w:rFonts w:hint="eastAsia"/>
        </w:rPr>
        <w:t>8e-</w:t>
      </w:r>
      <w:r w:rsidR="001B4026">
        <w:t>6</w:t>
      </w:r>
      <w:r w:rsidR="001B4026">
        <w:rPr>
          <w:rFonts w:hint="eastAsia"/>
        </w:rPr>
        <w:t>。</w:t>
      </w:r>
      <w:r w:rsidR="001B4026">
        <w:rPr>
          <w:rFonts w:hint="eastAsia"/>
        </w:rPr>
        <w:t>DNLI</w:t>
      </w:r>
      <w:r w:rsidR="001B4026">
        <w:rPr>
          <w:rFonts w:hint="eastAsia"/>
        </w:rPr>
        <w:t>数据</w:t>
      </w:r>
      <w:proofErr w:type="gramStart"/>
      <w:r w:rsidR="001B4026">
        <w:rPr>
          <w:rFonts w:hint="eastAsia"/>
        </w:rPr>
        <w:t>集用于</w:t>
      </w:r>
      <w:proofErr w:type="spellStart"/>
      <w:proofErr w:type="gramEnd"/>
      <w:r w:rsidR="001B4026">
        <w:rPr>
          <w:rFonts w:hint="eastAsia"/>
        </w:rPr>
        <w:t>PersonaChat</w:t>
      </w:r>
      <w:proofErr w:type="spellEnd"/>
      <w:r w:rsidR="001B4026">
        <w:rPr>
          <w:rFonts w:hint="eastAsia"/>
        </w:rPr>
        <w:t>任务上学习蕴含关系记忆，</w:t>
      </w:r>
      <w:r w:rsidR="001B4026">
        <w:rPr>
          <w:rFonts w:hint="eastAsia"/>
        </w:rPr>
        <w:t>MNLI</w:t>
      </w:r>
      <w:r w:rsidR="001B4026">
        <w:rPr>
          <w:rFonts w:hint="eastAsia"/>
        </w:rPr>
        <w:t>数据</w:t>
      </w:r>
      <w:proofErr w:type="gramStart"/>
      <w:r w:rsidR="001B4026">
        <w:rPr>
          <w:rFonts w:hint="eastAsia"/>
        </w:rPr>
        <w:t>集用</w:t>
      </w:r>
      <w:proofErr w:type="gramEnd"/>
      <w:r w:rsidR="001B4026">
        <w:rPr>
          <w:rFonts w:hint="eastAsia"/>
        </w:rPr>
        <w:t>于</w:t>
      </w:r>
      <w:r w:rsidR="001B4026">
        <w:rPr>
          <w:rFonts w:hint="eastAsia"/>
        </w:rPr>
        <w:t>DSTC</w:t>
      </w:r>
      <w:r w:rsidR="001B4026">
        <w:t>7-</w:t>
      </w:r>
      <w:r w:rsidR="001B4026">
        <w:rPr>
          <w:rFonts w:hint="eastAsia"/>
        </w:rPr>
        <w:t>AVSD</w:t>
      </w:r>
      <w:r w:rsidR="00C47338">
        <w:rPr>
          <w:rFonts w:hint="eastAsia"/>
        </w:rPr>
        <w:t>任务上学习蕴含关系记忆。模型第一阶段训练的批次大小为</w:t>
      </w:r>
      <w:r w:rsidR="00C47338">
        <w:rPr>
          <w:rFonts w:hint="eastAsia"/>
        </w:rPr>
        <w:t>6</w:t>
      </w:r>
      <w:r w:rsidR="00C47338">
        <w:t>4</w:t>
      </w:r>
      <w:r w:rsidR="00C47338">
        <w:rPr>
          <w:rFonts w:hint="eastAsia"/>
        </w:rPr>
        <w:t>，第二阶段以批次大小为</w:t>
      </w:r>
      <w:r w:rsidR="00C47338">
        <w:rPr>
          <w:rFonts w:hint="eastAsia"/>
        </w:rPr>
        <w:t>2</w:t>
      </w:r>
      <w:r w:rsidR="00C47338">
        <w:rPr>
          <w:rFonts w:hint="eastAsia"/>
        </w:rPr>
        <w:t>，梯度累计为</w:t>
      </w:r>
      <w:r w:rsidR="00C47338">
        <w:rPr>
          <w:rFonts w:hint="eastAsia"/>
        </w:rPr>
        <w:t>8</w:t>
      </w:r>
      <w:r w:rsidR="00C47338">
        <w:rPr>
          <w:rFonts w:hint="eastAsia"/>
        </w:rPr>
        <w:t>进行训练。在</w:t>
      </w:r>
      <w:proofErr w:type="spellStart"/>
      <w:r w:rsidR="00C47338">
        <w:rPr>
          <w:rFonts w:hint="eastAsia"/>
        </w:rPr>
        <w:t>PersonaChat</w:t>
      </w:r>
      <w:proofErr w:type="spellEnd"/>
      <w:r w:rsidR="00DE100D">
        <w:rPr>
          <w:rFonts w:hint="eastAsia"/>
        </w:rPr>
        <w:t>任务上，蕴含关系记忆的类别和对话句间关系记忆的类别设置为</w:t>
      </w:r>
      <w:r w:rsidR="00DE100D">
        <w:rPr>
          <w:rFonts w:hint="eastAsia"/>
        </w:rPr>
        <w:t>1</w:t>
      </w:r>
      <w:r w:rsidR="00DE100D">
        <w:t>0</w:t>
      </w:r>
      <w:r w:rsidR="00DE100D">
        <w:rPr>
          <w:rFonts w:hint="eastAsia"/>
        </w:rPr>
        <w:t>和</w:t>
      </w:r>
      <w:r w:rsidR="00DE100D">
        <w:t>10</w:t>
      </w:r>
      <w:r w:rsidR="00DE100D">
        <w:rPr>
          <w:rFonts w:hint="eastAsia"/>
        </w:rPr>
        <w:t>，而在</w:t>
      </w:r>
      <w:r w:rsidR="00DE100D">
        <w:rPr>
          <w:rFonts w:hint="eastAsia"/>
        </w:rPr>
        <w:t>DSTC</w:t>
      </w:r>
      <w:r w:rsidR="00DE100D">
        <w:t>7-</w:t>
      </w:r>
      <w:r w:rsidR="00DE100D">
        <w:rPr>
          <w:rFonts w:hint="eastAsia"/>
        </w:rPr>
        <w:t>AVSD</w:t>
      </w:r>
      <w:r w:rsidR="00DE100D">
        <w:rPr>
          <w:rFonts w:hint="eastAsia"/>
        </w:rPr>
        <w:t>任务上相应设置为</w:t>
      </w:r>
      <w:r w:rsidR="00DE100D">
        <w:rPr>
          <w:rFonts w:hint="eastAsia"/>
        </w:rPr>
        <w:t>2</w:t>
      </w:r>
      <w:r w:rsidR="00DE100D">
        <w:t>0</w:t>
      </w:r>
      <w:r w:rsidR="00DE100D">
        <w:rPr>
          <w:rFonts w:hint="eastAsia"/>
        </w:rPr>
        <w:t>和</w:t>
      </w:r>
      <w:r w:rsidR="00DE100D">
        <w:rPr>
          <w:rFonts w:hint="eastAsia"/>
        </w:rPr>
        <w:t>5</w:t>
      </w:r>
      <w:r w:rsidR="00DE100D">
        <w:rPr>
          <w:rFonts w:hint="eastAsia"/>
        </w:rPr>
        <w:t>。在文本生成过程中，使用</w:t>
      </w:r>
      <w:r w:rsidR="00A638FC">
        <w:rPr>
          <w:rFonts w:hint="eastAsia"/>
        </w:rPr>
        <w:t>束搜索</w:t>
      </w:r>
      <w:r w:rsidR="00DE100D">
        <w:rPr>
          <w:rFonts w:hint="eastAsia"/>
        </w:rPr>
        <w:t>进行解码，生成文本的最大长度设置为</w:t>
      </w:r>
      <w:r w:rsidR="00DE100D">
        <w:rPr>
          <w:rFonts w:hint="eastAsia"/>
        </w:rPr>
        <w:t>5</w:t>
      </w:r>
      <w:r w:rsidR="00DE100D">
        <w:t>0</w:t>
      </w:r>
      <w:r w:rsidR="00DE100D">
        <w:rPr>
          <w:rFonts w:hint="eastAsia"/>
        </w:rPr>
        <w:t>。</w:t>
      </w:r>
      <w:bookmarkStart w:id="236" w:name="_Toc98971625"/>
      <w:bookmarkStart w:id="237" w:name="_Toc98971862"/>
    </w:p>
    <w:p w14:paraId="37B26BBA" w14:textId="273BC8AF" w:rsidR="00A970E5" w:rsidRPr="00504075" w:rsidRDefault="005E77C3" w:rsidP="008904DF">
      <w:pPr>
        <w:pStyle w:val="affa"/>
        <w:tabs>
          <w:tab w:val="right" w:pos="240"/>
        </w:tabs>
      </w:pPr>
      <w:bookmarkStart w:id="238" w:name="_Toc128127376"/>
      <w:r>
        <w:rPr>
          <w:noProof/>
        </w:rPr>
        <w:lastRenderedPageBreak/>
        <mc:AlternateContent>
          <mc:Choice Requires="wps">
            <w:drawing>
              <wp:anchor distT="45720" distB="45720" distL="114300" distR="114300" simplePos="0" relativeHeight="251933696" behindDoc="0" locked="0" layoutInCell="1" allowOverlap="1" wp14:anchorId="3B8E97BF" wp14:editId="1D9DFB92">
                <wp:simplePos x="0" y="0"/>
                <wp:positionH relativeFrom="margin">
                  <wp:align>right</wp:align>
                </wp:positionH>
                <wp:positionV relativeFrom="paragraph">
                  <wp:posOffset>1725</wp:posOffset>
                </wp:positionV>
                <wp:extent cx="5374005" cy="1647190"/>
                <wp:effectExtent l="0" t="0" r="0" b="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1647645"/>
                        </a:xfrm>
                        <a:prstGeom prst="rect">
                          <a:avLst/>
                        </a:prstGeom>
                        <a:solidFill>
                          <a:srgbClr val="FFFFFF"/>
                        </a:solidFill>
                        <a:ln w="9525">
                          <a:noFill/>
                          <a:miter lim="800000"/>
                          <a:headEnd/>
                          <a:tailEnd/>
                        </a:ln>
                      </wps:spPr>
                      <wps:txbx>
                        <w:txbxContent>
                          <w:p w14:paraId="05046FA9" w14:textId="7FBE63FF" w:rsidR="00813C9E" w:rsidRDefault="00813C9E" w:rsidP="005E77C3">
                            <w:pPr>
                              <w:pStyle w:val="afff9"/>
                            </w:pPr>
                            <w:bookmarkStart w:id="239" w:name="_Toc127901900"/>
                            <w:bookmarkStart w:id="240" w:name="_Toc1286651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185D3F">
                              <w:rPr>
                                <w:rFonts w:hint="eastAsia"/>
                              </w:rPr>
                              <w:t>在</w:t>
                            </w:r>
                            <w:r w:rsidRPr="00185D3F">
                              <w:t>PersonaChat</w:t>
                            </w:r>
                            <w:r w:rsidRPr="00185D3F">
                              <w:t>上的自动测评结果</w:t>
                            </w:r>
                            <w:bookmarkEnd w:id="239"/>
                            <w:bookmarkEnd w:id="240"/>
                            <w:r>
                              <w:rPr>
                                <w:rFonts w:hint="eastAsia"/>
                              </w:rPr>
                              <w:t>，粗体部分表示最佳结果</w:t>
                            </w:r>
                          </w:p>
                          <w:tbl>
                            <w:tblPr>
                              <w:tblStyle w:val="aff3"/>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9"/>
                              <w:gridCol w:w="897"/>
                              <w:gridCol w:w="898"/>
                              <w:gridCol w:w="898"/>
                              <w:gridCol w:w="897"/>
                              <w:gridCol w:w="898"/>
                              <w:gridCol w:w="898"/>
                            </w:tblGrid>
                            <w:tr w:rsidR="00813C9E" w14:paraId="23ABAF56" w14:textId="77777777" w:rsidTr="00813C9E">
                              <w:trPr>
                                <w:jc w:val="center"/>
                              </w:trPr>
                              <w:tc>
                                <w:tcPr>
                                  <w:tcW w:w="2689" w:type="dxa"/>
                                  <w:vMerge w:val="restart"/>
                                  <w:tcBorders>
                                    <w:top w:val="single" w:sz="12" w:space="0" w:color="auto"/>
                                  </w:tcBorders>
                                  <w:vAlign w:val="center"/>
                                </w:tcPr>
                                <w:p w14:paraId="163C6988" w14:textId="77777777" w:rsidR="00813C9E" w:rsidRPr="00D87CC3" w:rsidRDefault="00813C9E" w:rsidP="00B0569E">
                                  <w:pPr>
                                    <w:pStyle w:val="afff9"/>
                                    <w:jc w:val="left"/>
                                    <w:rPr>
                                      <w:b w:val="0"/>
                                    </w:rPr>
                                  </w:pPr>
                                  <w:r w:rsidRPr="00D87CC3">
                                    <w:rPr>
                                      <w:rFonts w:hint="eastAsia"/>
                                      <w:b w:val="0"/>
                                    </w:rPr>
                                    <w:t>模型</w:t>
                                  </w:r>
                                </w:p>
                              </w:tc>
                              <w:tc>
                                <w:tcPr>
                                  <w:tcW w:w="2693" w:type="dxa"/>
                                  <w:gridSpan w:val="3"/>
                                  <w:tcBorders>
                                    <w:top w:val="single" w:sz="12" w:space="0" w:color="auto"/>
                                    <w:bottom w:val="single" w:sz="4" w:space="0" w:color="auto"/>
                                  </w:tcBorders>
                                  <w:vAlign w:val="center"/>
                                </w:tcPr>
                                <w:p w14:paraId="26A956A8" w14:textId="77777777" w:rsidR="00813C9E" w:rsidRPr="00D87CC3" w:rsidRDefault="00813C9E" w:rsidP="00B0569E">
                                  <w:pPr>
                                    <w:pStyle w:val="afff9"/>
                                    <w:jc w:val="left"/>
                                    <w:rPr>
                                      <w:b w:val="0"/>
                                    </w:rPr>
                                  </w:pPr>
                                  <w:r w:rsidRPr="00D87CC3">
                                    <w:rPr>
                                      <w:rFonts w:hint="eastAsia"/>
                                      <w:b w:val="0"/>
                                    </w:rPr>
                                    <w:t>原始数据集</w:t>
                                  </w:r>
                                </w:p>
                              </w:tc>
                              <w:tc>
                                <w:tcPr>
                                  <w:tcW w:w="2693" w:type="dxa"/>
                                  <w:gridSpan w:val="3"/>
                                  <w:tcBorders>
                                    <w:top w:val="single" w:sz="12" w:space="0" w:color="auto"/>
                                    <w:bottom w:val="single" w:sz="4" w:space="0" w:color="auto"/>
                                  </w:tcBorders>
                                  <w:vAlign w:val="center"/>
                                </w:tcPr>
                                <w:p w14:paraId="496E331D" w14:textId="77777777" w:rsidR="00813C9E" w:rsidRPr="00D87CC3" w:rsidRDefault="00813C9E" w:rsidP="00B0569E">
                                  <w:pPr>
                                    <w:pStyle w:val="afff9"/>
                                    <w:jc w:val="left"/>
                                    <w:rPr>
                                      <w:b w:val="0"/>
                                    </w:rPr>
                                  </w:pPr>
                                  <w:r w:rsidRPr="00D87CC3">
                                    <w:rPr>
                                      <w:rFonts w:hint="eastAsia"/>
                                      <w:b w:val="0"/>
                                    </w:rPr>
                                    <w:t>修改后的数据集</w:t>
                                  </w:r>
                                </w:p>
                              </w:tc>
                            </w:tr>
                            <w:tr w:rsidR="00813C9E" w14:paraId="1335F0C4" w14:textId="77777777" w:rsidTr="00813C9E">
                              <w:trPr>
                                <w:jc w:val="center"/>
                              </w:trPr>
                              <w:tc>
                                <w:tcPr>
                                  <w:tcW w:w="2689" w:type="dxa"/>
                                  <w:vMerge/>
                                  <w:tcBorders>
                                    <w:bottom w:val="single" w:sz="4" w:space="0" w:color="auto"/>
                                  </w:tcBorders>
                                  <w:vAlign w:val="center"/>
                                </w:tcPr>
                                <w:p w14:paraId="0C723AE1" w14:textId="77777777" w:rsidR="00813C9E" w:rsidRPr="00D87CC3" w:rsidRDefault="00813C9E" w:rsidP="00B0569E">
                                  <w:pPr>
                                    <w:pStyle w:val="afff9"/>
                                    <w:jc w:val="left"/>
                                    <w:rPr>
                                      <w:b w:val="0"/>
                                    </w:rPr>
                                  </w:pPr>
                                </w:p>
                              </w:tc>
                              <w:tc>
                                <w:tcPr>
                                  <w:tcW w:w="897" w:type="dxa"/>
                                  <w:tcBorders>
                                    <w:top w:val="single" w:sz="4" w:space="0" w:color="auto"/>
                                    <w:bottom w:val="single" w:sz="4" w:space="0" w:color="auto"/>
                                  </w:tcBorders>
                                  <w:vAlign w:val="center"/>
                                </w:tcPr>
                                <w:p w14:paraId="15498BE7" w14:textId="77777777" w:rsidR="00813C9E" w:rsidRPr="00D87CC3" w:rsidRDefault="00813C9E" w:rsidP="00B0569E">
                                  <w:pPr>
                                    <w:pStyle w:val="afff9"/>
                                    <w:jc w:val="left"/>
                                    <w:rPr>
                                      <w:b w:val="0"/>
                                    </w:rPr>
                                  </w:pPr>
                                  <w:r w:rsidRPr="00D87CC3">
                                    <w:rPr>
                                      <w:rFonts w:hint="eastAsia"/>
                                      <w:b w:val="0"/>
                                    </w:rPr>
                                    <w:t>Hits</w:t>
                                  </w:r>
                                  <w:r w:rsidRPr="00D87CC3">
                                    <w:rPr>
                                      <w:b w:val="0"/>
                                    </w:rPr>
                                    <w:t>@1</w:t>
                                  </w:r>
                                </w:p>
                              </w:tc>
                              <w:tc>
                                <w:tcPr>
                                  <w:tcW w:w="898" w:type="dxa"/>
                                  <w:tcBorders>
                                    <w:top w:val="single" w:sz="4" w:space="0" w:color="auto"/>
                                    <w:bottom w:val="single" w:sz="4" w:space="0" w:color="auto"/>
                                  </w:tcBorders>
                                  <w:vAlign w:val="center"/>
                                </w:tcPr>
                                <w:p w14:paraId="4188DF4E"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898" w:type="dxa"/>
                                  <w:tcBorders>
                                    <w:top w:val="single" w:sz="4" w:space="0" w:color="auto"/>
                                    <w:bottom w:val="single" w:sz="4" w:space="0" w:color="auto"/>
                                  </w:tcBorders>
                                  <w:vAlign w:val="center"/>
                                </w:tcPr>
                                <w:p w14:paraId="3AEB8AA1"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c>
                                <w:tcPr>
                                  <w:tcW w:w="897" w:type="dxa"/>
                                  <w:tcBorders>
                                    <w:top w:val="single" w:sz="4" w:space="0" w:color="auto"/>
                                    <w:bottom w:val="single" w:sz="4" w:space="0" w:color="auto"/>
                                  </w:tcBorders>
                                  <w:vAlign w:val="center"/>
                                </w:tcPr>
                                <w:p w14:paraId="79320D6A"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898" w:type="dxa"/>
                                  <w:tcBorders>
                                    <w:top w:val="single" w:sz="4" w:space="0" w:color="auto"/>
                                    <w:bottom w:val="single" w:sz="4" w:space="0" w:color="auto"/>
                                  </w:tcBorders>
                                  <w:vAlign w:val="center"/>
                                </w:tcPr>
                                <w:p w14:paraId="10398DED"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898" w:type="dxa"/>
                                  <w:tcBorders>
                                    <w:top w:val="single" w:sz="4" w:space="0" w:color="auto"/>
                                    <w:bottom w:val="single" w:sz="4" w:space="0" w:color="auto"/>
                                  </w:tcBorders>
                                  <w:vAlign w:val="center"/>
                                </w:tcPr>
                                <w:p w14:paraId="0B067EAA"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r>
                            <w:tr w:rsidR="00813C9E" w14:paraId="3815BDD5" w14:textId="77777777" w:rsidTr="00813C9E">
                              <w:trPr>
                                <w:jc w:val="center"/>
                              </w:trPr>
                              <w:tc>
                                <w:tcPr>
                                  <w:tcW w:w="2689" w:type="dxa"/>
                                  <w:tcBorders>
                                    <w:top w:val="single" w:sz="4" w:space="0" w:color="auto"/>
                                  </w:tcBorders>
                                  <w:vAlign w:val="center"/>
                                </w:tcPr>
                                <w:p w14:paraId="17623ABD" w14:textId="77777777" w:rsidR="00813C9E" w:rsidRPr="00D87CC3" w:rsidRDefault="00813C9E" w:rsidP="00B0569E">
                                  <w:pPr>
                                    <w:pStyle w:val="afff9"/>
                                    <w:jc w:val="left"/>
                                    <w:rPr>
                                      <w:b w:val="0"/>
                                    </w:rPr>
                                  </w:pPr>
                                  <w:r w:rsidRPr="00D87CC3">
                                    <w:rPr>
                                      <w:b w:val="0"/>
                                    </w:rPr>
                                    <w:t>KV Profile Memory</w:t>
                                  </w:r>
                                </w:p>
                              </w:tc>
                              <w:tc>
                                <w:tcPr>
                                  <w:tcW w:w="897" w:type="dxa"/>
                                  <w:tcBorders>
                                    <w:top w:val="single" w:sz="4" w:space="0" w:color="auto"/>
                                  </w:tcBorders>
                                  <w:vAlign w:val="center"/>
                                </w:tcPr>
                                <w:p w14:paraId="2E742C98" w14:textId="77777777" w:rsidR="00813C9E" w:rsidRPr="00257163" w:rsidRDefault="00813C9E" w:rsidP="00B0569E">
                                  <w:pPr>
                                    <w:pStyle w:val="afff9"/>
                                    <w:jc w:val="left"/>
                                    <w:rPr>
                                      <w:b w:val="0"/>
                                    </w:rPr>
                                  </w:pPr>
                                  <w:r w:rsidRPr="00257163">
                                    <w:rPr>
                                      <w:rFonts w:hint="eastAsia"/>
                                      <w:b w:val="0"/>
                                    </w:rPr>
                                    <w:t>5</w:t>
                                  </w:r>
                                  <w:r w:rsidRPr="00257163">
                                    <w:rPr>
                                      <w:b w:val="0"/>
                                    </w:rPr>
                                    <w:t>4.8</w:t>
                                  </w:r>
                                </w:p>
                              </w:tc>
                              <w:tc>
                                <w:tcPr>
                                  <w:tcW w:w="898" w:type="dxa"/>
                                  <w:tcBorders>
                                    <w:top w:val="single" w:sz="4" w:space="0" w:color="auto"/>
                                  </w:tcBorders>
                                  <w:vAlign w:val="center"/>
                                </w:tcPr>
                                <w:p w14:paraId="39DF8515" w14:textId="77777777" w:rsidR="00813C9E" w:rsidRPr="00257163" w:rsidRDefault="00813C9E" w:rsidP="00B0569E">
                                  <w:pPr>
                                    <w:pStyle w:val="afff9"/>
                                    <w:jc w:val="left"/>
                                    <w:rPr>
                                      <w:b w:val="0"/>
                                    </w:rPr>
                                  </w:pPr>
                                  <w:r w:rsidRPr="00257163">
                                    <w:rPr>
                                      <w:rFonts w:hint="eastAsia"/>
                                      <w:b w:val="0"/>
                                    </w:rPr>
                                    <w:t>-</w:t>
                                  </w:r>
                                </w:p>
                              </w:tc>
                              <w:tc>
                                <w:tcPr>
                                  <w:tcW w:w="898" w:type="dxa"/>
                                  <w:tcBorders>
                                    <w:top w:val="single" w:sz="4" w:space="0" w:color="auto"/>
                                  </w:tcBorders>
                                  <w:vAlign w:val="center"/>
                                </w:tcPr>
                                <w:p w14:paraId="4F014381" w14:textId="77777777" w:rsidR="00813C9E" w:rsidRPr="00257163" w:rsidRDefault="00813C9E" w:rsidP="00B0569E">
                                  <w:pPr>
                                    <w:pStyle w:val="afff9"/>
                                    <w:jc w:val="left"/>
                                    <w:rPr>
                                      <w:b w:val="0"/>
                                    </w:rPr>
                                  </w:pPr>
                                  <w:r w:rsidRPr="00257163">
                                    <w:rPr>
                                      <w:rFonts w:hint="eastAsia"/>
                                      <w:b w:val="0"/>
                                    </w:rPr>
                                    <w:t>1</w:t>
                                  </w:r>
                                  <w:r w:rsidRPr="00257163">
                                    <w:rPr>
                                      <w:b w:val="0"/>
                                    </w:rPr>
                                    <w:t>4.25</w:t>
                                  </w:r>
                                </w:p>
                              </w:tc>
                              <w:tc>
                                <w:tcPr>
                                  <w:tcW w:w="897" w:type="dxa"/>
                                  <w:tcBorders>
                                    <w:top w:val="single" w:sz="4" w:space="0" w:color="auto"/>
                                  </w:tcBorders>
                                  <w:vAlign w:val="center"/>
                                </w:tcPr>
                                <w:p w14:paraId="7E8793A3" w14:textId="77777777" w:rsidR="00813C9E" w:rsidRPr="00257163" w:rsidRDefault="00813C9E" w:rsidP="00B0569E">
                                  <w:pPr>
                                    <w:pStyle w:val="afff9"/>
                                    <w:jc w:val="left"/>
                                    <w:rPr>
                                      <w:b w:val="0"/>
                                    </w:rPr>
                                  </w:pPr>
                                  <w:r w:rsidRPr="00257163">
                                    <w:rPr>
                                      <w:rFonts w:hint="eastAsia"/>
                                      <w:b w:val="0"/>
                                    </w:rPr>
                                    <w:t>3</w:t>
                                  </w:r>
                                  <w:r w:rsidRPr="00257163">
                                    <w:rPr>
                                      <w:b w:val="0"/>
                                    </w:rPr>
                                    <w:t>8.1</w:t>
                                  </w:r>
                                </w:p>
                              </w:tc>
                              <w:tc>
                                <w:tcPr>
                                  <w:tcW w:w="898" w:type="dxa"/>
                                  <w:tcBorders>
                                    <w:top w:val="single" w:sz="4" w:space="0" w:color="auto"/>
                                  </w:tcBorders>
                                  <w:vAlign w:val="center"/>
                                </w:tcPr>
                                <w:p w14:paraId="3237C402" w14:textId="77777777" w:rsidR="00813C9E" w:rsidRPr="00257163" w:rsidRDefault="00813C9E" w:rsidP="00B0569E">
                                  <w:pPr>
                                    <w:pStyle w:val="afff9"/>
                                    <w:jc w:val="left"/>
                                    <w:rPr>
                                      <w:b w:val="0"/>
                                    </w:rPr>
                                  </w:pPr>
                                  <w:r w:rsidRPr="00257163">
                                    <w:rPr>
                                      <w:rFonts w:hint="eastAsia"/>
                                      <w:b w:val="0"/>
                                    </w:rPr>
                                    <w:t>-</w:t>
                                  </w:r>
                                </w:p>
                              </w:tc>
                              <w:tc>
                                <w:tcPr>
                                  <w:tcW w:w="898" w:type="dxa"/>
                                  <w:tcBorders>
                                    <w:top w:val="single" w:sz="4" w:space="0" w:color="auto"/>
                                  </w:tcBorders>
                                  <w:vAlign w:val="center"/>
                                </w:tcPr>
                                <w:p w14:paraId="20675ADE" w14:textId="77777777" w:rsidR="00813C9E" w:rsidRPr="00257163" w:rsidRDefault="00813C9E" w:rsidP="00B0569E">
                                  <w:pPr>
                                    <w:pStyle w:val="afff9"/>
                                    <w:jc w:val="left"/>
                                    <w:rPr>
                                      <w:b w:val="0"/>
                                    </w:rPr>
                                  </w:pPr>
                                  <w:r w:rsidRPr="00257163">
                                    <w:rPr>
                                      <w:rFonts w:hint="eastAsia"/>
                                      <w:b w:val="0"/>
                                    </w:rPr>
                                    <w:t>1</w:t>
                                  </w:r>
                                  <w:r w:rsidRPr="00257163">
                                    <w:rPr>
                                      <w:b w:val="0"/>
                                    </w:rPr>
                                    <w:t>3.65</w:t>
                                  </w:r>
                                </w:p>
                              </w:tc>
                            </w:tr>
                            <w:tr w:rsidR="00813C9E" w14:paraId="0E5E77CA" w14:textId="77777777" w:rsidTr="00813C9E">
                              <w:trPr>
                                <w:jc w:val="center"/>
                              </w:trPr>
                              <w:tc>
                                <w:tcPr>
                                  <w:tcW w:w="2689" w:type="dxa"/>
                                  <w:vAlign w:val="center"/>
                                </w:tcPr>
                                <w:p w14:paraId="35205D49" w14:textId="77777777" w:rsidR="00813C9E" w:rsidRPr="00D87CC3" w:rsidRDefault="00813C9E" w:rsidP="00B0569E">
                                  <w:pPr>
                                    <w:pStyle w:val="afff9"/>
                                    <w:jc w:val="left"/>
                                    <w:rPr>
                                      <w:b w:val="0"/>
                                    </w:rPr>
                                  </w:pPr>
                                  <w:r w:rsidRPr="00D87CC3">
                                    <w:rPr>
                                      <w:b w:val="0"/>
                                    </w:rPr>
                                    <w:t>Generative Profile Memory</w:t>
                                  </w:r>
                                </w:p>
                              </w:tc>
                              <w:tc>
                                <w:tcPr>
                                  <w:tcW w:w="897" w:type="dxa"/>
                                  <w:vAlign w:val="center"/>
                                </w:tcPr>
                                <w:p w14:paraId="35A7893F" w14:textId="77777777" w:rsidR="00813C9E" w:rsidRPr="00257163" w:rsidRDefault="00813C9E" w:rsidP="00B0569E">
                                  <w:pPr>
                                    <w:pStyle w:val="afff9"/>
                                    <w:jc w:val="left"/>
                                    <w:rPr>
                                      <w:b w:val="0"/>
                                    </w:rPr>
                                  </w:pPr>
                                  <w:r w:rsidRPr="00257163">
                                    <w:rPr>
                                      <w:rFonts w:hint="eastAsia"/>
                                      <w:b w:val="0"/>
                                    </w:rPr>
                                    <w:t>1</w:t>
                                  </w:r>
                                  <w:r w:rsidRPr="00257163">
                                    <w:rPr>
                                      <w:b w:val="0"/>
                                    </w:rPr>
                                    <w:t>0.2</w:t>
                                  </w:r>
                                </w:p>
                              </w:tc>
                              <w:tc>
                                <w:tcPr>
                                  <w:tcW w:w="898" w:type="dxa"/>
                                  <w:vAlign w:val="center"/>
                                </w:tcPr>
                                <w:p w14:paraId="7748F38D" w14:textId="77777777" w:rsidR="00813C9E" w:rsidRPr="00257163" w:rsidRDefault="00813C9E" w:rsidP="00B0569E">
                                  <w:pPr>
                                    <w:pStyle w:val="afff9"/>
                                    <w:jc w:val="left"/>
                                    <w:rPr>
                                      <w:b w:val="0"/>
                                    </w:rPr>
                                  </w:pPr>
                                  <w:r w:rsidRPr="00257163">
                                    <w:rPr>
                                      <w:rFonts w:hint="eastAsia"/>
                                      <w:b w:val="0"/>
                                    </w:rPr>
                                    <w:t>3</w:t>
                                  </w:r>
                                  <w:r w:rsidRPr="00257163">
                                    <w:rPr>
                                      <w:b w:val="0"/>
                                    </w:rPr>
                                    <w:t>5.01</w:t>
                                  </w:r>
                                </w:p>
                              </w:tc>
                              <w:tc>
                                <w:tcPr>
                                  <w:tcW w:w="898" w:type="dxa"/>
                                  <w:vAlign w:val="center"/>
                                </w:tcPr>
                                <w:p w14:paraId="44B454DE" w14:textId="77777777" w:rsidR="00813C9E" w:rsidRPr="00257163" w:rsidRDefault="00813C9E" w:rsidP="00B0569E">
                                  <w:pPr>
                                    <w:pStyle w:val="afff9"/>
                                    <w:jc w:val="left"/>
                                    <w:rPr>
                                      <w:b w:val="0"/>
                                    </w:rPr>
                                  </w:pPr>
                                  <w:r w:rsidRPr="00257163">
                                    <w:rPr>
                                      <w:rFonts w:hint="eastAsia"/>
                                      <w:b w:val="0"/>
                                    </w:rPr>
                                    <w:t>1</w:t>
                                  </w:r>
                                  <w:r w:rsidRPr="00257163">
                                    <w:rPr>
                                      <w:b w:val="0"/>
                                    </w:rPr>
                                    <w:t>6.29</w:t>
                                  </w:r>
                                </w:p>
                              </w:tc>
                              <w:tc>
                                <w:tcPr>
                                  <w:tcW w:w="897" w:type="dxa"/>
                                  <w:vAlign w:val="center"/>
                                </w:tcPr>
                                <w:p w14:paraId="5528B12C" w14:textId="77777777" w:rsidR="00813C9E" w:rsidRPr="00257163" w:rsidRDefault="00813C9E" w:rsidP="00B0569E">
                                  <w:pPr>
                                    <w:pStyle w:val="afff9"/>
                                    <w:jc w:val="left"/>
                                    <w:rPr>
                                      <w:b w:val="0"/>
                                    </w:rPr>
                                  </w:pPr>
                                  <w:r w:rsidRPr="00257163">
                                    <w:rPr>
                                      <w:rFonts w:hint="eastAsia"/>
                                      <w:b w:val="0"/>
                                    </w:rPr>
                                    <w:t>9</w:t>
                                  </w:r>
                                  <w:r w:rsidRPr="00257163">
                                    <w:rPr>
                                      <w:b w:val="0"/>
                                    </w:rPr>
                                    <w:t>.9</w:t>
                                  </w:r>
                                </w:p>
                              </w:tc>
                              <w:tc>
                                <w:tcPr>
                                  <w:tcW w:w="898" w:type="dxa"/>
                                  <w:vAlign w:val="center"/>
                                </w:tcPr>
                                <w:p w14:paraId="1521CDBD" w14:textId="77777777" w:rsidR="00813C9E" w:rsidRPr="00257163" w:rsidRDefault="00813C9E" w:rsidP="00B0569E">
                                  <w:pPr>
                                    <w:pStyle w:val="afff9"/>
                                    <w:jc w:val="left"/>
                                    <w:rPr>
                                      <w:b w:val="0"/>
                                    </w:rPr>
                                  </w:pPr>
                                  <w:r w:rsidRPr="00257163">
                                    <w:rPr>
                                      <w:rFonts w:hint="eastAsia"/>
                                      <w:b w:val="0"/>
                                    </w:rPr>
                                    <w:t>3</w:t>
                                  </w:r>
                                  <w:r w:rsidRPr="00257163">
                                    <w:rPr>
                                      <w:b w:val="0"/>
                                    </w:rPr>
                                    <w:t>4.94</w:t>
                                  </w:r>
                                </w:p>
                              </w:tc>
                              <w:tc>
                                <w:tcPr>
                                  <w:tcW w:w="898" w:type="dxa"/>
                                  <w:vAlign w:val="center"/>
                                </w:tcPr>
                                <w:p w14:paraId="4CDE7C96" w14:textId="77777777" w:rsidR="00813C9E" w:rsidRPr="00257163" w:rsidRDefault="00813C9E" w:rsidP="00B0569E">
                                  <w:pPr>
                                    <w:pStyle w:val="afff9"/>
                                    <w:jc w:val="left"/>
                                    <w:rPr>
                                      <w:b w:val="0"/>
                                    </w:rPr>
                                  </w:pPr>
                                  <w:r w:rsidRPr="00257163">
                                    <w:rPr>
                                      <w:rFonts w:hint="eastAsia"/>
                                      <w:b w:val="0"/>
                                    </w:rPr>
                                    <w:t>1</w:t>
                                  </w:r>
                                  <w:r w:rsidRPr="00257163">
                                    <w:rPr>
                                      <w:b w:val="0"/>
                                    </w:rPr>
                                    <w:t>5.71</w:t>
                                  </w:r>
                                </w:p>
                              </w:tc>
                            </w:tr>
                            <w:tr w:rsidR="00813C9E" w14:paraId="2ACF089A" w14:textId="77777777" w:rsidTr="00813C9E">
                              <w:trPr>
                                <w:jc w:val="center"/>
                              </w:trPr>
                              <w:tc>
                                <w:tcPr>
                                  <w:tcW w:w="2689" w:type="dxa"/>
                                  <w:vAlign w:val="center"/>
                                </w:tcPr>
                                <w:p w14:paraId="59262612" w14:textId="77777777" w:rsidR="00813C9E" w:rsidRPr="00D87CC3" w:rsidRDefault="00813C9E" w:rsidP="00B0569E">
                                  <w:pPr>
                                    <w:pStyle w:val="afff9"/>
                                    <w:jc w:val="left"/>
                                    <w:rPr>
                                      <w:b w:val="0"/>
                                    </w:rPr>
                                  </w:pPr>
                                  <w:r w:rsidRPr="00D87CC3">
                                    <w:rPr>
                                      <w:b w:val="0"/>
                                    </w:rPr>
                                    <w:t>LIC</w:t>
                                  </w:r>
                                </w:p>
                              </w:tc>
                              <w:tc>
                                <w:tcPr>
                                  <w:tcW w:w="897" w:type="dxa"/>
                                  <w:vAlign w:val="center"/>
                                </w:tcPr>
                                <w:p w14:paraId="278F6864" w14:textId="77777777" w:rsidR="00813C9E" w:rsidRPr="00257163" w:rsidRDefault="00813C9E" w:rsidP="00B0569E">
                                  <w:pPr>
                                    <w:pStyle w:val="afff9"/>
                                    <w:jc w:val="left"/>
                                    <w:rPr>
                                      <w:b w:val="0"/>
                                    </w:rPr>
                                  </w:pPr>
                                  <w:r w:rsidRPr="00257163">
                                    <w:rPr>
                                      <w:rFonts w:hint="eastAsia"/>
                                      <w:b w:val="0"/>
                                    </w:rPr>
                                    <w:t>1</w:t>
                                  </w:r>
                                  <w:r w:rsidRPr="00257163">
                                    <w:rPr>
                                      <w:b w:val="0"/>
                                    </w:rPr>
                                    <w:t>7.3</w:t>
                                  </w:r>
                                </w:p>
                              </w:tc>
                              <w:tc>
                                <w:tcPr>
                                  <w:tcW w:w="898" w:type="dxa"/>
                                  <w:vAlign w:val="center"/>
                                </w:tcPr>
                                <w:p w14:paraId="43A494BA"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1BEA7997" w14:textId="77777777" w:rsidR="00813C9E" w:rsidRPr="00257163" w:rsidRDefault="00813C9E" w:rsidP="00B0569E">
                                  <w:pPr>
                                    <w:pStyle w:val="afff9"/>
                                    <w:jc w:val="left"/>
                                    <w:rPr>
                                      <w:b w:val="0"/>
                                    </w:rPr>
                                  </w:pPr>
                                  <w:r w:rsidRPr="00257163">
                                    <w:rPr>
                                      <w:rFonts w:hint="eastAsia"/>
                                      <w:b w:val="0"/>
                                    </w:rPr>
                                    <w:t>1</w:t>
                                  </w:r>
                                  <w:r w:rsidRPr="00257163">
                                    <w:rPr>
                                      <w:b w:val="0"/>
                                    </w:rPr>
                                    <w:t>7.79</w:t>
                                  </w:r>
                                </w:p>
                              </w:tc>
                              <w:tc>
                                <w:tcPr>
                                  <w:tcW w:w="897" w:type="dxa"/>
                                  <w:vAlign w:val="center"/>
                                </w:tcPr>
                                <w:p w14:paraId="0D475D6A" w14:textId="77777777" w:rsidR="00813C9E" w:rsidRPr="00257163" w:rsidRDefault="00813C9E" w:rsidP="00B0569E">
                                  <w:pPr>
                                    <w:pStyle w:val="afff9"/>
                                    <w:jc w:val="left"/>
                                    <w:rPr>
                                      <w:b w:val="0"/>
                                    </w:rPr>
                                  </w:pPr>
                                  <w:r w:rsidRPr="00257163">
                                    <w:rPr>
                                      <w:rFonts w:hint="eastAsia"/>
                                      <w:b w:val="0"/>
                                    </w:rPr>
                                    <w:t>1</w:t>
                                  </w:r>
                                  <w:r w:rsidRPr="00257163">
                                    <w:rPr>
                                      <w:b w:val="0"/>
                                    </w:rPr>
                                    <w:t>6.2</w:t>
                                  </w:r>
                                </w:p>
                              </w:tc>
                              <w:tc>
                                <w:tcPr>
                                  <w:tcW w:w="898" w:type="dxa"/>
                                  <w:vAlign w:val="center"/>
                                </w:tcPr>
                                <w:p w14:paraId="05D770E5"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3512BC50" w14:textId="77777777" w:rsidR="00813C9E" w:rsidRPr="00257163" w:rsidRDefault="00813C9E" w:rsidP="00B0569E">
                                  <w:pPr>
                                    <w:pStyle w:val="afff9"/>
                                    <w:jc w:val="left"/>
                                    <w:rPr>
                                      <w:b w:val="0"/>
                                    </w:rPr>
                                  </w:pPr>
                                  <w:r w:rsidRPr="00257163">
                                    <w:rPr>
                                      <w:rFonts w:hint="eastAsia"/>
                                      <w:b w:val="0"/>
                                    </w:rPr>
                                    <w:t>1</w:t>
                                  </w:r>
                                  <w:r w:rsidRPr="00257163">
                                    <w:rPr>
                                      <w:b w:val="0"/>
                                    </w:rPr>
                                    <w:t>6.83</w:t>
                                  </w:r>
                                </w:p>
                              </w:tc>
                            </w:tr>
                            <w:tr w:rsidR="00813C9E" w14:paraId="53B28CAA" w14:textId="77777777" w:rsidTr="00813C9E">
                              <w:trPr>
                                <w:jc w:val="center"/>
                              </w:trPr>
                              <w:tc>
                                <w:tcPr>
                                  <w:tcW w:w="2689" w:type="dxa"/>
                                  <w:vAlign w:val="center"/>
                                </w:tcPr>
                                <w:p w14:paraId="6389D6FB" w14:textId="77777777" w:rsidR="00813C9E" w:rsidRPr="00D87CC3" w:rsidRDefault="00813C9E" w:rsidP="00B0569E">
                                  <w:pPr>
                                    <w:pStyle w:val="afff9"/>
                                    <w:jc w:val="left"/>
                                    <w:rPr>
                                      <w:b w:val="0"/>
                                    </w:rPr>
                                  </w:pPr>
                                  <w:r w:rsidRPr="00D87CC3">
                                    <w:rPr>
                                      <w:b w:val="0"/>
                                    </w:rPr>
                                    <w:t>Transfertransfo</w:t>
                                  </w:r>
                                </w:p>
                              </w:tc>
                              <w:tc>
                                <w:tcPr>
                                  <w:tcW w:w="897" w:type="dxa"/>
                                  <w:vAlign w:val="center"/>
                                </w:tcPr>
                                <w:p w14:paraId="3A094F9F" w14:textId="77777777" w:rsidR="00813C9E" w:rsidRPr="00257163" w:rsidRDefault="00813C9E" w:rsidP="00B0569E">
                                  <w:pPr>
                                    <w:pStyle w:val="afff9"/>
                                    <w:jc w:val="left"/>
                                    <w:rPr>
                                      <w:b w:val="0"/>
                                    </w:rPr>
                                  </w:pPr>
                                  <w:r w:rsidRPr="00257163">
                                    <w:rPr>
                                      <w:rFonts w:hint="eastAsia"/>
                                      <w:b w:val="0"/>
                                    </w:rPr>
                                    <w:t>8</w:t>
                                  </w:r>
                                  <w:r w:rsidRPr="00257163">
                                    <w:rPr>
                                      <w:b w:val="0"/>
                                    </w:rPr>
                                    <w:t>2.1</w:t>
                                  </w:r>
                                </w:p>
                              </w:tc>
                              <w:tc>
                                <w:tcPr>
                                  <w:tcW w:w="898" w:type="dxa"/>
                                  <w:vAlign w:val="center"/>
                                </w:tcPr>
                                <w:p w14:paraId="12406AF2" w14:textId="77777777" w:rsidR="00813C9E" w:rsidRPr="00257163" w:rsidRDefault="00813C9E" w:rsidP="00B0569E">
                                  <w:pPr>
                                    <w:pStyle w:val="afff9"/>
                                    <w:jc w:val="left"/>
                                    <w:rPr>
                                      <w:b w:val="0"/>
                                    </w:rPr>
                                  </w:pPr>
                                  <w:r w:rsidRPr="00257163">
                                    <w:rPr>
                                      <w:rFonts w:hint="eastAsia"/>
                                      <w:b w:val="0"/>
                                    </w:rPr>
                                    <w:t>1</w:t>
                                  </w:r>
                                  <w:r w:rsidRPr="00257163">
                                    <w:rPr>
                                      <w:b w:val="0"/>
                                    </w:rPr>
                                    <w:t>7.51</w:t>
                                  </w:r>
                                </w:p>
                              </w:tc>
                              <w:tc>
                                <w:tcPr>
                                  <w:tcW w:w="898" w:type="dxa"/>
                                  <w:vAlign w:val="center"/>
                                </w:tcPr>
                                <w:p w14:paraId="4C5373C5" w14:textId="77777777" w:rsidR="00813C9E" w:rsidRPr="00257163" w:rsidRDefault="00813C9E" w:rsidP="00B0569E">
                                  <w:pPr>
                                    <w:pStyle w:val="afff9"/>
                                    <w:jc w:val="left"/>
                                    <w:rPr>
                                      <w:b w:val="0"/>
                                    </w:rPr>
                                  </w:pPr>
                                  <w:r w:rsidRPr="00257163">
                                    <w:rPr>
                                      <w:rFonts w:hint="eastAsia"/>
                                      <w:b w:val="0"/>
                                    </w:rPr>
                                    <w:t>1</w:t>
                                  </w:r>
                                  <w:r w:rsidRPr="00257163">
                                    <w:rPr>
                                      <w:b w:val="0"/>
                                    </w:rPr>
                                    <w:t>9.09</w:t>
                                  </w:r>
                                </w:p>
                              </w:tc>
                              <w:tc>
                                <w:tcPr>
                                  <w:tcW w:w="897" w:type="dxa"/>
                                  <w:vAlign w:val="center"/>
                                </w:tcPr>
                                <w:p w14:paraId="388D2CB3"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1AF8AA98"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50B53B58" w14:textId="77777777" w:rsidR="00813C9E" w:rsidRPr="00257163" w:rsidRDefault="00813C9E" w:rsidP="00B0569E">
                                  <w:pPr>
                                    <w:pStyle w:val="afff9"/>
                                    <w:jc w:val="left"/>
                                    <w:rPr>
                                      <w:b w:val="0"/>
                                    </w:rPr>
                                  </w:pPr>
                                  <w:r w:rsidRPr="00257163">
                                    <w:rPr>
                                      <w:rFonts w:hint="eastAsia"/>
                                      <w:b w:val="0"/>
                                    </w:rPr>
                                    <w:t>-</w:t>
                                  </w:r>
                                </w:p>
                              </w:tc>
                            </w:tr>
                            <w:tr w:rsidR="00813C9E" w14:paraId="7058471B" w14:textId="77777777" w:rsidTr="00813C9E">
                              <w:trPr>
                                <w:jc w:val="center"/>
                              </w:trPr>
                              <w:tc>
                                <w:tcPr>
                                  <w:tcW w:w="2689" w:type="dxa"/>
                                  <w:vAlign w:val="center"/>
                                </w:tcPr>
                                <w:p w14:paraId="03CB2C9B" w14:textId="77777777" w:rsidR="00813C9E" w:rsidRPr="00D87CC3" w:rsidRDefault="00813C9E" w:rsidP="00B0569E">
                                  <w:pPr>
                                    <w:pStyle w:val="afff9"/>
                                    <w:jc w:val="left"/>
                                    <w:rPr>
                                      <w:b w:val="0"/>
                                    </w:rPr>
                                  </w:pPr>
                                  <w:r w:rsidRPr="00D87CC3">
                                    <w:rPr>
                                      <w:b w:val="0"/>
                                    </w:rPr>
                                    <w:t>P</w:t>
                                  </w:r>
                                  <w:r w:rsidRPr="00D87CC3">
                                    <w:rPr>
                                      <w:b w:val="0"/>
                                      <w:vertAlign w:val="superscript"/>
                                    </w:rPr>
                                    <w:t>2</w:t>
                                  </w:r>
                                  <w:r w:rsidRPr="00D87CC3">
                                    <w:rPr>
                                      <w:b w:val="0"/>
                                    </w:rPr>
                                    <w:t>BOT</w:t>
                                  </w:r>
                                </w:p>
                              </w:tc>
                              <w:tc>
                                <w:tcPr>
                                  <w:tcW w:w="897" w:type="dxa"/>
                                  <w:vAlign w:val="center"/>
                                </w:tcPr>
                                <w:p w14:paraId="247AD76E" w14:textId="77777777" w:rsidR="00813C9E" w:rsidRPr="00257163" w:rsidRDefault="00813C9E" w:rsidP="00B0569E">
                                  <w:pPr>
                                    <w:pStyle w:val="afff9"/>
                                    <w:jc w:val="left"/>
                                    <w:rPr>
                                      <w:b w:val="0"/>
                                    </w:rPr>
                                  </w:pPr>
                                  <w:r w:rsidRPr="00257163">
                                    <w:rPr>
                                      <w:rFonts w:hint="eastAsia"/>
                                      <w:b w:val="0"/>
                                    </w:rPr>
                                    <w:t>8</w:t>
                                  </w:r>
                                  <w:r w:rsidRPr="00257163">
                                    <w:rPr>
                                      <w:b w:val="0"/>
                                    </w:rPr>
                                    <w:t>1.9</w:t>
                                  </w:r>
                                </w:p>
                              </w:tc>
                              <w:tc>
                                <w:tcPr>
                                  <w:tcW w:w="898" w:type="dxa"/>
                                  <w:vAlign w:val="center"/>
                                </w:tcPr>
                                <w:p w14:paraId="17A75561" w14:textId="77777777" w:rsidR="00813C9E" w:rsidRPr="00257163" w:rsidRDefault="00813C9E" w:rsidP="00B0569E">
                                  <w:pPr>
                                    <w:pStyle w:val="afff9"/>
                                    <w:jc w:val="left"/>
                                    <w:rPr>
                                      <w:b w:val="0"/>
                                    </w:rPr>
                                  </w:pPr>
                                  <w:r w:rsidRPr="00257163">
                                    <w:rPr>
                                      <w:rFonts w:hint="eastAsia"/>
                                      <w:b w:val="0"/>
                                    </w:rPr>
                                    <w:t>1</w:t>
                                  </w:r>
                                  <w:r w:rsidRPr="00257163">
                                    <w:rPr>
                                      <w:b w:val="0"/>
                                    </w:rPr>
                                    <w:t>5.12</w:t>
                                  </w:r>
                                </w:p>
                              </w:tc>
                              <w:tc>
                                <w:tcPr>
                                  <w:tcW w:w="898" w:type="dxa"/>
                                  <w:vAlign w:val="center"/>
                                </w:tcPr>
                                <w:p w14:paraId="0983297B" w14:textId="77777777" w:rsidR="00813C9E" w:rsidRPr="00257163" w:rsidRDefault="00813C9E" w:rsidP="00B0569E">
                                  <w:pPr>
                                    <w:pStyle w:val="afff9"/>
                                    <w:jc w:val="left"/>
                                    <w:rPr>
                                      <w:b w:val="0"/>
                                    </w:rPr>
                                  </w:pPr>
                                  <w:r w:rsidRPr="00257163">
                                    <w:rPr>
                                      <w:rFonts w:hint="eastAsia"/>
                                      <w:b w:val="0"/>
                                    </w:rPr>
                                    <w:t>1</w:t>
                                  </w:r>
                                  <w:r w:rsidRPr="00257163">
                                    <w:rPr>
                                      <w:b w:val="0"/>
                                    </w:rPr>
                                    <w:t>9.77</w:t>
                                  </w:r>
                                </w:p>
                              </w:tc>
                              <w:tc>
                                <w:tcPr>
                                  <w:tcW w:w="897" w:type="dxa"/>
                                  <w:vAlign w:val="center"/>
                                </w:tcPr>
                                <w:p w14:paraId="07DB12DA" w14:textId="77777777" w:rsidR="00813C9E" w:rsidRPr="00257163" w:rsidRDefault="00813C9E" w:rsidP="00B0569E">
                                  <w:pPr>
                                    <w:pStyle w:val="afff9"/>
                                    <w:jc w:val="left"/>
                                    <w:rPr>
                                      <w:b w:val="0"/>
                                    </w:rPr>
                                  </w:pPr>
                                  <w:r w:rsidRPr="00257163">
                                    <w:rPr>
                                      <w:rFonts w:hint="eastAsia"/>
                                      <w:b w:val="0"/>
                                    </w:rPr>
                                    <w:t>6</w:t>
                                  </w:r>
                                  <w:r w:rsidRPr="00257163">
                                    <w:rPr>
                                      <w:b w:val="0"/>
                                    </w:rPr>
                                    <w:t>8.6</w:t>
                                  </w:r>
                                </w:p>
                              </w:tc>
                              <w:tc>
                                <w:tcPr>
                                  <w:tcW w:w="898" w:type="dxa"/>
                                  <w:vAlign w:val="center"/>
                                </w:tcPr>
                                <w:p w14:paraId="7A6EED63" w14:textId="77777777" w:rsidR="00813C9E" w:rsidRPr="00257163" w:rsidRDefault="00813C9E" w:rsidP="00B0569E">
                                  <w:pPr>
                                    <w:pStyle w:val="afff9"/>
                                    <w:jc w:val="left"/>
                                    <w:rPr>
                                      <w:b w:val="0"/>
                                    </w:rPr>
                                  </w:pPr>
                                  <w:r w:rsidRPr="00257163">
                                    <w:rPr>
                                      <w:b w:val="0"/>
                                    </w:rPr>
                                    <w:t>18.89</w:t>
                                  </w:r>
                                </w:p>
                              </w:tc>
                              <w:tc>
                                <w:tcPr>
                                  <w:tcW w:w="898" w:type="dxa"/>
                                  <w:vAlign w:val="center"/>
                                </w:tcPr>
                                <w:p w14:paraId="0C95F803" w14:textId="77777777" w:rsidR="00813C9E" w:rsidRPr="00257163" w:rsidRDefault="00813C9E" w:rsidP="00B0569E">
                                  <w:pPr>
                                    <w:pStyle w:val="afff9"/>
                                    <w:jc w:val="left"/>
                                    <w:rPr>
                                      <w:b w:val="0"/>
                                    </w:rPr>
                                  </w:pPr>
                                  <w:r w:rsidRPr="00257163">
                                    <w:rPr>
                                      <w:rFonts w:hint="eastAsia"/>
                                      <w:b w:val="0"/>
                                    </w:rPr>
                                    <w:t>1</w:t>
                                  </w:r>
                                  <w:r w:rsidRPr="00257163">
                                    <w:rPr>
                                      <w:b w:val="0"/>
                                    </w:rPr>
                                    <w:t>9.08</w:t>
                                  </w:r>
                                </w:p>
                              </w:tc>
                            </w:tr>
                            <w:tr w:rsidR="00813C9E" w:rsidRPr="00257163" w14:paraId="331BCA92" w14:textId="77777777" w:rsidTr="00813C9E">
                              <w:trPr>
                                <w:jc w:val="center"/>
                              </w:trPr>
                              <w:tc>
                                <w:tcPr>
                                  <w:tcW w:w="2689" w:type="dxa"/>
                                  <w:tcBorders>
                                    <w:bottom w:val="single" w:sz="12" w:space="0" w:color="auto"/>
                                  </w:tcBorders>
                                  <w:vAlign w:val="center"/>
                                </w:tcPr>
                                <w:p w14:paraId="05ACC39C" w14:textId="77777777" w:rsidR="00813C9E" w:rsidRPr="00D87CC3" w:rsidRDefault="00813C9E" w:rsidP="00B0569E">
                                  <w:pPr>
                                    <w:pStyle w:val="afff9"/>
                                    <w:jc w:val="left"/>
                                    <w:rPr>
                                      <w:b w:val="0"/>
                                    </w:rPr>
                                  </w:pPr>
                                  <w:r w:rsidRPr="00D87CC3">
                                    <w:rPr>
                                      <w:rFonts w:hint="eastAsia"/>
                                      <w:b w:val="0"/>
                                    </w:rPr>
                                    <w:t>LMEDR</w:t>
                                  </w:r>
                                </w:p>
                              </w:tc>
                              <w:tc>
                                <w:tcPr>
                                  <w:tcW w:w="897" w:type="dxa"/>
                                  <w:tcBorders>
                                    <w:bottom w:val="single" w:sz="12" w:space="0" w:color="auto"/>
                                  </w:tcBorders>
                                  <w:vAlign w:val="center"/>
                                </w:tcPr>
                                <w:p w14:paraId="4FD8E142" w14:textId="77777777" w:rsidR="00813C9E" w:rsidRPr="00257163" w:rsidRDefault="00813C9E" w:rsidP="00B0569E">
                                  <w:pPr>
                                    <w:pStyle w:val="afff9"/>
                                    <w:jc w:val="left"/>
                                  </w:pPr>
                                  <w:r w:rsidRPr="00257163">
                                    <w:rPr>
                                      <w:rFonts w:hint="eastAsia"/>
                                    </w:rPr>
                                    <w:t>8</w:t>
                                  </w:r>
                                  <w:r w:rsidRPr="00257163">
                                    <w:t>9.5</w:t>
                                  </w:r>
                                </w:p>
                              </w:tc>
                              <w:tc>
                                <w:tcPr>
                                  <w:tcW w:w="898" w:type="dxa"/>
                                  <w:tcBorders>
                                    <w:bottom w:val="single" w:sz="12" w:space="0" w:color="auto"/>
                                  </w:tcBorders>
                                  <w:vAlign w:val="center"/>
                                </w:tcPr>
                                <w:p w14:paraId="4E46738C" w14:textId="77777777" w:rsidR="00813C9E" w:rsidRPr="00257163" w:rsidRDefault="00813C9E" w:rsidP="00B0569E">
                                  <w:pPr>
                                    <w:pStyle w:val="afff9"/>
                                    <w:jc w:val="left"/>
                                  </w:pPr>
                                  <w:r w:rsidRPr="00257163">
                                    <w:rPr>
                                      <w:rFonts w:hint="eastAsia"/>
                                    </w:rPr>
                                    <w:t>1</w:t>
                                  </w:r>
                                  <w:r w:rsidRPr="00257163">
                                    <w:t>0.99</w:t>
                                  </w:r>
                                </w:p>
                              </w:tc>
                              <w:tc>
                                <w:tcPr>
                                  <w:tcW w:w="898" w:type="dxa"/>
                                  <w:tcBorders>
                                    <w:bottom w:val="single" w:sz="12" w:space="0" w:color="auto"/>
                                  </w:tcBorders>
                                  <w:vAlign w:val="center"/>
                                </w:tcPr>
                                <w:p w14:paraId="7FCBA223" w14:textId="77777777" w:rsidR="00813C9E" w:rsidRPr="00257163" w:rsidRDefault="00813C9E" w:rsidP="00B0569E">
                                  <w:pPr>
                                    <w:pStyle w:val="afff9"/>
                                    <w:jc w:val="left"/>
                                  </w:pPr>
                                  <w:r w:rsidRPr="00257163">
                                    <w:rPr>
                                      <w:rFonts w:hint="eastAsia"/>
                                    </w:rPr>
                                    <w:t>2</w:t>
                                  </w:r>
                                  <w:r w:rsidRPr="00257163">
                                    <w:t>1.99</w:t>
                                  </w:r>
                                </w:p>
                              </w:tc>
                              <w:tc>
                                <w:tcPr>
                                  <w:tcW w:w="897" w:type="dxa"/>
                                  <w:tcBorders>
                                    <w:bottom w:val="single" w:sz="12" w:space="0" w:color="auto"/>
                                  </w:tcBorders>
                                  <w:vAlign w:val="center"/>
                                </w:tcPr>
                                <w:p w14:paraId="42182894" w14:textId="77777777" w:rsidR="00813C9E" w:rsidRPr="00257163" w:rsidRDefault="00813C9E" w:rsidP="00B0569E">
                                  <w:pPr>
                                    <w:pStyle w:val="afff9"/>
                                    <w:jc w:val="left"/>
                                  </w:pPr>
                                  <w:r w:rsidRPr="00257163">
                                    <w:rPr>
                                      <w:rFonts w:hint="eastAsia"/>
                                    </w:rPr>
                                    <w:t>8</w:t>
                                  </w:r>
                                  <w:r w:rsidRPr="00257163">
                                    <w:t>5.0</w:t>
                                  </w:r>
                                </w:p>
                              </w:tc>
                              <w:tc>
                                <w:tcPr>
                                  <w:tcW w:w="898" w:type="dxa"/>
                                  <w:tcBorders>
                                    <w:bottom w:val="single" w:sz="12" w:space="0" w:color="auto"/>
                                  </w:tcBorders>
                                  <w:vAlign w:val="center"/>
                                </w:tcPr>
                                <w:p w14:paraId="33D98604" w14:textId="77777777" w:rsidR="00813C9E" w:rsidRPr="00257163" w:rsidRDefault="00813C9E" w:rsidP="00B0569E">
                                  <w:pPr>
                                    <w:pStyle w:val="afff9"/>
                                    <w:jc w:val="left"/>
                                  </w:pPr>
                                  <w:r w:rsidRPr="00257163">
                                    <w:rPr>
                                      <w:rFonts w:hint="eastAsia"/>
                                    </w:rPr>
                                    <w:t>1</w:t>
                                  </w:r>
                                  <w:r w:rsidRPr="00257163">
                                    <w:t>3.42</w:t>
                                  </w:r>
                                </w:p>
                              </w:tc>
                              <w:tc>
                                <w:tcPr>
                                  <w:tcW w:w="898" w:type="dxa"/>
                                  <w:tcBorders>
                                    <w:bottom w:val="single" w:sz="12" w:space="0" w:color="auto"/>
                                  </w:tcBorders>
                                  <w:vAlign w:val="center"/>
                                </w:tcPr>
                                <w:p w14:paraId="3AF70F89" w14:textId="77777777" w:rsidR="00813C9E" w:rsidRPr="00257163" w:rsidRDefault="00813C9E" w:rsidP="00B0569E">
                                  <w:pPr>
                                    <w:pStyle w:val="afff9"/>
                                    <w:jc w:val="left"/>
                                  </w:pPr>
                                  <w:r w:rsidRPr="00257163">
                                    <w:rPr>
                                      <w:rFonts w:hint="eastAsia"/>
                                    </w:rPr>
                                    <w:t>1</w:t>
                                  </w:r>
                                  <w:r w:rsidRPr="00257163">
                                    <w:t>9.54</w:t>
                                  </w:r>
                                </w:p>
                              </w:tc>
                            </w:tr>
                          </w:tbl>
                          <w:p w14:paraId="717EC440" w14:textId="0C01BF8A" w:rsidR="00813C9E" w:rsidRDefault="00813C9E">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E97BF" id="_x0000_s1044" type="#_x0000_t202" style="position:absolute;left:0;text-align:left;margin-left:371.95pt;margin-top:.15pt;width:423.15pt;height:129.7pt;z-index:2519336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" stroked="f">
                <v:textbox>
                  <w:txbxContent>
                    <w:p w14:paraId="05046FA9" w14:textId="7FBE63FF" w:rsidR="00813C9E" w:rsidRDefault="00813C9E" w:rsidP="005E77C3">
                      <w:pPr>
                        <w:pStyle w:val="afff9"/>
                      </w:pPr>
                      <w:bookmarkStart w:id="241" w:name="_Toc127901900"/>
                      <w:bookmarkStart w:id="242" w:name="_Toc12866512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185D3F">
                        <w:rPr>
                          <w:rFonts w:hint="eastAsia"/>
                        </w:rPr>
                        <w:t>在</w:t>
                      </w:r>
                      <w:r w:rsidRPr="00185D3F">
                        <w:t>PersonaChat</w:t>
                      </w:r>
                      <w:r w:rsidRPr="00185D3F">
                        <w:t>上的自动测评结果</w:t>
                      </w:r>
                      <w:bookmarkEnd w:id="241"/>
                      <w:bookmarkEnd w:id="242"/>
                      <w:r>
                        <w:rPr>
                          <w:rFonts w:hint="eastAsia"/>
                        </w:rPr>
                        <w:t>，粗体部分表示最佳结果</w:t>
                      </w:r>
                    </w:p>
                    <w:tbl>
                      <w:tblPr>
                        <w:tblStyle w:val="aff3"/>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9"/>
                        <w:gridCol w:w="897"/>
                        <w:gridCol w:w="898"/>
                        <w:gridCol w:w="898"/>
                        <w:gridCol w:w="897"/>
                        <w:gridCol w:w="898"/>
                        <w:gridCol w:w="898"/>
                      </w:tblGrid>
                      <w:tr w:rsidR="00813C9E" w14:paraId="23ABAF56" w14:textId="77777777" w:rsidTr="00813C9E">
                        <w:trPr>
                          <w:jc w:val="center"/>
                        </w:trPr>
                        <w:tc>
                          <w:tcPr>
                            <w:tcW w:w="2689" w:type="dxa"/>
                            <w:vMerge w:val="restart"/>
                            <w:tcBorders>
                              <w:top w:val="single" w:sz="12" w:space="0" w:color="auto"/>
                            </w:tcBorders>
                            <w:vAlign w:val="center"/>
                          </w:tcPr>
                          <w:p w14:paraId="163C6988" w14:textId="77777777" w:rsidR="00813C9E" w:rsidRPr="00D87CC3" w:rsidRDefault="00813C9E" w:rsidP="00B0569E">
                            <w:pPr>
                              <w:pStyle w:val="afff9"/>
                              <w:jc w:val="left"/>
                              <w:rPr>
                                <w:b w:val="0"/>
                              </w:rPr>
                            </w:pPr>
                            <w:r w:rsidRPr="00D87CC3">
                              <w:rPr>
                                <w:rFonts w:hint="eastAsia"/>
                                <w:b w:val="0"/>
                              </w:rPr>
                              <w:t>模型</w:t>
                            </w:r>
                          </w:p>
                        </w:tc>
                        <w:tc>
                          <w:tcPr>
                            <w:tcW w:w="2693" w:type="dxa"/>
                            <w:gridSpan w:val="3"/>
                            <w:tcBorders>
                              <w:top w:val="single" w:sz="12" w:space="0" w:color="auto"/>
                              <w:bottom w:val="single" w:sz="4" w:space="0" w:color="auto"/>
                            </w:tcBorders>
                            <w:vAlign w:val="center"/>
                          </w:tcPr>
                          <w:p w14:paraId="26A956A8" w14:textId="77777777" w:rsidR="00813C9E" w:rsidRPr="00D87CC3" w:rsidRDefault="00813C9E" w:rsidP="00B0569E">
                            <w:pPr>
                              <w:pStyle w:val="afff9"/>
                              <w:jc w:val="left"/>
                              <w:rPr>
                                <w:b w:val="0"/>
                              </w:rPr>
                            </w:pPr>
                            <w:r w:rsidRPr="00D87CC3">
                              <w:rPr>
                                <w:rFonts w:hint="eastAsia"/>
                                <w:b w:val="0"/>
                              </w:rPr>
                              <w:t>原始数据集</w:t>
                            </w:r>
                          </w:p>
                        </w:tc>
                        <w:tc>
                          <w:tcPr>
                            <w:tcW w:w="2693" w:type="dxa"/>
                            <w:gridSpan w:val="3"/>
                            <w:tcBorders>
                              <w:top w:val="single" w:sz="12" w:space="0" w:color="auto"/>
                              <w:bottom w:val="single" w:sz="4" w:space="0" w:color="auto"/>
                            </w:tcBorders>
                            <w:vAlign w:val="center"/>
                          </w:tcPr>
                          <w:p w14:paraId="496E331D" w14:textId="77777777" w:rsidR="00813C9E" w:rsidRPr="00D87CC3" w:rsidRDefault="00813C9E" w:rsidP="00B0569E">
                            <w:pPr>
                              <w:pStyle w:val="afff9"/>
                              <w:jc w:val="left"/>
                              <w:rPr>
                                <w:b w:val="0"/>
                              </w:rPr>
                            </w:pPr>
                            <w:r w:rsidRPr="00D87CC3">
                              <w:rPr>
                                <w:rFonts w:hint="eastAsia"/>
                                <w:b w:val="0"/>
                              </w:rPr>
                              <w:t>修改后的数据集</w:t>
                            </w:r>
                          </w:p>
                        </w:tc>
                      </w:tr>
                      <w:tr w:rsidR="00813C9E" w14:paraId="1335F0C4" w14:textId="77777777" w:rsidTr="00813C9E">
                        <w:trPr>
                          <w:jc w:val="center"/>
                        </w:trPr>
                        <w:tc>
                          <w:tcPr>
                            <w:tcW w:w="2689" w:type="dxa"/>
                            <w:vMerge/>
                            <w:tcBorders>
                              <w:bottom w:val="single" w:sz="4" w:space="0" w:color="auto"/>
                            </w:tcBorders>
                            <w:vAlign w:val="center"/>
                          </w:tcPr>
                          <w:p w14:paraId="0C723AE1" w14:textId="77777777" w:rsidR="00813C9E" w:rsidRPr="00D87CC3" w:rsidRDefault="00813C9E" w:rsidP="00B0569E">
                            <w:pPr>
                              <w:pStyle w:val="afff9"/>
                              <w:jc w:val="left"/>
                              <w:rPr>
                                <w:b w:val="0"/>
                              </w:rPr>
                            </w:pPr>
                          </w:p>
                        </w:tc>
                        <w:tc>
                          <w:tcPr>
                            <w:tcW w:w="897" w:type="dxa"/>
                            <w:tcBorders>
                              <w:top w:val="single" w:sz="4" w:space="0" w:color="auto"/>
                              <w:bottom w:val="single" w:sz="4" w:space="0" w:color="auto"/>
                            </w:tcBorders>
                            <w:vAlign w:val="center"/>
                          </w:tcPr>
                          <w:p w14:paraId="15498BE7" w14:textId="77777777" w:rsidR="00813C9E" w:rsidRPr="00D87CC3" w:rsidRDefault="00813C9E" w:rsidP="00B0569E">
                            <w:pPr>
                              <w:pStyle w:val="afff9"/>
                              <w:jc w:val="left"/>
                              <w:rPr>
                                <w:b w:val="0"/>
                              </w:rPr>
                            </w:pPr>
                            <w:r w:rsidRPr="00D87CC3">
                              <w:rPr>
                                <w:rFonts w:hint="eastAsia"/>
                                <w:b w:val="0"/>
                              </w:rPr>
                              <w:t>Hits</w:t>
                            </w:r>
                            <w:r w:rsidRPr="00D87CC3">
                              <w:rPr>
                                <w:b w:val="0"/>
                              </w:rPr>
                              <w:t>@1</w:t>
                            </w:r>
                          </w:p>
                        </w:tc>
                        <w:tc>
                          <w:tcPr>
                            <w:tcW w:w="898" w:type="dxa"/>
                            <w:tcBorders>
                              <w:top w:val="single" w:sz="4" w:space="0" w:color="auto"/>
                              <w:bottom w:val="single" w:sz="4" w:space="0" w:color="auto"/>
                            </w:tcBorders>
                            <w:vAlign w:val="center"/>
                          </w:tcPr>
                          <w:p w14:paraId="4188DF4E"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898" w:type="dxa"/>
                            <w:tcBorders>
                              <w:top w:val="single" w:sz="4" w:space="0" w:color="auto"/>
                              <w:bottom w:val="single" w:sz="4" w:space="0" w:color="auto"/>
                            </w:tcBorders>
                            <w:vAlign w:val="center"/>
                          </w:tcPr>
                          <w:p w14:paraId="3AEB8AA1"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c>
                          <w:tcPr>
                            <w:tcW w:w="897" w:type="dxa"/>
                            <w:tcBorders>
                              <w:top w:val="single" w:sz="4" w:space="0" w:color="auto"/>
                              <w:bottom w:val="single" w:sz="4" w:space="0" w:color="auto"/>
                            </w:tcBorders>
                            <w:vAlign w:val="center"/>
                          </w:tcPr>
                          <w:p w14:paraId="79320D6A"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898" w:type="dxa"/>
                            <w:tcBorders>
                              <w:top w:val="single" w:sz="4" w:space="0" w:color="auto"/>
                              <w:bottom w:val="single" w:sz="4" w:space="0" w:color="auto"/>
                            </w:tcBorders>
                            <w:vAlign w:val="center"/>
                          </w:tcPr>
                          <w:p w14:paraId="10398DED"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898" w:type="dxa"/>
                            <w:tcBorders>
                              <w:top w:val="single" w:sz="4" w:space="0" w:color="auto"/>
                              <w:bottom w:val="single" w:sz="4" w:space="0" w:color="auto"/>
                            </w:tcBorders>
                            <w:vAlign w:val="center"/>
                          </w:tcPr>
                          <w:p w14:paraId="0B067EAA"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r>
                      <w:tr w:rsidR="00813C9E" w14:paraId="3815BDD5" w14:textId="77777777" w:rsidTr="00813C9E">
                        <w:trPr>
                          <w:jc w:val="center"/>
                        </w:trPr>
                        <w:tc>
                          <w:tcPr>
                            <w:tcW w:w="2689" w:type="dxa"/>
                            <w:tcBorders>
                              <w:top w:val="single" w:sz="4" w:space="0" w:color="auto"/>
                            </w:tcBorders>
                            <w:vAlign w:val="center"/>
                          </w:tcPr>
                          <w:p w14:paraId="17623ABD" w14:textId="77777777" w:rsidR="00813C9E" w:rsidRPr="00D87CC3" w:rsidRDefault="00813C9E" w:rsidP="00B0569E">
                            <w:pPr>
                              <w:pStyle w:val="afff9"/>
                              <w:jc w:val="left"/>
                              <w:rPr>
                                <w:b w:val="0"/>
                              </w:rPr>
                            </w:pPr>
                            <w:r w:rsidRPr="00D87CC3">
                              <w:rPr>
                                <w:b w:val="0"/>
                              </w:rPr>
                              <w:t>KV Profile Memory</w:t>
                            </w:r>
                          </w:p>
                        </w:tc>
                        <w:tc>
                          <w:tcPr>
                            <w:tcW w:w="897" w:type="dxa"/>
                            <w:tcBorders>
                              <w:top w:val="single" w:sz="4" w:space="0" w:color="auto"/>
                            </w:tcBorders>
                            <w:vAlign w:val="center"/>
                          </w:tcPr>
                          <w:p w14:paraId="2E742C98" w14:textId="77777777" w:rsidR="00813C9E" w:rsidRPr="00257163" w:rsidRDefault="00813C9E" w:rsidP="00B0569E">
                            <w:pPr>
                              <w:pStyle w:val="afff9"/>
                              <w:jc w:val="left"/>
                              <w:rPr>
                                <w:b w:val="0"/>
                              </w:rPr>
                            </w:pPr>
                            <w:r w:rsidRPr="00257163">
                              <w:rPr>
                                <w:rFonts w:hint="eastAsia"/>
                                <w:b w:val="0"/>
                              </w:rPr>
                              <w:t>5</w:t>
                            </w:r>
                            <w:r w:rsidRPr="00257163">
                              <w:rPr>
                                <w:b w:val="0"/>
                              </w:rPr>
                              <w:t>4.8</w:t>
                            </w:r>
                          </w:p>
                        </w:tc>
                        <w:tc>
                          <w:tcPr>
                            <w:tcW w:w="898" w:type="dxa"/>
                            <w:tcBorders>
                              <w:top w:val="single" w:sz="4" w:space="0" w:color="auto"/>
                            </w:tcBorders>
                            <w:vAlign w:val="center"/>
                          </w:tcPr>
                          <w:p w14:paraId="39DF8515" w14:textId="77777777" w:rsidR="00813C9E" w:rsidRPr="00257163" w:rsidRDefault="00813C9E" w:rsidP="00B0569E">
                            <w:pPr>
                              <w:pStyle w:val="afff9"/>
                              <w:jc w:val="left"/>
                              <w:rPr>
                                <w:b w:val="0"/>
                              </w:rPr>
                            </w:pPr>
                            <w:r w:rsidRPr="00257163">
                              <w:rPr>
                                <w:rFonts w:hint="eastAsia"/>
                                <w:b w:val="0"/>
                              </w:rPr>
                              <w:t>-</w:t>
                            </w:r>
                          </w:p>
                        </w:tc>
                        <w:tc>
                          <w:tcPr>
                            <w:tcW w:w="898" w:type="dxa"/>
                            <w:tcBorders>
                              <w:top w:val="single" w:sz="4" w:space="0" w:color="auto"/>
                            </w:tcBorders>
                            <w:vAlign w:val="center"/>
                          </w:tcPr>
                          <w:p w14:paraId="4F014381" w14:textId="77777777" w:rsidR="00813C9E" w:rsidRPr="00257163" w:rsidRDefault="00813C9E" w:rsidP="00B0569E">
                            <w:pPr>
                              <w:pStyle w:val="afff9"/>
                              <w:jc w:val="left"/>
                              <w:rPr>
                                <w:b w:val="0"/>
                              </w:rPr>
                            </w:pPr>
                            <w:r w:rsidRPr="00257163">
                              <w:rPr>
                                <w:rFonts w:hint="eastAsia"/>
                                <w:b w:val="0"/>
                              </w:rPr>
                              <w:t>1</w:t>
                            </w:r>
                            <w:r w:rsidRPr="00257163">
                              <w:rPr>
                                <w:b w:val="0"/>
                              </w:rPr>
                              <w:t>4.25</w:t>
                            </w:r>
                          </w:p>
                        </w:tc>
                        <w:tc>
                          <w:tcPr>
                            <w:tcW w:w="897" w:type="dxa"/>
                            <w:tcBorders>
                              <w:top w:val="single" w:sz="4" w:space="0" w:color="auto"/>
                            </w:tcBorders>
                            <w:vAlign w:val="center"/>
                          </w:tcPr>
                          <w:p w14:paraId="7E8793A3" w14:textId="77777777" w:rsidR="00813C9E" w:rsidRPr="00257163" w:rsidRDefault="00813C9E" w:rsidP="00B0569E">
                            <w:pPr>
                              <w:pStyle w:val="afff9"/>
                              <w:jc w:val="left"/>
                              <w:rPr>
                                <w:b w:val="0"/>
                              </w:rPr>
                            </w:pPr>
                            <w:r w:rsidRPr="00257163">
                              <w:rPr>
                                <w:rFonts w:hint="eastAsia"/>
                                <w:b w:val="0"/>
                              </w:rPr>
                              <w:t>3</w:t>
                            </w:r>
                            <w:r w:rsidRPr="00257163">
                              <w:rPr>
                                <w:b w:val="0"/>
                              </w:rPr>
                              <w:t>8.1</w:t>
                            </w:r>
                          </w:p>
                        </w:tc>
                        <w:tc>
                          <w:tcPr>
                            <w:tcW w:w="898" w:type="dxa"/>
                            <w:tcBorders>
                              <w:top w:val="single" w:sz="4" w:space="0" w:color="auto"/>
                            </w:tcBorders>
                            <w:vAlign w:val="center"/>
                          </w:tcPr>
                          <w:p w14:paraId="3237C402" w14:textId="77777777" w:rsidR="00813C9E" w:rsidRPr="00257163" w:rsidRDefault="00813C9E" w:rsidP="00B0569E">
                            <w:pPr>
                              <w:pStyle w:val="afff9"/>
                              <w:jc w:val="left"/>
                              <w:rPr>
                                <w:b w:val="0"/>
                              </w:rPr>
                            </w:pPr>
                            <w:r w:rsidRPr="00257163">
                              <w:rPr>
                                <w:rFonts w:hint="eastAsia"/>
                                <w:b w:val="0"/>
                              </w:rPr>
                              <w:t>-</w:t>
                            </w:r>
                          </w:p>
                        </w:tc>
                        <w:tc>
                          <w:tcPr>
                            <w:tcW w:w="898" w:type="dxa"/>
                            <w:tcBorders>
                              <w:top w:val="single" w:sz="4" w:space="0" w:color="auto"/>
                            </w:tcBorders>
                            <w:vAlign w:val="center"/>
                          </w:tcPr>
                          <w:p w14:paraId="20675ADE" w14:textId="77777777" w:rsidR="00813C9E" w:rsidRPr="00257163" w:rsidRDefault="00813C9E" w:rsidP="00B0569E">
                            <w:pPr>
                              <w:pStyle w:val="afff9"/>
                              <w:jc w:val="left"/>
                              <w:rPr>
                                <w:b w:val="0"/>
                              </w:rPr>
                            </w:pPr>
                            <w:r w:rsidRPr="00257163">
                              <w:rPr>
                                <w:rFonts w:hint="eastAsia"/>
                                <w:b w:val="0"/>
                              </w:rPr>
                              <w:t>1</w:t>
                            </w:r>
                            <w:r w:rsidRPr="00257163">
                              <w:rPr>
                                <w:b w:val="0"/>
                              </w:rPr>
                              <w:t>3.65</w:t>
                            </w:r>
                          </w:p>
                        </w:tc>
                      </w:tr>
                      <w:tr w:rsidR="00813C9E" w14:paraId="0E5E77CA" w14:textId="77777777" w:rsidTr="00813C9E">
                        <w:trPr>
                          <w:jc w:val="center"/>
                        </w:trPr>
                        <w:tc>
                          <w:tcPr>
                            <w:tcW w:w="2689" w:type="dxa"/>
                            <w:vAlign w:val="center"/>
                          </w:tcPr>
                          <w:p w14:paraId="35205D49" w14:textId="77777777" w:rsidR="00813C9E" w:rsidRPr="00D87CC3" w:rsidRDefault="00813C9E" w:rsidP="00B0569E">
                            <w:pPr>
                              <w:pStyle w:val="afff9"/>
                              <w:jc w:val="left"/>
                              <w:rPr>
                                <w:b w:val="0"/>
                              </w:rPr>
                            </w:pPr>
                            <w:r w:rsidRPr="00D87CC3">
                              <w:rPr>
                                <w:b w:val="0"/>
                              </w:rPr>
                              <w:t>Generative Profile Memory</w:t>
                            </w:r>
                          </w:p>
                        </w:tc>
                        <w:tc>
                          <w:tcPr>
                            <w:tcW w:w="897" w:type="dxa"/>
                            <w:vAlign w:val="center"/>
                          </w:tcPr>
                          <w:p w14:paraId="35A7893F" w14:textId="77777777" w:rsidR="00813C9E" w:rsidRPr="00257163" w:rsidRDefault="00813C9E" w:rsidP="00B0569E">
                            <w:pPr>
                              <w:pStyle w:val="afff9"/>
                              <w:jc w:val="left"/>
                              <w:rPr>
                                <w:b w:val="0"/>
                              </w:rPr>
                            </w:pPr>
                            <w:r w:rsidRPr="00257163">
                              <w:rPr>
                                <w:rFonts w:hint="eastAsia"/>
                                <w:b w:val="0"/>
                              </w:rPr>
                              <w:t>1</w:t>
                            </w:r>
                            <w:r w:rsidRPr="00257163">
                              <w:rPr>
                                <w:b w:val="0"/>
                              </w:rPr>
                              <w:t>0.2</w:t>
                            </w:r>
                          </w:p>
                        </w:tc>
                        <w:tc>
                          <w:tcPr>
                            <w:tcW w:w="898" w:type="dxa"/>
                            <w:vAlign w:val="center"/>
                          </w:tcPr>
                          <w:p w14:paraId="7748F38D" w14:textId="77777777" w:rsidR="00813C9E" w:rsidRPr="00257163" w:rsidRDefault="00813C9E" w:rsidP="00B0569E">
                            <w:pPr>
                              <w:pStyle w:val="afff9"/>
                              <w:jc w:val="left"/>
                              <w:rPr>
                                <w:b w:val="0"/>
                              </w:rPr>
                            </w:pPr>
                            <w:r w:rsidRPr="00257163">
                              <w:rPr>
                                <w:rFonts w:hint="eastAsia"/>
                                <w:b w:val="0"/>
                              </w:rPr>
                              <w:t>3</w:t>
                            </w:r>
                            <w:r w:rsidRPr="00257163">
                              <w:rPr>
                                <w:b w:val="0"/>
                              </w:rPr>
                              <w:t>5.01</w:t>
                            </w:r>
                          </w:p>
                        </w:tc>
                        <w:tc>
                          <w:tcPr>
                            <w:tcW w:w="898" w:type="dxa"/>
                            <w:vAlign w:val="center"/>
                          </w:tcPr>
                          <w:p w14:paraId="44B454DE" w14:textId="77777777" w:rsidR="00813C9E" w:rsidRPr="00257163" w:rsidRDefault="00813C9E" w:rsidP="00B0569E">
                            <w:pPr>
                              <w:pStyle w:val="afff9"/>
                              <w:jc w:val="left"/>
                              <w:rPr>
                                <w:b w:val="0"/>
                              </w:rPr>
                            </w:pPr>
                            <w:r w:rsidRPr="00257163">
                              <w:rPr>
                                <w:rFonts w:hint="eastAsia"/>
                                <w:b w:val="0"/>
                              </w:rPr>
                              <w:t>1</w:t>
                            </w:r>
                            <w:r w:rsidRPr="00257163">
                              <w:rPr>
                                <w:b w:val="0"/>
                              </w:rPr>
                              <w:t>6.29</w:t>
                            </w:r>
                          </w:p>
                        </w:tc>
                        <w:tc>
                          <w:tcPr>
                            <w:tcW w:w="897" w:type="dxa"/>
                            <w:vAlign w:val="center"/>
                          </w:tcPr>
                          <w:p w14:paraId="5528B12C" w14:textId="77777777" w:rsidR="00813C9E" w:rsidRPr="00257163" w:rsidRDefault="00813C9E" w:rsidP="00B0569E">
                            <w:pPr>
                              <w:pStyle w:val="afff9"/>
                              <w:jc w:val="left"/>
                              <w:rPr>
                                <w:b w:val="0"/>
                              </w:rPr>
                            </w:pPr>
                            <w:r w:rsidRPr="00257163">
                              <w:rPr>
                                <w:rFonts w:hint="eastAsia"/>
                                <w:b w:val="0"/>
                              </w:rPr>
                              <w:t>9</w:t>
                            </w:r>
                            <w:r w:rsidRPr="00257163">
                              <w:rPr>
                                <w:b w:val="0"/>
                              </w:rPr>
                              <w:t>.9</w:t>
                            </w:r>
                          </w:p>
                        </w:tc>
                        <w:tc>
                          <w:tcPr>
                            <w:tcW w:w="898" w:type="dxa"/>
                            <w:vAlign w:val="center"/>
                          </w:tcPr>
                          <w:p w14:paraId="1521CDBD" w14:textId="77777777" w:rsidR="00813C9E" w:rsidRPr="00257163" w:rsidRDefault="00813C9E" w:rsidP="00B0569E">
                            <w:pPr>
                              <w:pStyle w:val="afff9"/>
                              <w:jc w:val="left"/>
                              <w:rPr>
                                <w:b w:val="0"/>
                              </w:rPr>
                            </w:pPr>
                            <w:r w:rsidRPr="00257163">
                              <w:rPr>
                                <w:rFonts w:hint="eastAsia"/>
                                <w:b w:val="0"/>
                              </w:rPr>
                              <w:t>3</w:t>
                            </w:r>
                            <w:r w:rsidRPr="00257163">
                              <w:rPr>
                                <w:b w:val="0"/>
                              </w:rPr>
                              <w:t>4.94</w:t>
                            </w:r>
                          </w:p>
                        </w:tc>
                        <w:tc>
                          <w:tcPr>
                            <w:tcW w:w="898" w:type="dxa"/>
                            <w:vAlign w:val="center"/>
                          </w:tcPr>
                          <w:p w14:paraId="4CDE7C96" w14:textId="77777777" w:rsidR="00813C9E" w:rsidRPr="00257163" w:rsidRDefault="00813C9E" w:rsidP="00B0569E">
                            <w:pPr>
                              <w:pStyle w:val="afff9"/>
                              <w:jc w:val="left"/>
                              <w:rPr>
                                <w:b w:val="0"/>
                              </w:rPr>
                            </w:pPr>
                            <w:r w:rsidRPr="00257163">
                              <w:rPr>
                                <w:rFonts w:hint="eastAsia"/>
                                <w:b w:val="0"/>
                              </w:rPr>
                              <w:t>1</w:t>
                            </w:r>
                            <w:r w:rsidRPr="00257163">
                              <w:rPr>
                                <w:b w:val="0"/>
                              </w:rPr>
                              <w:t>5.71</w:t>
                            </w:r>
                          </w:p>
                        </w:tc>
                      </w:tr>
                      <w:tr w:rsidR="00813C9E" w14:paraId="2ACF089A" w14:textId="77777777" w:rsidTr="00813C9E">
                        <w:trPr>
                          <w:jc w:val="center"/>
                        </w:trPr>
                        <w:tc>
                          <w:tcPr>
                            <w:tcW w:w="2689" w:type="dxa"/>
                            <w:vAlign w:val="center"/>
                          </w:tcPr>
                          <w:p w14:paraId="59262612" w14:textId="77777777" w:rsidR="00813C9E" w:rsidRPr="00D87CC3" w:rsidRDefault="00813C9E" w:rsidP="00B0569E">
                            <w:pPr>
                              <w:pStyle w:val="afff9"/>
                              <w:jc w:val="left"/>
                              <w:rPr>
                                <w:b w:val="0"/>
                              </w:rPr>
                            </w:pPr>
                            <w:r w:rsidRPr="00D87CC3">
                              <w:rPr>
                                <w:b w:val="0"/>
                              </w:rPr>
                              <w:t>LIC</w:t>
                            </w:r>
                          </w:p>
                        </w:tc>
                        <w:tc>
                          <w:tcPr>
                            <w:tcW w:w="897" w:type="dxa"/>
                            <w:vAlign w:val="center"/>
                          </w:tcPr>
                          <w:p w14:paraId="278F6864" w14:textId="77777777" w:rsidR="00813C9E" w:rsidRPr="00257163" w:rsidRDefault="00813C9E" w:rsidP="00B0569E">
                            <w:pPr>
                              <w:pStyle w:val="afff9"/>
                              <w:jc w:val="left"/>
                              <w:rPr>
                                <w:b w:val="0"/>
                              </w:rPr>
                            </w:pPr>
                            <w:r w:rsidRPr="00257163">
                              <w:rPr>
                                <w:rFonts w:hint="eastAsia"/>
                                <w:b w:val="0"/>
                              </w:rPr>
                              <w:t>1</w:t>
                            </w:r>
                            <w:r w:rsidRPr="00257163">
                              <w:rPr>
                                <w:b w:val="0"/>
                              </w:rPr>
                              <w:t>7.3</w:t>
                            </w:r>
                          </w:p>
                        </w:tc>
                        <w:tc>
                          <w:tcPr>
                            <w:tcW w:w="898" w:type="dxa"/>
                            <w:vAlign w:val="center"/>
                          </w:tcPr>
                          <w:p w14:paraId="43A494BA"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1BEA7997" w14:textId="77777777" w:rsidR="00813C9E" w:rsidRPr="00257163" w:rsidRDefault="00813C9E" w:rsidP="00B0569E">
                            <w:pPr>
                              <w:pStyle w:val="afff9"/>
                              <w:jc w:val="left"/>
                              <w:rPr>
                                <w:b w:val="0"/>
                              </w:rPr>
                            </w:pPr>
                            <w:r w:rsidRPr="00257163">
                              <w:rPr>
                                <w:rFonts w:hint="eastAsia"/>
                                <w:b w:val="0"/>
                              </w:rPr>
                              <w:t>1</w:t>
                            </w:r>
                            <w:r w:rsidRPr="00257163">
                              <w:rPr>
                                <w:b w:val="0"/>
                              </w:rPr>
                              <w:t>7.79</w:t>
                            </w:r>
                          </w:p>
                        </w:tc>
                        <w:tc>
                          <w:tcPr>
                            <w:tcW w:w="897" w:type="dxa"/>
                            <w:vAlign w:val="center"/>
                          </w:tcPr>
                          <w:p w14:paraId="0D475D6A" w14:textId="77777777" w:rsidR="00813C9E" w:rsidRPr="00257163" w:rsidRDefault="00813C9E" w:rsidP="00B0569E">
                            <w:pPr>
                              <w:pStyle w:val="afff9"/>
                              <w:jc w:val="left"/>
                              <w:rPr>
                                <w:b w:val="0"/>
                              </w:rPr>
                            </w:pPr>
                            <w:r w:rsidRPr="00257163">
                              <w:rPr>
                                <w:rFonts w:hint="eastAsia"/>
                                <w:b w:val="0"/>
                              </w:rPr>
                              <w:t>1</w:t>
                            </w:r>
                            <w:r w:rsidRPr="00257163">
                              <w:rPr>
                                <w:b w:val="0"/>
                              </w:rPr>
                              <w:t>6.2</w:t>
                            </w:r>
                          </w:p>
                        </w:tc>
                        <w:tc>
                          <w:tcPr>
                            <w:tcW w:w="898" w:type="dxa"/>
                            <w:vAlign w:val="center"/>
                          </w:tcPr>
                          <w:p w14:paraId="05D770E5"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3512BC50" w14:textId="77777777" w:rsidR="00813C9E" w:rsidRPr="00257163" w:rsidRDefault="00813C9E" w:rsidP="00B0569E">
                            <w:pPr>
                              <w:pStyle w:val="afff9"/>
                              <w:jc w:val="left"/>
                              <w:rPr>
                                <w:b w:val="0"/>
                              </w:rPr>
                            </w:pPr>
                            <w:r w:rsidRPr="00257163">
                              <w:rPr>
                                <w:rFonts w:hint="eastAsia"/>
                                <w:b w:val="0"/>
                              </w:rPr>
                              <w:t>1</w:t>
                            </w:r>
                            <w:r w:rsidRPr="00257163">
                              <w:rPr>
                                <w:b w:val="0"/>
                              </w:rPr>
                              <w:t>6.83</w:t>
                            </w:r>
                          </w:p>
                        </w:tc>
                      </w:tr>
                      <w:tr w:rsidR="00813C9E" w14:paraId="53B28CAA" w14:textId="77777777" w:rsidTr="00813C9E">
                        <w:trPr>
                          <w:jc w:val="center"/>
                        </w:trPr>
                        <w:tc>
                          <w:tcPr>
                            <w:tcW w:w="2689" w:type="dxa"/>
                            <w:vAlign w:val="center"/>
                          </w:tcPr>
                          <w:p w14:paraId="6389D6FB" w14:textId="77777777" w:rsidR="00813C9E" w:rsidRPr="00D87CC3" w:rsidRDefault="00813C9E" w:rsidP="00B0569E">
                            <w:pPr>
                              <w:pStyle w:val="afff9"/>
                              <w:jc w:val="left"/>
                              <w:rPr>
                                <w:b w:val="0"/>
                              </w:rPr>
                            </w:pPr>
                            <w:r w:rsidRPr="00D87CC3">
                              <w:rPr>
                                <w:b w:val="0"/>
                              </w:rPr>
                              <w:t>Transfertransfo</w:t>
                            </w:r>
                          </w:p>
                        </w:tc>
                        <w:tc>
                          <w:tcPr>
                            <w:tcW w:w="897" w:type="dxa"/>
                            <w:vAlign w:val="center"/>
                          </w:tcPr>
                          <w:p w14:paraId="3A094F9F" w14:textId="77777777" w:rsidR="00813C9E" w:rsidRPr="00257163" w:rsidRDefault="00813C9E" w:rsidP="00B0569E">
                            <w:pPr>
                              <w:pStyle w:val="afff9"/>
                              <w:jc w:val="left"/>
                              <w:rPr>
                                <w:b w:val="0"/>
                              </w:rPr>
                            </w:pPr>
                            <w:r w:rsidRPr="00257163">
                              <w:rPr>
                                <w:rFonts w:hint="eastAsia"/>
                                <w:b w:val="0"/>
                              </w:rPr>
                              <w:t>8</w:t>
                            </w:r>
                            <w:r w:rsidRPr="00257163">
                              <w:rPr>
                                <w:b w:val="0"/>
                              </w:rPr>
                              <w:t>2.1</w:t>
                            </w:r>
                          </w:p>
                        </w:tc>
                        <w:tc>
                          <w:tcPr>
                            <w:tcW w:w="898" w:type="dxa"/>
                            <w:vAlign w:val="center"/>
                          </w:tcPr>
                          <w:p w14:paraId="12406AF2" w14:textId="77777777" w:rsidR="00813C9E" w:rsidRPr="00257163" w:rsidRDefault="00813C9E" w:rsidP="00B0569E">
                            <w:pPr>
                              <w:pStyle w:val="afff9"/>
                              <w:jc w:val="left"/>
                              <w:rPr>
                                <w:b w:val="0"/>
                              </w:rPr>
                            </w:pPr>
                            <w:r w:rsidRPr="00257163">
                              <w:rPr>
                                <w:rFonts w:hint="eastAsia"/>
                                <w:b w:val="0"/>
                              </w:rPr>
                              <w:t>1</w:t>
                            </w:r>
                            <w:r w:rsidRPr="00257163">
                              <w:rPr>
                                <w:b w:val="0"/>
                              </w:rPr>
                              <w:t>7.51</w:t>
                            </w:r>
                          </w:p>
                        </w:tc>
                        <w:tc>
                          <w:tcPr>
                            <w:tcW w:w="898" w:type="dxa"/>
                            <w:vAlign w:val="center"/>
                          </w:tcPr>
                          <w:p w14:paraId="4C5373C5" w14:textId="77777777" w:rsidR="00813C9E" w:rsidRPr="00257163" w:rsidRDefault="00813C9E" w:rsidP="00B0569E">
                            <w:pPr>
                              <w:pStyle w:val="afff9"/>
                              <w:jc w:val="left"/>
                              <w:rPr>
                                <w:b w:val="0"/>
                              </w:rPr>
                            </w:pPr>
                            <w:r w:rsidRPr="00257163">
                              <w:rPr>
                                <w:rFonts w:hint="eastAsia"/>
                                <w:b w:val="0"/>
                              </w:rPr>
                              <w:t>1</w:t>
                            </w:r>
                            <w:r w:rsidRPr="00257163">
                              <w:rPr>
                                <w:b w:val="0"/>
                              </w:rPr>
                              <w:t>9.09</w:t>
                            </w:r>
                          </w:p>
                        </w:tc>
                        <w:tc>
                          <w:tcPr>
                            <w:tcW w:w="897" w:type="dxa"/>
                            <w:vAlign w:val="center"/>
                          </w:tcPr>
                          <w:p w14:paraId="388D2CB3"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1AF8AA98" w14:textId="77777777" w:rsidR="00813C9E" w:rsidRPr="00257163" w:rsidRDefault="00813C9E" w:rsidP="00B0569E">
                            <w:pPr>
                              <w:pStyle w:val="afff9"/>
                              <w:jc w:val="left"/>
                              <w:rPr>
                                <w:b w:val="0"/>
                              </w:rPr>
                            </w:pPr>
                            <w:r w:rsidRPr="00257163">
                              <w:rPr>
                                <w:rFonts w:hint="eastAsia"/>
                                <w:b w:val="0"/>
                              </w:rPr>
                              <w:t>-</w:t>
                            </w:r>
                          </w:p>
                        </w:tc>
                        <w:tc>
                          <w:tcPr>
                            <w:tcW w:w="898" w:type="dxa"/>
                            <w:vAlign w:val="center"/>
                          </w:tcPr>
                          <w:p w14:paraId="50B53B58" w14:textId="77777777" w:rsidR="00813C9E" w:rsidRPr="00257163" w:rsidRDefault="00813C9E" w:rsidP="00B0569E">
                            <w:pPr>
                              <w:pStyle w:val="afff9"/>
                              <w:jc w:val="left"/>
                              <w:rPr>
                                <w:b w:val="0"/>
                              </w:rPr>
                            </w:pPr>
                            <w:r w:rsidRPr="00257163">
                              <w:rPr>
                                <w:rFonts w:hint="eastAsia"/>
                                <w:b w:val="0"/>
                              </w:rPr>
                              <w:t>-</w:t>
                            </w:r>
                          </w:p>
                        </w:tc>
                      </w:tr>
                      <w:tr w:rsidR="00813C9E" w14:paraId="7058471B" w14:textId="77777777" w:rsidTr="00813C9E">
                        <w:trPr>
                          <w:jc w:val="center"/>
                        </w:trPr>
                        <w:tc>
                          <w:tcPr>
                            <w:tcW w:w="2689" w:type="dxa"/>
                            <w:vAlign w:val="center"/>
                          </w:tcPr>
                          <w:p w14:paraId="03CB2C9B" w14:textId="77777777" w:rsidR="00813C9E" w:rsidRPr="00D87CC3" w:rsidRDefault="00813C9E" w:rsidP="00B0569E">
                            <w:pPr>
                              <w:pStyle w:val="afff9"/>
                              <w:jc w:val="left"/>
                              <w:rPr>
                                <w:b w:val="0"/>
                              </w:rPr>
                            </w:pPr>
                            <w:r w:rsidRPr="00D87CC3">
                              <w:rPr>
                                <w:b w:val="0"/>
                              </w:rPr>
                              <w:t>P</w:t>
                            </w:r>
                            <w:r w:rsidRPr="00D87CC3">
                              <w:rPr>
                                <w:b w:val="0"/>
                                <w:vertAlign w:val="superscript"/>
                              </w:rPr>
                              <w:t>2</w:t>
                            </w:r>
                            <w:r w:rsidRPr="00D87CC3">
                              <w:rPr>
                                <w:b w:val="0"/>
                              </w:rPr>
                              <w:t>BOT</w:t>
                            </w:r>
                          </w:p>
                        </w:tc>
                        <w:tc>
                          <w:tcPr>
                            <w:tcW w:w="897" w:type="dxa"/>
                            <w:vAlign w:val="center"/>
                          </w:tcPr>
                          <w:p w14:paraId="247AD76E" w14:textId="77777777" w:rsidR="00813C9E" w:rsidRPr="00257163" w:rsidRDefault="00813C9E" w:rsidP="00B0569E">
                            <w:pPr>
                              <w:pStyle w:val="afff9"/>
                              <w:jc w:val="left"/>
                              <w:rPr>
                                <w:b w:val="0"/>
                              </w:rPr>
                            </w:pPr>
                            <w:r w:rsidRPr="00257163">
                              <w:rPr>
                                <w:rFonts w:hint="eastAsia"/>
                                <w:b w:val="0"/>
                              </w:rPr>
                              <w:t>8</w:t>
                            </w:r>
                            <w:r w:rsidRPr="00257163">
                              <w:rPr>
                                <w:b w:val="0"/>
                              </w:rPr>
                              <w:t>1.9</w:t>
                            </w:r>
                          </w:p>
                        </w:tc>
                        <w:tc>
                          <w:tcPr>
                            <w:tcW w:w="898" w:type="dxa"/>
                            <w:vAlign w:val="center"/>
                          </w:tcPr>
                          <w:p w14:paraId="17A75561" w14:textId="77777777" w:rsidR="00813C9E" w:rsidRPr="00257163" w:rsidRDefault="00813C9E" w:rsidP="00B0569E">
                            <w:pPr>
                              <w:pStyle w:val="afff9"/>
                              <w:jc w:val="left"/>
                              <w:rPr>
                                <w:b w:val="0"/>
                              </w:rPr>
                            </w:pPr>
                            <w:r w:rsidRPr="00257163">
                              <w:rPr>
                                <w:rFonts w:hint="eastAsia"/>
                                <w:b w:val="0"/>
                              </w:rPr>
                              <w:t>1</w:t>
                            </w:r>
                            <w:r w:rsidRPr="00257163">
                              <w:rPr>
                                <w:b w:val="0"/>
                              </w:rPr>
                              <w:t>5.12</w:t>
                            </w:r>
                          </w:p>
                        </w:tc>
                        <w:tc>
                          <w:tcPr>
                            <w:tcW w:w="898" w:type="dxa"/>
                            <w:vAlign w:val="center"/>
                          </w:tcPr>
                          <w:p w14:paraId="0983297B" w14:textId="77777777" w:rsidR="00813C9E" w:rsidRPr="00257163" w:rsidRDefault="00813C9E" w:rsidP="00B0569E">
                            <w:pPr>
                              <w:pStyle w:val="afff9"/>
                              <w:jc w:val="left"/>
                              <w:rPr>
                                <w:b w:val="0"/>
                              </w:rPr>
                            </w:pPr>
                            <w:r w:rsidRPr="00257163">
                              <w:rPr>
                                <w:rFonts w:hint="eastAsia"/>
                                <w:b w:val="0"/>
                              </w:rPr>
                              <w:t>1</w:t>
                            </w:r>
                            <w:r w:rsidRPr="00257163">
                              <w:rPr>
                                <w:b w:val="0"/>
                              </w:rPr>
                              <w:t>9.77</w:t>
                            </w:r>
                          </w:p>
                        </w:tc>
                        <w:tc>
                          <w:tcPr>
                            <w:tcW w:w="897" w:type="dxa"/>
                            <w:vAlign w:val="center"/>
                          </w:tcPr>
                          <w:p w14:paraId="07DB12DA" w14:textId="77777777" w:rsidR="00813C9E" w:rsidRPr="00257163" w:rsidRDefault="00813C9E" w:rsidP="00B0569E">
                            <w:pPr>
                              <w:pStyle w:val="afff9"/>
                              <w:jc w:val="left"/>
                              <w:rPr>
                                <w:b w:val="0"/>
                              </w:rPr>
                            </w:pPr>
                            <w:r w:rsidRPr="00257163">
                              <w:rPr>
                                <w:rFonts w:hint="eastAsia"/>
                                <w:b w:val="0"/>
                              </w:rPr>
                              <w:t>6</w:t>
                            </w:r>
                            <w:r w:rsidRPr="00257163">
                              <w:rPr>
                                <w:b w:val="0"/>
                              </w:rPr>
                              <w:t>8.6</w:t>
                            </w:r>
                          </w:p>
                        </w:tc>
                        <w:tc>
                          <w:tcPr>
                            <w:tcW w:w="898" w:type="dxa"/>
                            <w:vAlign w:val="center"/>
                          </w:tcPr>
                          <w:p w14:paraId="7A6EED63" w14:textId="77777777" w:rsidR="00813C9E" w:rsidRPr="00257163" w:rsidRDefault="00813C9E" w:rsidP="00B0569E">
                            <w:pPr>
                              <w:pStyle w:val="afff9"/>
                              <w:jc w:val="left"/>
                              <w:rPr>
                                <w:b w:val="0"/>
                              </w:rPr>
                            </w:pPr>
                            <w:r w:rsidRPr="00257163">
                              <w:rPr>
                                <w:b w:val="0"/>
                              </w:rPr>
                              <w:t>18.89</w:t>
                            </w:r>
                          </w:p>
                        </w:tc>
                        <w:tc>
                          <w:tcPr>
                            <w:tcW w:w="898" w:type="dxa"/>
                            <w:vAlign w:val="center"/>
                          </w:tcPr>
                          <w:p w14:paraId="0C95F803" w14:textId="77777777" w:rsidR="00813C9E" w:rsidRPr="00257163" w:rsidRDefault="00813C9E" w:rsidP="00B0569E">
                            <w:pPr>
                              <w:pStyle w:val="afff9"/>
                              <w:jc w:val="left"/>
                              <w:rPr>
                                <w:b w:val="0"/>
                              </w:rPr>
                            </w:pPr>
                            <w:r w:rsidRPr="00257163">
                              <w:rPr>
                                <w:rFonts w:hint="eastAsia"/>
                                <w:b w:val="0"/>
                              </w:rPr>
                              <w:t>1</w:t>
                            </w:r>
                            <w:r w:rsidRPr="00257163">
                              <w:rPr>
                                <w:b w:val="0"/>
                              </w:rPr>
                              <w:t>9.08</w:t>
                            </w:r>
                          </w:p>
                        </w:tc>
                      </w:tr>
                      <w:tr w:rsidR="00813C9E" w:rsidRPr="00257163" w14:paraId="331BCA92" w14:textId="77777777" w:rsidTr="00813C9E">
                        <w:trPr>
                          <w:jc w:val="center"/>
                        </w:trPr>
                        <w:tc>
                          <w:tcPr>
                            <w:tcW w:w="2689" w:type="dxa"/>
                            <w:tcBorders>
                              <w:bottom w:val="single" w:sz="12" w:space="0" w:color="auto"/>
                            </w:tcBorders>
                            <w:vAlign w:val="center"/>
                          </w:tcPr>
                          <w:p w14:paraId="05ACC39C" w14:textId="77777777" w:rsidR="00813C9E" w:rsidRPr="00D87CC3" w:rsidRDefault="00813C9E" w:rsidP="00B0569E">
                            <w:pPr>
                              <w:pStyle w:val="afff9"/>
                              <w:jc w:val="left"/>
                              <w:rPr>
                                <w:b w:val="0"/>
                              </w:rPr>
                            </w:pPr>
                            <w:r w:rsidRPr="00D87CC3">
                              <w:rPr>
                                <w:rFonts w:hint="eastAsia"/>
                                <w:b w:val="0"/>
                              </w:rPr>
                              <w:t>LMEDR</w:t>
                            </w:r>
                          </w:p>
                        </w:tc>
                        <w:tc>
                          <w:tcPr>
                            <w:tcW w:w="897" w:type="dxa"/>
                            <w:tcBorders>
                              <w:bottom w:val="single" w:sz="12" w:space="0" w:color="auto"/>
                            </w:tcBorders>
                            <w:vAlign w:val="center"/>
                          </w:tcPr>
                          <w:p w14:paraId="4FD8E142" w14:textId="77777777" w:rsidR="00813C9E" w:rsidRPr="00257163" w:rsidRDefault="00813C9E" w:rsidP="00B0569E">
                            <w:pPr>
                              <w:pStyle w:val="afff9"/>
                              <w:jc w:val="left"/>
                            </w:pPr>
                            <w:r w:rsidRPr="00257163">
                              <w:rPr>
                                <w:rFonts w:hint="eastAsia"/>
                              </w:rPr>
                              <w:t>8</w:t>
                            </w:r>
                            <w:r w:rsidRPr="00257163">
                              <w:t>9.5</w:t>
                            </w:r>
                          </w:p>
                        </w:tc>
                        <w:tc>
                          <w:tcPr>
                            <w:tcW w:w="898" w:type="dxa"/>
                            <w:tcBorders>
                              <w:bottom w:val="single" w:sz="12" w:space="0" w:color="auto"/>
                            </w:tcBorders>
                            <w:vAlign w:val="center"/>
                          </w:tcPr>
                          <w:p w14:paraId="4E46738C" w14:textId="77777777" w:rsidR="00813C9E" w:rsidRPr="00257163" w:rsidRDefault="00813C9E" w:rsidP="00B0569E">
                            <w:pPr>
                              <w:pStyle w:val="afff9"/>
                              <w:jc w:val="left"/>
                            </w:pPr>
                            <w:r w:rsidRPr="00257163">
                              <w:rPr>
                                <w:rFonts w:hint="eastAsia"/>
                              </w:rPr>
                              <w:t>1</w:t>
                            </w:r>
                            <w:r w:rsidRPr="00257163">
                              <w:t>0.99</w:t>
                            </w:r>
                          </w:p>
                        </w:tc>
                        <w:tc>
                          <w:tcPr>
                            <w:tcW w:w="898" w:type="dxa"/>
                            <w:tcBorders>
                              <w:bottom w:val="single" w:sz="12" w:space="0" w:color="auto"/>
                            </w:tcBorders>
                            <w:vAlign w:val="center"/>
                          </w:tcPr>
                          <w:p w14:paraId="7FCBA223" w14:textId="77777777" w:rsidR="00813C9E" w:rsidRPr="00257163" w:rsidRDefault="00813C9E" w:rsidP="00B0569E">
                            <w:pPr>
                              <w:pStyle w:val="afff9"/>
                              <w:jc w:val="left"/>
                            </w:pPr>
                            <w:r w:rsidRPr="00257163">
                              <w:rPr>
                                <w:rFonts w:hint="eastAsia"/>
                              </w:rPr>
                              <w:t>2</w:t>
                            </w:r>
                            <w:r w:rsidRPr="00257163">
                              <w:t>1.99</w:t>
                            </w:r>
                          </w:p>
                        </w:tc>
                        <w:tc>
                          <w:tcPr>
                            <w:tcW w:w="897" w:type="dxa"/>
                            <w:tcBorders>
                              <w:bottom w:val="single" w:sz="12" w:space="0" w:color="auto"/>
                            </w:tcBorders>
                            <w:vAlign w:val="center"/>
                          </w:tcPr>
                          <w:p w14:paraId="42182894" w14:textId="77777777" w:rsidR="00813C9E" w:rsidRPr="00257163" w:rsidRDefault="00813C9E" w:rsidP="00B0569E">
                            <w:pPr>
                              <w:pStyle w:val="afff9"/>
                              <w:jc w:val="left"/>
                            </w:pPr>
                            <w:r w:rsidRPr="00257163">
                              <w:rPr>
                                <w:rFonts w:hint="eastAsia"/>
                              </w:rPr>
                              <w:t>8</w:t>
                            </w:r>
                            <w:r w:rsidRPr="00257163">
                              <w:t>5.0</w:t>
                            </w:r>
                          </w:p>
                        </w:tc>
                        <w:tc>
                          <w:tcPr>
                            <w:tcW w:w="898" w:type="dxa"/>
                            <w:tcBorders>
                              <w:bottom w:val="single" w:sz="12" w:space="0" w:color="auto"/>
                            </w:tcBorders>
                            <w:vAlign w:val="center"/>
                          </w:tcPr>
                          <w:p w14:paraId="33D98604" w14:textId="77777777" w:rsidR="00813C9E" w:rsidRPr="00257163" w:rsidRDefault="00813C9E" w:rsidP="00B0569E">
                            <w:pPr>
                              <w:pStyle w:val="afff9"/>
                              <w:jc w:val="left"/>
                            </w:pPr>
                            <w:r w:rsidRPr="00257163">
                              <w:rPr>
                                <w:rFonts w:hint="eastAsia"/>
                              </w:rPr>
                              <w:t>1</w:t>
                            </w:r>
                            <w:r w:rsidRPr="00257163">
                              <w:t>3.42</w:t>
                            </w:r>
                          </w:p>
                        </w:tc>
                        <w:tc>
                          <w:tcPr>
                            <w:tcW w:w="898" w:type="dxa"/>
                            <w:tcBorders>
                              <w:bottom w:val="single" w:sz="12" w:space="0" w:color="auto"/>
                            </w:tcBorders>
                            <w:vAlign w:val="center"/>
                          </w:tcPr>
                          <w:p w14:paraId="3AF70F89" w14:textId="77777777" w:rsidR="00813C9E" w:rsidRPr="00257163" w:rsidRDefault="00813C9E" w:rsidP="00B0569E">
                            <w:pPr>
                              <w:pStyle w:val="afff9"/>
                              <w:jc w:val="left"/>
                            </w:pPr>
                            <w:r w:rsidRPr="00257163">
                              <w:rPr>
                                <w:rFonts w:hint="eastAsia"/>
                              </w:rPr>
                              <w:t>1</w:t>
                            </w:r>
                            <w:r w:rsidRPr="00257163">
                              <w:t>9.54</w:t>
                            </w:r>
                          </w:p>
                        </w:tc>
                      </w:tr>
                    </w:tbl>
                    <w:p w14:paraId="717EC440" w14:textId="0C01BF8A" w:rsidR="00813C9E" w:rsidRDefault="00813C9E">
                      <w:pPr>
                        <w:ind w:firstLine="480"/>
                      </w:pPr>
                    </w:p>
                  </w:txbxContent>
                </v:textbox>
                <w10:wrap type="square" anchorx="margin"/>
              </v:shape>
            </w:pict>
          </mc:Fallback>
        </mc:AlternateContent>
      </w:r>
      <w:r w:rsidR="00A970E5" w:rsidRPr="00504075">
        <w:rPr>
          <w:rFonts w:hint="eastAsia"/>
        </w:rPr>
        <w:t>4</w:t>
      </w:r>
      <w:r w:rsidR="00A970E5" w:rsidRPr="00504075">
        <w:t xml:space="preserve">.3.3 </w:t>
      </w:r>
      <w:r w:rsidR="00A970E5" w:rsidRPr="00504075">
        <w:rPr>
          <w:rFonts w:hint="eastAsia"/>
        </w:rPr>
        <w:t>对比实验结果</w:t>
      </w:r>
      <w:bookmarkEnd w:id="236"/>
      <w:bookmarkEnd w:id="237"/>
      <w:bookmarkEnd w:id="238"/>
    </w:p>
    <w:p w14:paraId="4ACB06E4" w14:textId="4CE243EE" w:rsidR="00090CB0" w:rsidRDefault="00CC2E91" w:rsidP="008904DF">
      <w:pPr>
        <w:tabs>
          <w:tab w:val="right" w:pos="240"/>
        </w:tabs>
        <w:ind w:firstLine="480"/>
      </w:pPr>
      <w:r>
        <w:rPr>
          <w:rFonts w:hint="eastAsia"/>
        </w:rPr>
        <w:t>本节通过</w:t>
      </w:r>
      <w:r w:rsidR="00991A25">
        <w:rPr>
          <w:rFonts w:hint="eastAsia"/>
        </w:rPr>
        <w:t>在同样的设置下与官方提供的基线模型和</w:t>
      </w:r>
      <w:r>
        <w:rPr>
          <w:rFonts w:hint="eastAsia"/>
        </w:rPr>
        <w:t>现有的模型</w:t>
      </w:r>
      <w:r w:rsidR="00991A25">
        <w:rPr>
          <w:rFonts w:hint="eastAsia"/>
        </w:rPr>
        <w:t>进行对比实验</w:t>
      </w:r>
      <w:r>
        <w:rPr>
          <w:rFonts w:hint="eastAsia"/>
        </w:rPr>
        <w:t>来验证所提模型的有效性，</w:t>
      </w:r>
      <w:r w:rsidR="00090CB0">
        <w:rPr>
          <w:rFonts w:hint="eastAsia"/>
        </w:rPr>
        <w:t>对比的模型包含以下几种。</w:t>
      </w:r>
    </w:p>
    <w:p w14:paraId="5B9FD440" w14:textId="091390D9" w:rsidR="00090CB0" w:rsidRDefault="00090CB0">
      <w:pPr>
        <w:pStyle w:val="aa"/>
        <w:numPr>
          <w:ilvl w:val="0"/>
          <w:numId w:val="19"/>
        </w:numPr>
        <w:tabs>
          <w:tab w:val="right" w:pos="240"/>
        </w:tabs>
        <w:ind w:firstLineChars="0"/>
      </w:pPr>
      <w:r>
        <w:rPr>
          <w:rFonts w:hint="eastAsia"/>
        </w:rPr>
        <w:t>基线模型：</w:t>
      </w:r>
      <w:r>
        <w:rPr>
          <w:rFonts w:hint="eastAsia"/>
        </w:rPr>
        <w:t>KV</w:t>
      </w:r>
      <w:r>
        <w:t xml:space="preserve"> </w:t>
      </w:r>
      <w:r>
        <w:rPr>
          <w:rFonts w:hint="eastAsia"/>
        </w:rPr>
        <w:t>Profile</w:t>
      </w:r>
      <w:r>
        <w:t xml:space="preserve"> </w:t>
      </w:r>
      <w:r>
        <w:rPr>
          <w:rFonts w:hint="eastAsia"/>
        </w:rPr>
        <w:t>memory</w:t>
      </w:r>
      <w:r>
        <w:rPr>
          <w:rFonts w:hint="eastAsia"/>
        </w:rPr>
        <w:t>和</w:t>
      </w:r>
      <w:r>
        <w:rPr>
          <w:rFonts w:hint="eastAsia"/>
        </w:rPr>
        <w:t>Generative</w:t>
      </w:r>
      <w:r>
        <w:t xml:space="preserve"> </w:t>
      </w:r>
      <w:r>
        <w:rPr>
          <w:rFonts w:hint="eastAsia"/>
        </w:rPr>
        <w:t>Profile</w:t>
      </w:r>
      <w:r>
        <w:t xml:space="preserve"> </w:t>
      </w:r>
      <w:r>
        <w:rPr>
          <w:rFonts w:hint="eastAsia"/>
        </w:rPr>
        <w:t>Memory</w:t>
      </w:r>
      <w:r>
        <w:rPr>
          <w:rFonts w:hint="eastAsia"/>
        </w:rPr>
        <w:t>模型</w:t>
      </w:r>
      <w:r w:rsidR="00344A2F">
        <w:fldChar w:fldCharType="begin" w:fldLock="1"/>
      </w:r>
      <w:r w:rsidR="004234DD">
        <w:instrText>ADDIN CSL_CITATION {"citationItems":[{"id":"ITEM-1","itemData":{"DOI":"10.18653/v1/p18-1205","ISBN":"9781948087322","abstract":"Chit-chat models are known to have several problems: they lack specificity, do not display a consistent personality and are often not very captivating. In this work we present the task of making chit-chat more engaging by conditioning on profile information. We collect data and train models to (i) condition on their given profile information; and (ii) information about the person they are talking to, resulting in improved dialogues, as measured by next utterance prediction. Since (ii) is initially unknown, our model is trained to engage its partner with personal topics, and we show the resulting dialogue can be used to predict profile information about the interlocutors.","author":[{"dropping-particle":"","family":"Zhang","given":"Saizheng","non-dropping-particle":"","parse-names":false,"suffix":""},{"dropping-particle":"","family":"Dinan","given":"Emily","non-dropping-particle":"","parse-names":false,"suffix":""},{"dropping-particle":"","family":"Urbanek","given":"Jack","non-dropping-particle":"","parse-names":false,"suffix":""},{"dropping-particle":"","family":"Szlam","given":"Arthur","non-dropping-particle":"","parse-names":false,"suffix":""},{"dropping-particle":"","family":"Kiela","given":"Douwe","non-dropping-particle":"","parse-names":false,"suffix":""},{"dropping-particle":"","family":"Weston","given":"Jason","non-dropping-particle":"","parse-names":false,"suffix":""}],"container-title":"Proceedings of the 56th Annual Meeting of the Association for Computational Linguistics, (ACL 2018)","id":"ITEM-1","issued":{"date-parts":[["2018"]]},"page":"2204-2213","title":"Personalizing dialogue agents: I have a dog, do you have pets too?","type":"paper-conference","volume":"1"},"uris":["http://www.mendeley.com/documents/?uuid=db4bb51d-4319-32be-bfbe-abfa3fbec468"]}],"mendeley":{"formattedCitation":"&lt;sup&gt;[26]&lt;/sup&gt;","plainTextFormattedCitation":"[26]","previouslyFormattedCitation":"&lt;sup&gt;[26]&lt;/sup&gt;"},"properties":{"noteIndex":0},"schema":"https://github.com/citation-style-language/schema/raw/master/csl-citation.json"}</w:instrText>
      </w:r>
      <w:r w:rsidR="00344A2F">
        <w:fldChar w:fldCharType="separate"/>
      </w:r>
      <w:r w:rsidR="007D5AD5" w:rsidRPr="007D5AD5">
        <w:rPr>
          <w:noProof/>
          <w:vertAlign w:val="superscript"/>
        </w:rPr>
        <w:t>[26]</w:t>
      </w:r>
      <w:r w:rsidR="00344A2F">
        <w:fldChar w:fldCharType="end"/>
      </w:r>
      <w:r>
        <w:rPr>
          <w:rFonts w:hint="eastAsia"/>
        </w:rPr>
        <w:t>是</w:t>
      </w:r>
      <w:proofErr w:type="spellStart"/>
      <w:r>
        <w:rPr>
          <w:rFonts w:hint="eastAsia"/>
        </w:rPr>
        <w:t>PersonaChat</w:t>
      </w:r>
      <w:proofErr w:type="spellEnd"/>
      <w:r>
        <w:rPr>
          <w:rFonts w:hint="eastAsia"/>
        </w:rPr>
        <w:t>数据集官方提供的基线模型</w:t>
      </w:r>
      <w:r w:rsidR="008947C7">
        <w:rPr>
          <w:rFonts w:hint="eastAsia"/>
        </w:rPr>
        <w:t>，</w:t>
      </w:r>
      <w:r w:rsidR="008947C7">
        <w:rPr>
          <w:rFonts w:hint="eastAsia"/>
        </w:rPr>
        <w:t>LIC</w:t>
      </w:r>
      <w:r w:rsidR="00344A2F">
        <w:fldChar w:fldCharType="begin" w:fldLock="1"/>
      </w:r>
      <w:r w:rsidR="001078E6">
        <w:instrText>ADDIN CSL_CITATION {"citationItems":[{"id":"ITEM-1","itemData":{"DOI":"10.18653/v1/p19-1608","ISBN":"9781950737482","abstract":"Large-scale pretrained language models define state of the art in natural language processing, achieving outstanding performance on a variety of tasks. We study how these architectures can be applied and adapted for natural language generation, comparing a number of architectural and training schemes. We focus in particular on open-domain dialog as a typical high entropy generation task, presenting and comparing different architectures for adapting pretrained models with state of the art results.","author":[{"dropping-particle":"","family":"Golovanov","given":"Sergey","non-dropping-particle":"","parse-names":false,"suffix":""},{"dropping-particle":"","family":"Kurbanov","given":"Rauf","non-dropping-particle":"","parse-names":false,"suffix":""},{"dropping-particle":"","family":"Nikolenko","given":"Sergey","non-dropping-particle":"","parse-names":false,"suffix":""},{"dropping-particle":"","family":"Truskovskyi","given":"Kyryl","non-dropping-particle":"","parse-names":false,"suffix":""},{"dropping-particle":"","family":"Tselousov","given":"Alexander","non-dropping-particle":"","parse-names":false,"suffix":""},{"dropping-particle":"","family":"Wolf","given":"Thomas","non-dropping-particle":"","parse-names":false,"suffix":""}],"container-title":"Proceedings of the 57th Annual Meeting of the Association for Computational Linguistics, (ACL-2019)","id":"ITEM-1","issued":{"date-parts":[["2019"]]},"page":"6053-6058","title":"Large-scale transfer learning for natural language generation","type":"paper-conference"},"uris":["http://www.mendeley.com/documents/?uuid=494253df-d01e-3af9-aed7-0f44bf3ca9b3"]}],"mendeley":{"formattedCitation":"&lt;sup&gt;[69]&lt;/sup&gt;","plainTextFormattedCitation":"[69]","previouslyFormattedCitation":"&lt;sup&gt;[69]&lt;/sup&gt;"},"properties":{"noteIndex":0},"schema":"https://github.com/citation-style-language/schema/raw/master/csl-citation.json"}</w:instrText>
      </w:r>
      <w:r w:rsidR="00344A2F">
        <w:fldChar w:fldCharType="separate"/>
      </w:r>
      <w:r w:rsidR="007D5AD5" w:rsidRPr="007D5AD5">
        <w:rPr>
          <w:noProof/>
          <w:vertAlign w:val="superscript"/>
        </w:rPr>
        <w:t>[69]</w:t>
      </w:r>
      <w:r w:rsidR="00344A2F">
        <w:fldChar w:fldCharType="end"/>
      </w:r>
      <w:r w:rsidR="008947C7">
        <w:rPr>
          <w:rFonts w:hint="eastAsia"/>
        </w:rPr>
        <w:t>和</w:t>
      </w:r>
      <w:proofErr w:type="spellStart"/>
      <w:r w:rsidR="008947C7">
        <w:rPr>
          <w:rFonts w:hint="eastAsia"/>
        </w:rPr>
        <w:t>Transfertransfo</w:t>
      </w:r>
      <w:proofErr w:type="spellEnd"/>
      <w:r w:rsidR="008947C7">
        <w:rPr>
          <w:rFonts w:hint="eastAsia"/>
        </w:rPr>
        <w:t>模型</w:t>
      </w:r>
      <w:r w:rsidR="00344A2F">
        <w:fldChar w:fldCharType="begin" w:fldLock="1"/>
      </w:r>
      <w:r w:rsidR="007D5AD5">
        <w:instrText>ADDIN CSL_CITATION {"citationItems":[{"id":"ITEM-1","itemData":{"abstract":"We introduce a new approach to generative data-driven dialogue systems (e.g. chatbots) called TransferTransfo which is a combination of a Transfer learning based training scheme and a high-capacity Transformer model. Fine-tuning is performed by using a multi-task objective which combines several unsupervised prediction tasks. The resulting fine-tuned model shows strong improvements over the current state-of-the-art end-to-end conversational models like memory augmented seq2seq and information-retrieval models. On the privately held PERSONA-CHAT dataset of the Conversational Intelligence Challenge 2, this approach obtains a new state-of-the-art, with respective perplexity, Hits@1 and F1 metrics of 16.28 (45 % absolute improvement), 80.7 (46 % absolute improvement) and 19.5 (20 % absolute improvement).","author":[{"dropping-particle":"","family":"Wolf","given":"Thomas","non-dropping-particle":"","parse-names":false,"suffix":""},{"dropping-particle":"","family":"Sanh","given":"Victor","non-dropping-particle":"","parse-names":false,"suffix":""},{"dropping-particle":"","family":"Chaumond","given":"Julien","non-dropping-particle":"","parse-names":false,"suffix":""},{"dropping-particle":"","family":"Delangue","given":"Clement","non-dropping-particle":"","parse-names":false,"suffix":""}],"container-title":"arXiv preprint arXiv:1901.08149","id":"ITEM-1","issued":{"date-parts":[["2019"]]},"title":"TransferTransfo: A Transfer Learning Approach for Neural Network Based Conversational Agents","type":"article-journal"},"uris":["http://www.mendeley.com/documents/?uuid=34082a56-0601-4354-883c-1dd6b7d04050"]}],"mendeley":{"formattedCitation":"&lt;sup&gt;[28]&lt;/sup&gt;","plainTextFormattedCitation":"[28]","previouslyFormattedCitation":"&lt;sup&gt;[28]&lt;/sup&gt;"},"properties":{"noteIndex":0},"schema":"https://github.com/citation-style-language/schema/raw/master/csl-citation.json"}</w:instrText>
      </w:r>
      <w:r w:rsidR="00344A2F">
        <w:fldChar w:fldCharType="separate"/>
      </w:r>
      <w:r w:rsidR="007D5AD5" w:rsidRPr="007D5AD5">
        <w:rPr>
          <w:noProof/>
          <w:vertAlign w:val="superscript"/>
        </w:rPr>
        <w:t>[28]</w:t>
      </w:r>
      <w:r w:rsidR="00344A2F">
        <w:fldChar w:fldCharType="end"/>
      </w:r>
      <w:r w:rsidR="008947C7">
        <w:rPr>
          <w:rFonts w:hint="eastAsia"/>
        </w:rPr>
        <w:t>在比赛中分别获得人工</w:t>
      </w:r>
      <w:r w:rsidR="001D125A">
        <w:rPr>
          <w:rFonts w:hint="eastAsia"/>
        </w:rPr>
        <w:t>评测</w:t>
      </w:r>
      <w:r w:rsidR="008947C7">
        <w:rPr>
          <w:rFonts w:hint="eastAsia"/>
        </w:rPr>
        <w:t>和自动</w:t>
      </w:r>
      <w:r w:rsidR="001D125A">
        <w:rPr>
          <w:rFonts w:hint="eastAsia"/>
        </w:rPr>
        <w:t>评测</w:t>
      </w:r>
      <w:r w:rsidR="008947C7">
        <w:rPr>
          <w:rFonts w:hint="eastAsia"/>
        </w:rPr>
        <w:t>的最佳表现</w:t>
      </w:r>
      <w:r>
        <w:rPr>
          <w:rFonts w:hint="eastAsia"/>
        </w:rPr>
        <w:t>。</w:t>
      </w:r>
      <w:r w:rsidR="008947C7">
        <w:rPr>
          <w:rFonts w:hint="eastAsia"/>
        </w:rPr>
        <w:t>CMU</w:t>
      </w:r>
      <w:r w:rsidR="008947C7">
        <w:rPr>
          <w:rFonts w:hint="eastAsia"/>
        </w:rPr>
        <w:t>模型</w:t>
      </w:r>
      <w:r w:rsidR="00344A2F">
        <w:fldChar w:fldCharType="begin" w:fldLock="1"/>
      </w:r>
      <w:r w:rsidR="007D5AD5">
        <w:instrText>ADDIN CSL_CITATION {"citationItems":[{"id":"ITEM-1","itemData":{"abstract":"AudioVisual Scene-Aware Dialog (AVSD) is understood as an extension of Visual Question Answering, the task of generating a textual answer in response to a textual question on multi-media content. The input typically consists of text features (either speech recognition output, or a summary describing the video contents), video features (object, scene, and/ or action features), and dialog history or context. In this paper, we describe our submission to the AVSD track of the 7 th Dialog State Tracking Challenge. We use hierarchical attention to fuse contributions from different modalities, and investigate transfer learning using a background corpus of 2,000 hours of how-to videos. Our approach uses dialog context, but we do not use dialog history explicitly. Our system achieves the best performance in both automatic and human evaluations.","author":[{"dropping-particle":"","family":"Sanabria","given":"Ramon","non-dropping-particle":"","parse-names":false,"suffix":""},{"dropping-particle":"","family":"Palaskar","given":"Shruti","non-dropping-particle":"","parse-names":false,"suffix":""},{"dropping-particle":"","family":"Metze","given":"Florian","non-dropping-particle":"","parse-names":false,"suffix":""}],"container-title":"Dstc7","id":"ITEM-1","issued":{"date-parts":[["2018"]]},"title":"CMU Sinbad's Submission for the DSTC7 AVSD Challenge","type":"article-journal"},"uris":["http://www.mendeley.com/documents/?uuid=68655ede-3dd8-3083-89af-d5b88f81c8f7"]}],"mendeley":{"formattedCitation":"&lt;sup&gt;[70]&lt;/sup&gt;","plainTextFormattedCitation":"[70]","previouslyFormattedCitation":"&lt;sup&gt;[70]&lt;/sup&gt;"},"properties":{"noteIndex":0},"schema":"https://github.com/citation-style-language/schema/raw/master/csl-citation.json"}</w:instrText>
      </w:r>
      <w:r w:rsidR="00344A2F">
        <w:fldChar w:fldCharType="separate"/>
      </w:r>
      <w:r w:rsidR="007D5AD5" w:rsidRPr="007D5AD5">
        <w:rPr>
          <w:noProof/>
          <w:vertAlign w:val="superscript"/>
        </w:rPr>
        <w:t>[70]</w:t>
      </w:r>
      <w:r w:rsidR="00344A2F">
        <w:fldChar w:fldCharType="end"/>
      </w:r>
      <w:r w:rsidR="008947C7">
        <w:rPr>
          <w:rFonts w:hint="eastAsia"/>
        </w:rPr>
        <w:t>在</w:t>
      </w:r>
      <w:r w:rsidR="008947C7">
        <w:rPr>
          <w:rFonts w:hint="eastAsia"/>
        </w:rPr>
        <w:t>DSTC7-AVSD</w:t>
      </w:r>
      <w:r w:rsidR="008947C7">
        <w:rPr>
          <w:rFonts w:hint="eastAsia"/>
        </w:rPr>
        <w:t>比赛</w:t>
      </w:r>
      <w:r w:rsidR="008947C7" w:rsidRPr="008947C7">
        <w:rPr>
          <w:rFonts w:hint="eastAsia"/>
        </w:rPr>
        <w:t>中的所有</w:t>
      </w:r>
      <w:r w:rsidR="001D125A">
        <w:rPr>
          <w:rFonts w:hint="eastAsia"/>
        </w:rPr>
        <w:t>评测</w:t>
      </w:r>
      <w:r w:rsidR="008947C7" w:rsidRPr="008947C7">
        <w:rPr>
          <w:rFonts w:hint="eastAsia"/>
        </w:rPr>
        <w:t>指标中都取得了最佳表现。</w:t>
      </w:r>
    </w:p>
    <w:p w14:paraId="74D523C7" w14:textId="21ADDDCB" w:rsidR="001E1695" w:rsidRDefault="000867EB">
      <w:pPr>
        <w:pStyle w:val="aa"/>
        <w:numPr>
          <w:ilvl w:val="0"/>
          <w:numId w:val="19"/>
        </w:numPr>
        <w:tabs>
          <w:tab w:val="right" w:pos="240"/>
        </w:tabs>
        <w:ind w:firstLineChars="0"/>
      </w:pPr>
      <w:r>
        <w:rPr>
          <w:rFonts w:hint="eastAsia"/>
        </w:rPr>
        <w:t>性能最优</w:t>
      </w:r>
      <w:r w:rsidR="001E1695">
        <w:rPr>
          <w:rFonts w:hint="eastAsia"/>
        </w:rPr>
        <w:t>模型：</w:t>
      </w:r>
    </w:p>
    <w:p w14:paraId="2718894D" w14:textId="0FC2B408" w:rsidR="00D9721F" w:rsidRDefault="00A638FC" w:rsidP="00F333C9">
      <w:pPr>
        <w:tabs>
          <w:tab w:val="right" w:pos="240"/>
        </w:tabs>
        <w:ind w:firstLineChars="0" w:firstLine="480"/>
      </w:pPr>
      <w:r>
        <w:t xml:space="preserve"> </w:t>
      </w:r>
      <w:r w:rsidR="00F333C9">
        <w:t>(1)</w:t>
      </w:r>
      <w:r w:rsidR="001E1695">
        <w:rPr>
          <w:rFonts w:hint="eastAsia"/>
        </w:rPr>
        <w:t>P</w:t>
      </w:r>
      <w:r w:rsidR="001E1695" w:rsidRPr="00F333C9">
        <w:rPr>
          <w:vertAlign w:val="superscript"/>
        </w:rPr>
        <w:t>2</w:t>
      </w:r>
      <w:r w:rsidR="001E1695">
        <w:t>BOT</w:t>
      </w:r>
      <w:r w:rsidR="008057C9">
        <w:fldChar w:fldCharType="begin" w:fldLock="1"/>
      </w:r>
      <w:r w:rsidR="007D5AD5">
        <w:instrText>ADDIN CSL_CITATION {"citationItems":[{"id":"ITEM-1","itemData":{"DOI":"10.18653/v1/2020.acl-main.131","abstract":"Despite the continuing efforts to improve the engagingness and consistency of chit-chat dialogue systems, the majority of current work simply focus on mimicking human-like responses, leaving understudied the aspects of modeling understanding between interlocutors. The research in cognitive science, instead, suggests that understanding is an essential signal for a high-quality chit-chat conversation. Motivated by this, we propose P^2 Bot, a transmitter-receiver based framework with the aim of explicitly modeling understanding. Specifically, P^2 Bot incorporates mutual persona perception to enhance the quality of personalized dialogue generation. Experiments on a large public dataset, Persona-Chat, demonstrate the effectiveness of our approach, with a considerable boost over the state-of-the-art baselines across both automatic metrics and human evaluations.","author":[{"dropping-particle":"","family":"Liu","given":"Qian","non-dropping-particle":"","parse-names":false,"suffix":""},{"dropping-particle":"","family":"Chen","given":"Yihong","non-dropping-particle":"","parse-names":false,"suffix":""},{"dropping-particle":"","family":"Chen","given":"Bei","non-dropping-particle":"","parse-names":false,"suffix":""},{"dropping-particle":"","family":"LOU","given":"Jian-Guang","non-dropping-particle":"","parse-names":false,"suffix":""},{"dropping-particle":"","family":"Chen","given":"Zixuan","non-dropping-particle":"","parse-names":false,"suffix":""},{"dropping-particle":"","family":"Zhou","given":"Bin","non-dropping-particle":"","parse-names":false,"suffix":""},{"dropping-particle":"","family":"Zhang","given":"Dongmei","non-dropping-particle":"","parse-names":false,"suffix":""}],"container-title":"Proceedings of the 58th Annual Meeting of the Association for Computational Linguistics, (ACL-2020)","id":"ITEM-1","issued":{"date-parts":[["2020"]]},"page":"1417-1427","title":"You Impress Me: Dialogue Generation via Mutual Persona Perception","type":"paper-conference"},"uris":["http://www.mendeley.com/documents/?uuid=b3704f88-81e2-3b6e-8492-2f966e7f3dcc"]}],"mendeley":{"formattedCitation":"&lt;sup&gt;[32]&lt;/sup&gt;","plainTextFormattedCitation":"[32]","previouslyFormattedCitation":"&lt;sup&gt;[32]&lt;/sup&gt;"},"properties":{"noteIndex":0},"schema":"https://github.com/citation-style-language/schema/raw/master/csl-citation.json"}</w:instrText>
      </w:r>
      <w:r w:rsidR="008057C9">
        <w:fldChar w:fldCharType="separate"/>
      </w:r>
      <w:r w:rsidR="007D5AD5" w:rsidRPr="007D5AD5">
        <w:rPr>
          <w:noProof/>
          <w:vertAlign w:val="superscript"/>
        </w:rPr>
        <w:t>[32]</w:t>
      </w:r>
      <w:r w:rsidR="008057C9">
        <w:fldChar w:fldCharType="end"/>
      </w:r>
      <w:r w:rsidR="001E1695">
        <w:t>:</w:t>
      </w:r>
      <w:r w:rsidR="00D9721F">
        <w:rPr>
          <w:rFonts w:hint="eastAsia"/>
        </w:rPr>
        <w:t>通过建模对话者之间的理解，在</w:t>
      </w:r>
      <w:proofErr w:type="spellStart"/>
      <w:r w:rsidR="00D9721F">
        <w:rPr>
          <w:rFonts w:hint="eastAsia"/>
        </w:rPr>
        <w:t>PersonaChat</w:t>
      </w:r>
      <w:proofErr w:type="spellEnd"/>
      <w:r w:rsidR="00D9721F">
        <w:rPr>
          <w:rFonts w:hint="eastAsia"/>
        </w:rPr>
        <w:t>数据集上获得了新的结果。</w:t>
      </w:r>
    </w:p>
    <w:p w14:paraId="42EFB0B7" w14:textId="43257322" w:rsidR="00D9721F" w:rsidRDefault="00F333C9" w:rsidP="00F333C9">
      <w:pPr>
        <w:tabs>
          <w:tab w:val="right" w:pos="240"/>
        </w:tabs>
        <w:ind w:firstLineChars="0" w:firstLine="480"/>
      </w:pPr>
      <w:r>
        <w:t>(2)</w:t>
      </w:r>
      <w:r w:rsidR="00D9721F" w:rsidRPr="00D9721F">
        <w:t xml:space="preserve">Poly-Encoder Transformer </w:t>
      </w:r>
      <w:r w:rsidR="005D00D8">
        <w:rPr>
          <w:rFonts w:hint="eastAsia"/>
        </w:rPr>
        <w:t>（</w:t>
      </w:r>
      <w:r w:rsidR="00D9721F" w:rsidRPr="00D9721F">
        <w:t>PE-Trans</w:t>
      </w:r>
      <w:r w:rsidR="005D00D8">
        <w:rPr>
          <w:rFonts w:hint="eastAsia"/>
        </w:rPr>
        <w:t>）</w:t>
      </w:r>
      <w:r w:rsidR="008057C9">
        <w:fldChar w:fldCharType="begin" w:fldLock="1"/>
      </w:r>
      <w:r w:rsidR="00E325C2">
        <w:instrText>ADDIN CSL_CITATION {"citationItems":[{"id":"ITEM-1","itemData":{"abstract":"The use of deep pre-trained transformers has led to remarkable progress in a number of applications (Devlin et al., 2018). For tasks that make pairwise comparisons between sequences, matching a given input with a corresponding label, two approaches are common: Cross-encoders performing full self-attention over the pair and Bi-encoders encoding the pair separately. The former often performs better, but is too slow for practical use. In this work, we develop a new transformer architecture, the Poly-encoder, that learns global rather than token level self-attention features. We perform a detailed comparison of all three approaches, including what pre-training and fine-tuning strategies work best. We show our models achieve state-of-the-art results on four tasks; that Poly-encoders are faster than Cross-encoders and more accurate than Bi-encoders; and that the best results are obtained by pre-training on large datasets similar to the downstream tasks.","author":[{"dropping-particle":"","family":"Anonymous","given":"","non-dropping-particle":"","parse-names":false,"suffix":""}],"container-title":"Proceedings of the 8th International Conference on Learning Representations, (ICLR-2020)",</w:instrText>
      </w:r>
      <w:r w:rsidR="00E325C2">
        <w:rPr>
          <w:rFonts w:hint="eastAsia"/>
        </w:rPr>
        <w:instrText>"id":"ITEM-1","issued":{"date-parts":[["2020"]]},"page":"1-13","title":"Poly-encoders</w:instrText>
      </w:r>
      <w:r w:rsidR="00E325C2">
        <w:rPr>
          <w:rFonts w:hint="eastAsia"/>
        </w:rPr>
        <w:instrText>：</w:instrText>
      </w:r>
      <w:r w:rsidR="00E325C2">
        <w:rPr>
          <w:rFonts w:hint="eastAsia"/>
        </w:rPr>
        <w:instrText>Architectures and Pre training Strategies for Fast and Accurate Multi sentence Scoring","type":"paper-conference"},"uris":["http://www.mendeley.com/documents/?uuid=a371c</w:instrText>
      </w:r>
      <w:r w:rsidR="00E325C2">
        <w:instrText>6ac-fa7f-3f6c-b39c-dcad17549c71"]}],"mendeley":{"formattedCitation":"&lt;sup&gt;[53]&lt;/sup&gt;","plainTextFormattedCitation":"[53]","previouslyFormattedCitation":"&lt;sup&gt;[53]&lt;/sup&gt;"},"properties":{"noteIndex":0},"schema":"https://github.com/citation-style-language/schema/raw/master/csl-citation.json"}</w:instrText>
      </w:r>
      <w:r w:rsidR="008057C9">
        <w:fldChar w:fldCharType="separate"/>
      </w:r>
      <w:r w:rsidR="007D5AD5" w:rsidRPr="007D5AD5">
        <w:rPr>
          <w:noProof/>
          <w:vertAlign w:val="superscript"/>
        </w:rPr>
        <w:t>[53]</w:t>
      </w:r>
      <w:r w:rsidR="008057C9">
        <w:fldChar w:fldCharType="end"/>
      </w:r>
      <w:r w:rsidR="00D9721F">
        <w:rPr>
          <w:rFonts w:hint="eastAsia"/>
        </w:rPr>
        <w:t>：在更大规模的数据集</w:t>
      </w:r>
      <w:r w:rsidR="00D9721F">
        <w:rPr>
          <w:rFonts w:hint="eastAsia"/>
        </w:rPr>
        <w:t>Reddit</w:t>
      </w:r>
      <w:r w:rsidR="00D9721F">
        <w:rPr>
          <w:rFonts w:hint="eastAsia"/>
        </w:rPr>
        <w:t>上进行</w:t>
      </w:r>
      <w:proofErr w:type="gramStart"/>
      <w:r w:rsidR="00D9721F">
        <w:rPr>
          <w:rFonts w:hint="eastAsia"/>
        </w:rPr>
        <w:t>预训练</w:t>
      </w:r>
      <w:proofErr w:type="gramEnd"/>
      <w:r w:rsidR="00D9721F">
        <w:rPr>
          <w:rFonts w:hint="eastAsia"/>
        </w:rPr>
        <w:t>并在</w:t>
      </w:r>
      <w:proofErr w:type="spellStart"/>
      <w:r w:rsidR="00D9721F">
        <w:rPr>
          <w:rFonts w:hint="eastAsia"/>
        </w:rPr>
        <w:t>PersonaChat</w:t>
      </w:r>
      <w:proofErr w:type="spellEnd"/>
      <w:r w:rsidR="00D9721F">
        <w:rPr>
          <w:rFonts w:hint="eastAsia"/>
        </w:rPr>
        <w:t>数据集上微调</w:t>
      </w:r>
      <w:r w:rsidR="00F65694">
        <w:rPr>
          <w:rFonts w:hint="eastAsia"/>
        </w:rPr>
        <w:t>，在对话回复选择任务中取得最优表现</w:t>
      </w:r>
      <w:r w:rsidR="00D9721F">
        <w:rPr>
          <w:rFonts w:hint="eastAsia"/>
        </w:rPr>
        <w:t>。</w:t>
      </w:r>
    </w:p>
    <w:p w14:paraId="0899BCF7" w14:textId="4D5F804F" w:rsidR="00D9721F" w:rsidRDefault="00F333C9" w:rsidP="00F333C9">
      <w:pPr>
        <w:tabs>
          <w:tab w:val="right" w:pos="240"/>
        </w:tabs>
        <w:ind w:firstLineChars="0" w:firstLine="480"/>
      </w:pPr>
      <w:r>
        <w:t>(3)</w:t>
      </w:r>
      <w:r w:rsidR="00F65694" w:rsidRPr="00F65694">
        <w:rPr>
          <w:rFonts w:hint="eastAsia"/>
        </w:rPr>
        <w:t xml:space="preserve">Imageseq2Seq </w:t>
      </w:r>
      <w:proofErr w:type="spellStart"/>
      <w:r w:rsidR="00F65694" w:rsidRPr="00F65694">
        <w:rPr>
          <w:rFonts w:hint="eastAsia"/>
        </w:rPr>
        <w:t>DodecaDialog</w:t>
      </w:r>
      <w:proofErr w:type="spellEnd"/>
      <w:r w:rsidR="005D00D8">
        <w:rPr>
          <w:rFonts w:hint="eastAsia"/>
        </w:rPr>
        <w:t>（</w:t>
      </w:r>
      <w:r w:rsidR="00F65694" w:rsidRPr="00F65694">
        <w:rPr>
          <w:rFonts w:hint="eastAsia"/>
        </w:rPr>
        <w:t>ImageS2S</w:t>
      </w:r>
      <w:r w:rsidR="005D00D8">
        <w:rPr>
          <w:rFonts w:hint="eastAsia"/>
        </w:rPr>
        <w:t>）</w:t>
      </w:r>
      <w:r w:rsidR="008057C9">
        <w:fldChar w:fldCharType="begin" w:fldLock="1"/>
      </w:r>
      <w:r w:rsidR="007D5AD5">
        <w:instrText>ADDIN CSL_CITATION {"citationItems":[{"id":"ITEM-1","itemData":{"DOI":"10.18653/v1/2020.acl-main.222","abstract":"We introduce dodecaDialogue: a set of 12 tasks that measures if a conversational agent can communicate engagingly with personality and empathy, ask questions, answer questions by utilizing knowledge resources, discuss topics and situations, and perceive and converse about images. By multi-tasking on such a broad large-scale set of data, we hope to both move towards and measure progress in producing a single unified agent that can perceive, reason and converse with humans in an open-domain setting. We show that such multi-tasking improves over a BERT pre-trained baseline, largely due to multi-tasking with very large dialogue datasets in a similar domain, and that the multi-tasking in general provides gains to both text and image-based tasks using several metrics in both the fine-tune and task transfer settings. We obtain state-of-the-art results on many of the tasks, providing a strong baseline for this challenge.","author":[{"dropping-particle":"","family":"Shuster","given":"Kurt","non-dropping-particle":"","parse-names":false,"suffix":""},{"dropping-particle":"","family":"JU","given":"Da","non-dropping-particle":"","parse-names":false,"suffix":""},{"dropping-particle":"","family":"Roller","given":"Stephen","non-dropping-particle":"","parse-names":false,"suffix":""},{"dropping-particle":"","family":"Dinan","given":"Emily","non-dropping-particle":"","parse-names":false,"suffix":""},{"dropping-particle":"","family":"Boureau","given":"Y-Lan","non-dropping-particle":"","parse-names":false,"suffix":""},{"dropping-particle":"","family":"Weston","given":"Jason","non-dropping-particle":"","parse-names":false,"suffix":""}],"container-title":"Proceedings of the 58th Annual Meeting of the Association for Computational Linguistics, (ACL-2020)","id":"ITEM-1","issued":{"date-parts":[["2020"]]},"page":"2453-2470","title":"The Dialogue Dodecathlon: Open-Domain Knowledge and Image Grounded Conversational Agents","type":"paper-conference"},"uris":["http://www.mendeley.com/documents/?uuid=33633bdd-593f-3738-8bb5-c51312c6a174"]}],"mendeley":{"formattedCitation":"&lt;sup&gt;[54]&lt;/sup&gt;","plainTextFormattedCitation":"[54]","previouslyFormattedCitation":"&lt;sup&gt;[54]&lt;/sup&gt;"},"properties":{"noteIndex":0},"schema":"https://github.com/citation-style-language/schema/raw/master/csl-citation.json"}</w:instrText>
      </w:r>
      <w:r w:rsidR="008057C9">
        <w:fldChar w:fldCharType="separate"/>
      </w:r>
      <w:r w:rsidR="007D5AD5" w:rsidRPr="007D5AD5">
        <w:rPr>
          <w:noProof/>
          <w:vertAlign w:val="superscript"/>
        </w:rPr>
        <w:t>[54]</w:t>
      </w:r>
      <w:r w:rsidR="008057C9">
        <w:fldChar w:fldCharType="end"/>
      </w:r>
      <w:r w:rsidR="00F65694">
        <w:rPr>
          <w:rFonts w:hint="eastAsia"/>
        </w:rPr>
        <w:t>:</w:t>
      </w:r>
      <w:r w:rsidR="00F65694">
        <w:rPr>
          <w:rFonts w:hint="eastAsia"/>
        </w:rPr>
        <w:t>在</w:t>
      </w:r>
      <w:r w:rsidR="00F65694">
        <w:rPr>
          <w:rFonts w:hint="eastAsia"/>
        </w:rPr>
        <w:t>1</w:t>
      </w:r>
      <w:r w:rsidR="00F65694">
        <w:t>2</w:t>
      </w:r>
      <w:r w:rsidR="00F65694">
        <w:rPr>
          <w:rFonts w:hint="eastAsia"/>
        </w:rPr>
        <w:t>种设计的对话任务上进行训练</w:t>
      </w:r>
      <w:r w:rsidR="00F65694" w:rsidRPr="00F65694">
        <w:rPr>
          <w:rFonts w:hint="eastAsia"/>
        </w:rPr>
        <w:t>，并</w:t>
      </w:r>
      <w:proofErr w:type="spellStart"/>
      <w:r w:rsidR="00F65694">
        <w:rPr>
          <w:rFonts w:hint="eastAsia"/>
        </w:rPr>
        <w:t>PersonaChat</w:t>
      </w:r>
      <w:proofErr w:type="spellEnd"/>
      <w:r w:rsidR="00F65694" w:rsidRPr="00F65694">
        <w:rPr>
          <w:rFonts w:hint="eastAsia"/>
        </w:rPr>
        <w:t>生成任务进行了微调。</w:t>
      </w:r>
    </w:p>
    <w:p w14:paraId="457878F5" w14:textId="1130622F" w:rsidR="00F65694" w:rsidRDefault="00F333C9" w:rsidP="00F333C9">
      <w:pPr>
        <w:tabs>
          <w:tab w:val="right" w:pos="240"/>
        </w:tabs>
        <w:ind w:firstLineChars="0" w:firstLine="480"/>
      </w:pPr>
      <w:r>
        <w:t>(4)</w:t>
      </w:r>
      <w:r w:rsidR="00F65694" w:rsidRPr="00F65694">
        <w:rPr>
          <w:rFonts w:hint="eastAsia"/>
        </w:rPr>
        <w:t>BOB</w:t>
      </w:r>
      <w:r w:rsidR="008057C9">
        <w:fldChar w:fldCharType="begin" w:fldLock="1"/>
      </w:r>
      <w:r w:rsidR="004234DD">
        <w:instrText>ADDIN CSL_CITATION {"citationItems":[{"id":"ITEM-1","itemData":{"DOI":"10.18653/v1/2021.acl-long.14","ISBN":"9781954085527","abstract":"Maintaining consistent personas is essential for dialogue agents. Although tremendous advancements have been brought, the limited-scale of annotated persona-dense data are still barriers towards training robust and consistent persona-based dialogue models. In this work, we show how the challenges can be addressed by disentangling persona-based dialogue generation into two sub-tasks with a novel BERT-over-BERT (BoB) model. Specifically, the model consists of a BERT-based encoder and two BERT-based decoders, where one decoder is for response generation, and another is for consistency understanding. In particular, to learn the ability of consistency understanding from large-scale non-dialogue inference data, we train the second decoder in an unlikelihood manner. Under different limited data settings, both automatic and human evaluations demonstrate that the proposed model outperforms strong baselines in response quality and persona consistency.","author":[{"dropping-particle":"","family":"Song","given":"Haoyu","non-dropping-particle":"","parse-names":false,"suffix":""},{"dropping-particle":"","family":"Wang","given":"Yan","non-dropping-particle":"","parse-names":false,"suffix":""},{"dropping-particle":"","family":"Zhang","given":"Kaiyan","non-dropping-particle":"","parse-names":false,"suffix":""},{"dropping-particle":"","family":"Zhang","given":"Wei Nan","non-dropping-particle":"","parse-names":false,"suffix":""},{"dropping-particle":"","family":"Liu","given":"Ting","non-dropping-particle":"","parse-names":false,"suffix":""}],"container-title":"Proceedings of the 59th Annual Meeting of the Association for Computational Linguistics and the 11th International Joint Conference on Natural Language Processing, (ACL-IJCNLP 2021)","id":"ITEM-1","issued":{"date-parts":[["2021"]]},"page":"167-177","title":"BoB: BERT over BERT for training persona-based dialogue models from limited personalized data","type":"paper-conference"},"uris":["http://www.mendeley.com/documents/?uuid=37603b37-50d0-3ced-be11-83d43eee0d17"]}],"mendeley":{"formattedCitation":"&lt;sup&gt;[33]&lt;/sup&gt;","plainTextFormattedCitation":"[33]","previouslyFormattedCitation":"&lt;sup&gt;[33]&lt;/sup&gt;"},"properties":{"noteIndex":0},"schema":"https://github.com/citation-style-language/schema/raw/master/csl-citation.json"}</w:instrText>
      </w:r>
      <w:r w:rsidR="008057C9">
        <w:fldChar w:fldCharType="separate"/>
      </w:r>
      <w:r w:rsidR="007D5AD5" w:rsidRPr="007D5AD5">
        <w:rPr>
          <w:noProof/>
          <w:vertAlign w:val="superscript"/>
        </w:rPr>
        <w:t>[33]</w:t>
      </w:r>
      <w:r w:rsidR="008057C9">
        <w:fldChar w:fldCharType="end"/>
      </w:r>
      <w:r w:rsidR="00F65694">
        <w:rPr>
          <w:rFonts w:hint="eastAsia"/>
        </w:rPr>
        <w:t>：</w:t>
      </w:r>
      <w:r w:rsidR="00F65694" w:rsidRPr="00F65694">
        <w:rPr>
          <w:rFonts w:hint="eastAsia"/>
        </w:rPr>
        <w:t>将</w:t>
      </w:r>
      <w:r w:rsidR="008057C9">
        <w:rPr>
          <w:rFonts w:hint="eastAsia"/>
        </w:rPr>
        <w:t>基于角色的</w:t>
      </w:r>
      <w:r w:rsidR="00F65694">
        <w:rPr>
          <w:rFonts w:hint="eastAsia"/>
        </w:rPr>
        <w:t>对话</w:t>
      </w:r>
      <w:r w:rsidR="00F65694" w:rsidRPr="00F65694">
        <w:rPr>
          <w:rFonts w:hint="eastAsia"/>
        </w:rPr>
        <w:t>生成</w:t>
      </w:r>
      <w:r w:rsidR="00F65694">
        <w:rPr>
          <w:rFonts w:hint="eastAsia"/>
        </w:rPr>
        <w:t>任务</w:t>
      </w:r>
      <w:r w:rsidR="00F65694" w:rsidRPr="00F65694">
        <w:rPr>
          <w:rFonts w:hint="eastAsia"/>
        </w:rPr>
        <w:t>分解为一致</w:t>
      </w:r>
      <w:r w:rsidR="00F65694">
        <w:rPr>
          <w:rFonts w:hint="eastAsia"/>
        </w:rPr>
        <w:t>性</w:t>
      </w:r>
      <w:r w:rsidR="00F65694" w:rsidRPr="00F65694">
        <w:rPr>
          <w:rFonts w:hint="eastAsia"/>
        </w:rPr>
        <w:t>理解和</w:t>
      </w:r>
      <w:r w:rsidR="00F65694">
        <w:rPr>
          <w:rFonts w:hint="eastAsia"/>
        </w:rPr>
        <w:t>回复</w:t>
      </w:r>
      <w:r w:rsidR="00F65694" w:rsidRPr="00F65694">
        <w:rPr>
          <w:rFonts w:hint="eastAsia"/>
        </w:rPr>
        <w:t>生成任务，以</w:t>
      </w:r>
      <w:r w:rsidR="00F65694">
        <w:rPr>
          <w:rFonts w:hint="eastAsia"/>
        </w:rPr>
        <w:t>使得</w:t>
      </w:r>
      <w:r w:rsidR="00F65694" w:rsidRPr="00F65694">
        <w:rPr>
          <w:rFonts w:hint="eastAsia"/>
        </w:rPr>
        <w:t>模型具有更好的一致</w:t>
      </w:r>
      <w:r w:rsidR="00F65694">
        <w:rPr>
          <w:rFonts w:hint="eastAsia"/>
        </w:rPr>
        <w:t>性</w:t>
      </w:r>
      <w:r w:rsidR="00F65694" w:rsidRPr="00F65694">
        <w:rPr>
          <w:rFonts w:hint="eastAsia"/>
        </w:rPr>
        <w:t>理解</w:t>
      </w:r>
      <w:r w:rsidR="00F65694">
        <w:rPr>
          <w:rFonts w:hint="eastAsia"/>
        </w:rPr>
        <w:t>能力</w:t>
      </w:r>
      <w:r w:rsidR="00F65694" w:rsidRPr="00F65694">
        <w:rPr>
          <w:rFonts w:hint="eastAsia"/>
        </w:rPr>
        <w:t>。</w:t>
      </w:r>
    </w:p>
    <w:p w14:paraId="3D23F231" w14:textId="07E6502D" w:rsidR="00F65694" w:rsidRDefault="00A638FC" w:rsidP="00F333C9">
      <w:pPr>
        <w:tabs>
          <w:tab w:val="right" w:pos="240"/>
        </w:tabs>
        <w:ind w:firstLineChars="0" w:firstLine="480"/>
      </w:pPr>
      <w:r>
        <w:t xml:space="preserve"> </w:t>
      </w:r>
      <w:r w:rsidR="00F333C9">
        <w:t>(5)</w:t>
      </w:r>
      <w:r w:rsidR="00D27624" w:rsidRPr="00D27624">
        <w:rPr>
          <w:rFonts w:hint="eastAsia"/>
        </w:rPr>
        <w:t>PLATO</w:t>
      </w:r>
      <w:r w:rsidR="008057C9">
        <w:fldChar w:fldCharType="begin" w:fldLock="1"/>
      </w:r>
      <w:r w:rsidR="007D5AD5">
        <w:instrText>ADDIN CSL_CITATION {"citationItems":[{"id":"ITEM-1","itemData":{"DOI":"10.18653/v1/2020.acl-main.9","abstract":"Pre-training models have been proved effective for a wide range of natural language processing tasks. Inspired by this, we propose a novel dialogue generation pre-training framework to support various kinds of conversations, including chit-chat, knowledge grounded dialogues, and conversational question answering. In this framework, we adopt flexible attention mechanisms to fully leverage the bi-directional context and the uni-directional characteristic of language generation. We also introduce discrete latent variables to tackle the inherent one-to-many mapping problem in response generation. Two reciprocal tasks of response generation and latent act recognition are designed and carried out simultaneously within a shared network. Comprehensive experiments on three publicly available datasets verify the effectiveness and superiority of the proposed framework.","author":[{"dropping-particle":"","family":"Bao","given":"Siqi","non-dropping-particle":"","parse-names":false,"suffix":""},{"dropping-particle":"","family":"He","given":"Huang","non-dropping-particle":"","parse-names":false,"suffix":""},{"dropping-particle":"","family":"Wang","given":"Fan","non-dropping-particle":"","parse-names":false,"suffix":""},{"dropping-particle":"","family":"Wu","given":"Hua","non-dropping-particle":"","parse-names":false,"suffix":""},{"dropping-particle":"","family":"Wang","given":"Haifeng","non-dropping-particle":"","parse-names":false,"suffix":""}],"container-title":"Proceedings of the 58th Annual Meeting of the Association for Computational Linguistics, (ACL-2020)","id":"ITEM-1","issued":{"date-parts":[["2020"]]},"page":"85-96","title":"PLATO: Pre-trained Dialogue Generation Model with Discrete Latent Variable","type":"paper-conference"},"uris":["http://www.mendeley.com/documents/?uuid=118187c3-d503-3c9d-95a1-779b58c229eb"]}],"mendeley":{"formattedCitation":"&lt;sup&gt;[36]&lt;/sup&gt;","plainTextFormattedCitation":"[36]","previouslyFormattedCitation":"&lt;sup&gt;[36]&lt;/sup&gt;"},"properties":{"noteIndex":0},"schema":"https://github.com/citation-style-language/schema/raw/master/csl-citation.json"}</w:instrText>
      </w:r>
      <w:r w:rsidR="008057C9">
        <w:fldChar w:fldCharType="separate"/>
      </w:r>
      <w:r w:rsidR="007D5AD5" w:rsidRPr="007D5AD5">
        <w:rPr>
          <w:noProof/>
          <w:vertAlign w:val="superscript"/>
        </w:rPr>
        <w:t>[36]</w:t>
      </w:r>
      <w:r w:rsidR="008057C9">
        <w:fldChar w:fldCharType="end"/>
      </w:r>
      <w:r w:rsidR="00D27624">
        <w:rPr>
          <w:rFonts w:hint="eastAsia"/>
        </w:rPr>
        <w:t>：</w:t>
      </w:r>
      <w:r w:rsidR="00D27624" w:rsidRPr="00D27624">
        <w:rPr>
          <w:rFonts w:hint="eastAsia"/>
        </w:rPr>
        <w:t>第一个大规模</w:t>
      </w:r>
      <w:r w:rsidR="00D27624">
        <w:rPr>
          <w:rFonts w:hint="eastAsia"/>
        </w:rPr>
        <w:t>的</w:t>
      </w:r>
      <w:proofErr w:type="gramStart"/>
      <w:r w:rsidR="00D27624">
        <w:rPr>
          <w:rFonts w:hint="eastAsia"/>
        </w:rPr>
        <w:t>预训练</w:t>
      </w:r>
      <w:proofErr w:type="gramEnd"/>
      <w:r w:rsidR="00D27624" w:rsidRPr="00D27624">
        <w:rPr>
          <w:rFonts w:hint="eastAsia"/>
        </w:rPr>
        <w:t>对话</w:t>
      </w:r>
      <w:r w:rsidR="00D27624">
        <w:rPr>
          <w:rFonts w:hint="eastAsia"/>
        </w:rPr>
        <w:t>语言</w:t>
      </w:r>
      <w:r w:rsidR="00D27624" w:rsidRPr="00D27624">
        <w:rPr>
          <w:rFonts w:hint="eastAsia"/>
        </w:rPr>
        <w:t>模型，</w:t>
      </w:r>
      <w:r w:rsidR="00D27624">
        <w:rPr>
          <w:rFonts w:hint="eastAsia"/>
        </w:rPr>
        <w:t>引入了一个离散潜在变量来建模对话中的一对多关系。</w:t>
      </w:r>
    </w:p>
    <w:p w14:paraId="1232A601" w14:textId="3FBDA878" w:rsidR="00D27624" w:rsidRDefault="00412978" w:rsidP="00F333C9">
      <w:pPr>
        <w:tabs>
          <w:tab w:val="right" w:pos="240"/>
        </w:tabs>
        <w:ind w:firstLineChars="0" w:firstLine="480"/>
      </w:pPr>
      <w:r>
        <w:t xml:space="preserve"> </w:t>
      </w:r>
      <w:r w:rsidR="00F333C9">
        <w:t>(6)</w:t>
      </w:r>
      <w:proofErr w:type="spellStart"/>
      <w:r w:rsidR="00D27624" w:rsidRPr="00D27624">
        <w:rPr>
          <w:rFonts w:hint="eastAsia"/>
        </w:rPr>
        <w:t>ProphetNet</w:t>
      </w:r>
      <w:proofErr w:type="spellEnd"/>
      <w:r w:rsidR="008057C9">
        <w:fldChar w:fldCharType="begin" w:fldLock="1"/>
      </w:r>
      <w:r w:rsidR="001078E6">
        <w:instrText>ADDIN CSL_CITATION {"citationItems":[{"id":"ITEM-1","itemData":{"DOI":"10.18653/v1/2020.findings-emnlp.217","ISBN":"9781952148903","abstract":"This paper presents a new sequence-to-sequence pre-training model called ProphetNet, which introduces a novel self-supervised objective named future n-gram prediction and the proposed n-stream self-attention mechanism. Instead of optimizing one-step-ahead prediction in the traditional sequence-to-sequence model, the ProphetNet is optimized by n-step ahead prediction that predicts the next n tokens simultaneously based on previous context tokens at each time step. The future n-gram prediction explicitly encourages the model to plan for the future tokens and prevent overfitting on strong local correlations. We pre-train ProphetNet using a base scale dataset (16GB) and a large-scale dataset (160GB), respectively. Then we conduct experiments on CNN/DailyMail, Gigaword, and SQuAD 1.1 benchmarks for abstractive summarization and question generation tasks. Experimental results show that ProphetNet achieves new state-of-the-art results on all these datasets compared to the models using the same scale pre-training corpus.","author":[{"dropping-particle":"","family":"Qi","given":"Weizhen","non-dropping-particle":"","parse-names":false,"suffix":""},{"dropping-particle":"","family":"Yan","given":"Yu","non-dropping-particle":"","parse-names":false,"suffix":""},{"dropping-particle":"","family":"Gong","given":"Yeyun","non-dropping-particle":"","parse-names":false,"suffix":""},{"dropping-particle":"","family":"Liu","given":"Dayiheng","non-dropping-particle":"","parse-names":false,"suffix":""},{"dropping-particle":"","family":"Duan","given":"Nan","non-dropping-particle":"","parse-names":false,"suffix":""},{"dropping-particle":"","family":"Chen","given":"Jiusheng","non-dropping-particle":"","parse-names":false,"suffix":""},{"dropping-particle":"","family":"Zhang","given":"Ruofei","non-dropping-particle":"","parse-names":false,"suffix":""},{"dropping-particle":"","family":"Zhou","given":"Ming","non-dropping-particle":"","parse-names":false,"suffix":""}],"container-title":"Findings of the Association for Computational Linguistics, (Findings of ACL-2020)","id":"ITEM-1","issued":{"date-parts":[["2020"]]},"page":"2401-2410","title":"ProphetNet: Predicting future n-gram for sequence-to-sequence pre-training","type":"paper-conference"},"uris":["http://www.mendeley.com/documents/?uuid=5056692f-0f32-3c75-8244-a73237325bb2"]}],"mendeley":{"formattedCitation":"&lt;sup&gt;[71]&lt;/sup&gt;","plainTextFormattedCitation":"[71]","previouslyFormattedCitation":"&lt;sup&gt;[71]&lt;/sup&gt;"},"properties":{"noteIndex":0},"schema":"https://github.com/citation-style-language/schema/raw/master/csl-citation.json"}</w:instrText>
      </w:r>
      <w:r w:rsidR="008057C9">
        <w:fldChar w:fldCharType="separate"/>
      </w:r>
      <w:r w:rsidR="007D5AD5" w:rsidRPr="007D5AD5">
        <w:rPr>
          <w:noProof/>
          <w:vertAlign w:val="superscript"/>
        </w:rPr>
        <w:t>[71]</w:t>
      </w:r>
      <w:r w:rsidR="008057C9">
        <w:fldChar w:fldCharType="end"/>
      </w:r>
      <w:r w:rsidR="00D27624">
        <w:rPr>
          <w:rFonts w:hint="eastAsia"/>
        </w:rPr>
        <w:t>：</w:t>
      </w:r>
      <w:r w:rsidR="00D27624" w:rsidRPr="00D27624">
        <w:rPr>
          <w:rFonts w:hint="eastAsia"/>
        </w:rPr>
        <w:t>提出了预测多个未来</w:t>
      </w:r>
      <w:r w:rsidR="00D27624">
        <w:rPr>
          <w:rFonts w:hint="eastAsia"/>
        </w:rPr>
        <w:t>单词</w:t>
      </w:r>
      <w:r w:rsidR="00D27624" w:rsidRPr="00D27624">
        <w:rPr>
          <w:rFonts w:hint="eastAsia"/>
        </w:rPr>
        <w:t>的</w:t>
      </w:r>
      <w:proofErr w:type="gramStart"/>
      <w:r w:rsidR="00D27624" w:rsidRPr="00D27624">
        <w:rPr>
          <w:rFonts w:hint="eastAsia"/>
        </w:rPr>
        <w:t>预训练</w:t>
      </w:r>
      <w:proofErr w:type="gramEnd"/>
      <w:r w:rsidR="00D27624" w:rsidRPr="00D27624">
        <w:rPr>
          <w:rFonts w:hint="eastAsia"/>
        </w:rPr>
        <w:t>目标，以增强</w:t>
      </w:r>
      <w:proofErr w:type="gramStart"/>
      <w:r w:rsidR="00D27624" w:rsidRPr="00D27624">
        <w:rPr>
          <w:rFonts w:hint="eastAsia"/>
        </w:rPr>
        <w:t>预训</w:t>
      </w:r>
      <w:proofErr w:type="gramEnd"/>
      <w:r w:rsidR="00D27624" w:rsidRPr="00D27624">
        <w:rPr>
          <w:rFonts w:hint="eastAsia"/>
        </w:rPr>
        <w:t>练语言模型在自然语言生成任务上的性能。</w:t>
      </w:r>
    </w:p>
    <w:p w14:paraId="2BEF2D89" w14:textId="52ADC61D" w:rsidR="00BC2229" w:rsidRDefault="005E77C3" w:rsidP="00F333C9">
      <w:pPr>
        <w:tabs>
          <w:tab w:val="right" w:pos="240"/>
        </w:tabs>
        <w:ind w:firstLineChars="0" w:firstLine="480"/>
      </w:pPr>
      <w:r>
        <w:rPr>
          <w:noProof/>
        </w:rPr>
        <w:lastRenderedPageBreak/>
        <mc:AlternateContent>
          <mc:Choice Requires="wps">
            <w:drawing>
              <wp:anchor distT="45720" distB="45720" distL="114300" distR="114300" simplePos="0" relativeHeight="251935744" behindDoc="0" locked="0" layoutInCell="1" allowOverlap="1" wp14:anchorId="6F9628FD" wp14:editId="17977605">
                <wp:simplePos x="0" y="0"/>
                <wp:positionH relativeFrom="margin">
                  <wp:align>left</wp:align>
                </wp:positionH>
                <wp:positionV relativeFrom="paragraph">
                  <wp:posOffset>276</wp:posOffset>
                </wp:positionV>
                <wp:extent cx="5381625" cy="4192270"/>
                <wp:effectExtent l="0" t="0" r="9525" b="0"/>
                <wp:wrapSquare wrapText="bothSides"/>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1625" cy="4192438"/>
                        </a:xfrm>
                        <a:prstGeom prst="rect">
                          <a:avLst/>
                        </a:prstGeom>
                        <a:solidFill>
                          <a:srgbClr val="FFFFFF"/>
                        </a:solidFill>
                        <a:ln w="9525">
                          <a:noFill/>
                          <a:miter lim="800000"/>
                          <a:headEnd/>
                          <a:tailEnd/>
                        </a:ln>
                      </wps:spPr>
                      <wps:txbx>
                        <w:txbxContent>
                          <w:p w14:paraId="4AB85E28" w14:textId="460F1AF5" w:rsidR="00813C9E" w:rsidRDefault="00813C9E" w:rsidP="005E77C3">
                            <w:pPr>
                              <w:pStyle w:val="afff9"/>
                            </w:pPr>
                            <w:bookmarkStart w:id="243" w:name="_Toc127901901"/>
                            <w:bookmarkStart w:id="244" w:name="_Toc12866512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C7210D">
                              <w:rPr>
                                <w:rFonts w:hint="eastAsia"/>
                              </w:rPr>
                              <w:t>在</w:t>
                            </w:r>
                            <w:r w:rsidRPr="00C7210D">
                              <w:t>PersonaChat</w:t>
                            </w:r>
                            <w:r w:rsidRPr="00C7210D">
                              <w:t>原始数据集上与预训练语言模型对比的结果</w:t>
                            </w:r>
                            <w:r w:rsidRPr="00C7210D">
                              <w:t>(%)</w:t>
                            </w:r>
                            <w:bookmarkEnd w:id="243"/>
                            <w:bookmarkEnd w:id="244"/>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2"/>
                              <w:gridCol w:w="2043"/>
                              <w:gridCol w:w="2044"/>
                              <w:gridCol w:w="2044"/>
                            </w:tblGrid>
                            <w:tr w:rsidR="00813C9E" w14:paraId="14E53C79" w14:textId="77777777" w:rsidTr="00AC7AA9">
                              <w:tc>
                                <w:tcPr>
                                  <w:tcW w:w="2042" w:type="dxa"/>
                                  <w:tcBorders>
                                    <w:top w:val="single" w:sz="12" w:space="0" w:color="auto"/>
                                    <w:bottom w:val="single" w:sz="4" w:space="0" w:color="auto"/>
                                  </w:tcBorders>
                                </w:tcPr>
                                <w:p w14:paraId="1E011321" w14:textId="77777777" w:rsidR="00813C9E" w:rsidRPr="00D87CC3" w:rsidRDefault="00813C9E" w:rsidP="00B0569E">
                                  <w:pPr>
                                    <w:pStyle w:val="afff9"/>
                                    <w:jc w:val="left"/>
                                    <w:rPr>
                                      <w:b w:val="0"/>
                                    </w:rPr>
                                  </w:pPr>
                                  <w:r w:rsidRPr="00D87CC3">
                                    <w:rPr>
                                      <w:rFonts w:hint="eastAsia"/>
                                      <w:b w:val="0"/>
                                    </w:rPr>
                                    <w:t>模型</w:t>
                                  </w:r>
                                </w:p>
                              </w:tc>
                              <w:tc>
                                <w:tcPr>
                                  <w:tcW w:w="2043" w:type="dxa"/>
                                  <w:tcBorders>
                                    <w:top w:val="single" w:sz="12" w:space="0" w:color="auto"/>
                                    <w:bottom w:val="single" w:sz="4" w:space="0" w:color="auto"/>
                                  </w:tcBorders>
                                </w:tcPr>
                                <w:p w14:paraId="2A47905D"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2044" w:type="dxa"/>
                                  <w:tcBorders>
                                    <w:top w:val="single" w:sz="12" w:space="0" w:color="auto"/>
                                    <w:bottom w:val="single" w:sz="4" w:space="0" w:color="auto"/>
                                  </w:tcBorders>
                                </w:tcPr>
                                <w:p w14:paraId="1679FC2E"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2044" w:type="dxa"/>
                                  <w:tcBorders>
                                    <w:top w:val="single" w:sz="12" w:space="0" w:color="auto"/>
                                    <w:bottom w:val="single" w:sz="4" w:space="0" w:color="auto"/>
                                  </w:tcBorders>
                                </w:tcPr>
                                <w:p w14:paraId="60CC339F"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r>
                            <w:tr w:rsidR="00813C9E" w14:paraId="14CF10A0" w14:textId="77777777" w:rsidTr="00AC7AA9">
                              <w:tc>
                                <w:tcPr>
                                  <w:tcW w:w="2042" w:type="dxa"/>
                                  <w:tcBorders>
                                    <w:top w:val="single" w:sz="4" w:space="0" w:color="auto"/>
                                  </w:tcBorders>
                                </w:tcPr>
                                <w:p w14:paraId="394D9C0A" w14:textId="77777777" w:rsidR="00813C9E" w:rsidRPr="00D87CC3" w:rsidRDefault="00813C9E" w:rsidP="00B0569E">
                                  <w:pPr>
                                    <w:pStyle w:val="afff9"/>
                                    <w:jc w:val="left"/>
                                    <w:rPr>
                                      <w:b w:val="0"/>
                                    </w:rPr>
                                  </w:pPr>
                                  <w:r w:rsidRPr="00D87CC3">
                                    <w:rPr>
                                      <w:b w:val="0"/>
                                    </w:rPr>
                                    <w:t>PE-Trans</w:t>
                                  </w:r>
                                </w:p>
                              </w:tc>
                              <w:tc>
                                <w:tcPr>
                                  <w:tcW w:w="2043" w:type="dxa"/>
                                  <w:tcBorders>
                                    <w:top w:val="single" w:sz="4" w:space="0" w:color="auto"/>
                                  </w:tcBorders>
                                </w:tcPr>
                                <w:p w14:paraId="7167FA4E" w14:textId="77777777" w:rsidR="00813C9E" w:rsidRPr="00257163" w:rsidRDefault="00813C9E" w:rsidP="00B0569E">
                                  <w:pPr>
                                    <w:pStyle w:val="afff9"/>
                                    <w:jc w:val="left"/>
                                    <w:rPr>
                                      <w:b w:val="0"/>
                                    </w:rPr>
                                  </w:pPr>
                                  <w:r w:rsidRPr="00257163">
                                    <w:rPr>
                                      <w:rFonts w:hint="eastAsia"/>
                                      <w:b w:val="0"/>
                                    </w:rPr>
                                    <w:t>8</w:t>
                                  </w:r>
                                  <w:r w:rsidRPr="00257163">
                                    <w:rPr>
                                      <w:b w:val="0"/>
                                    </w:rPr>
                                    <w:t>9.4</w:t>
                                  </w:r>
                                </w:p>
                              </w:tc>
                              <w:tc>
                                <w:tcPr>
                                  <w:tcW w:w="2044" w:type="dxa"/>
                                  <w:tcBorders>
                                    <w:top w:val="single" w:sz="4" w:space="0" w:color="auto"/>
                                  </w:tcBorders>
                                </w:tcPr>
                                <w:p w14:paraId="3CFA77E6" w14:textId="77777777" w:rsidR="00813C9E" w:rsidRPr="00257163" w:rsidRDefault="00813C9E" w:rsidP="00B0569E">
                                  <w:pPr>
                                    <w:pStyle w:val="afff9"/>
                                    <w:jc w:val="left"/>
                                    <w:rPr>
                                      <w:b w:val="0"/>
                                    </w:rPr>
                                  </w:pPr>
                                  <w:r w:rsidRPr="00257163">
                                    <w:rPr>
                                      <w:rFonts w:hint="eastAsia"/>
                                      <w:b w:val="0"/>
                                    </w:rPr>
                                    <w:t>-</w:t>
                                  </w:r>
                                </w:p>
                              </w:tc>
                              <w:tc>
                                <w:tcPr>
                                  <w:tcW w:w="2044" w:type="dxa"/>
                                  <w:tcBorders>
                                    <w:top w:val="single" w:sz="4" w:space="0" w:color="auto"/>
                                  </w:tcBorders>
                                </w:tcPr>
                                <w:p w14:paraId="6FD68C3E" w14:textId="77777777" w:rsidR="00813C9E" w:rsidRPr="00257163" w:rsidRDefault="00813C9E" w:rsidP="00B0569E">
                                  <w:pPr>
                                    <w:pStyle w:val="afff9"/>
                                    <w:jc w:val="left"/>
                                    <w:rPr>
                                      <w:b w:val="0"/>
                                    </w:rPr>
                                  </w:pPr>
                                  <w:r w:rsidRPr="00257163">
                                    <w:rPr>
                                      <w:rFonts w:hint="eastAsia"/>
                                      <w:b w:val="0"/>
                                    </w:rPr>
                                    <w:t>-</w:t>
                                  </w:r>
                                </w:p>
                              </w:tc>
                            </w:tr>
                            <w:tr w:rsidR="00813C9E" w14:paraId="60284DCC" w14:textId="77777777" w:rsidTr="00AC7AA9">
                              <w:tc>
                                <w:tcPr>
                                  <w:tcW w:w="2042" w:type="dxa"/>
                                </w:tcPr>
                                <w:p w14:paraId="66BD8564" w14:textId="77777777" w:rsidR="00813C9E" w:rsidRPr="00D87CC3" w:rsidRDefault="00813C9E" w:rsidP="00B0569E">
                                  <w:pPr>
                                    <w:pStyle w:val="afff9"/>
                                    <w:jc w:val="left"/>
                                    <w:rPr>
                                      <w:b w:val="0"/>
                                    </w:rPr>
                                  </w:pPr>
                                  <w:r w:rsidRPr="00D87CC3">
                                    <w:rPr>
                                      <w:b w:val="0"/>
                                    </w:rPr>
                                    <w:t>ImageS2S</w:t>
                                  </w:r>
                                </w:p>
                              </w:tc>
                              <w:tc>
                                <w:tcPr>
                                  <w:tcW w:w="2043" w:type="dxa"/>
                                </w:tcPr>
                                <w:p w14:paraId="0FB3412C" w14:textId="77777777" w:rsidR="00813C9E" w:rsidRPr="00257163" w:rsidRDefault="00813C9E" w:rsidP="00B0569E">
                                  <w:pPr>
                                    <w:pStyle w:val="afff9"/>
                                    <w:jc w:val="left"/>
                                    <w:rPr>
                                      <w:b w:val="0"/>
                                    </w:rPr>
                                  </w:pPr>
                                  <w:r w:rsidRPr="00257163">
                                    <w:rPr>
                                      <w:rFonts w:hint="eastAsia"/>
                                      <w:b w:val="0"/>
                                    </w:rPr>
                                    <w:t>-</w:t>
                                  </w:r>
                                </w:p>
                              </w:tc>
                              <w:tc>
                                <w:tcPr>
                                  <w:tcW w:w="2044" w:type="dxa"/>
                                </w:tcPr>
                                <w:p w14:paraId="6AD7E16A" w14:textId="77777777" w:rsidR="00813C9E" w:rsidRPr="00257163" w:rsidRDefault="00813C9E" w:rsidP="00B0569E">
                                  <w:pPr>
                                    <w:pStyle w:val="afff9"/>
                                    <w:jc w:val="left"/>
                                    <w:rPr>
                                      <w:b w:val="0"/>
                                    </w:rPr>
                                  </w:pPr>
                                  <w:r w:rsidRPr="00257163">
                                    <w:rPr>
                                      <w:rFonts w:hint="eastAsia"/>
                                      <w:b w:val="0"/>
                                    </w:rPr>
                                    <w:t>1</w:t>
                                  </w:r>
                                  <w:r w:rsidRPr="00257163">
                                    <w:rPr>
                                      <w:b w:val="0"/>
                                    </w:rPr>
                                    <w:t>1.19</w:t>
                                  </w:r>
                                </w:p>
                              </w:tc>
                              <w:tc>
                                <w:tcPr>
                                  <w:tcW w:w="2044" w:type="dxa"/>
                                </w:tcPr>
                                <w:p w14:paraId="76EF94B1" w14:textId="77777777" w:rsidR="00813C9E" w:rsidRPr="00257163" w:rsidRDefault="00813C9E" w:rsidP="00B0569E">
                                  <w:pPr>
                                    <w:pStyle w:val="afff9"/>
                                    <w:jc w:val="left"/>
                                    <w:rPr>
                                      <w:b w:val="0"/>
                                    </w:rPr>
                                  </w:pPr>
                                  <w:r w:rsidRPr="00257163">
                                    <w:rPr>
                                      <w:rFonts w:hint="eastAsia"/>
                                      <w:b w:val="0"/>
                                    </w:rPr>
                                    <w:t>2</w:t>
                                  </w:r>
                                  <w:r w:rsidRPr="00257163">
                                    <w:rPr>
                                      <w:b w:val="0"/>
                                    </w:rPr>
                                    <w:t>1.30</w:t>
                                  </w:r>
                                </w:p>
                              </w:tc>
                            </w:tr>
                            <w:tr w:rsidR="00813C9E" w14:paraId="564201AF" w14:textId="77777777" w:rsidTr="00AC7AA9">
                              <w:tc>
                                <w:tcPr>
                                  <w:tcW w:w="2042" w:type="dxa"/>
                                </w:tcPr>
                                <w:p w14:paraId="053D82EC" w14:textId="77777777" w:rsidR="00813C9E" w:rsidRPr="00D87CC3" w:rsidRDefault="00813C9E" w:rsidP="00B0569E">
                                  <w:pPr>
                                    <w:pStyle w:val="afff9"/>
                                    <w:jc w:val="left"/>
                                    <w:rPr>
                                      <w:b w:val="0"/>
                                    </w:rPr>
                                  </w:pPr>
                                  <w:r w:rsidRPr="00D87CC3">
                                    <w:rPr>
                                      <w:b w:val="0"/>
                                    </w:rPr>
                                    <w:t>BART</w:t>
                                  </w:r>
                                </w:p>
                              </w:tc>
                              <w:tc>
                                <w:tcPr>
                                  <w:tcW w:w="2043" w:type="dxa"/>
                                </w:tcPr>
                                <w:p w14:paraId="23D45C39" w14:textId="77777777" w:rsidR="00813C9E" w:rsidRPr="00257163" w:rsidRDefault="00813C9E" w:rsidP="00B0569E">
                                  <w:pPr>
                                    <w:pStyle w:val="afff9"/>
                                    <w:jc w:val="left"/>
                                    <w:rPr>
                                      <w:b w:val="0"/>
                                    </w:rPr>
                                  </w:pPr>
                                  <w:r w:rsidRPr="00257163">
                                    <w:rPr>
                                      <w:rFonts w:hint="eastAsia"/>
                                      <w:b w:val="0"/>
                                    </w:rPr>
                                    <w:t>8</w:t>
                                  </w:r>
                                  <w:r w:rsidRPr="00257163">
                                    <w:rPr>
                                      <w:b w:val="0"/>
                                    </w:rPr>
                                    <w:t>6.9</w:t>
                                  </w:r>
                                </w:p>
                              </w:tc>
                              <w:tc>
                                <w:tcPr>
                                  <w:tcW w:w="2044" w:type="dxa"/>
                                </w:tcPr>
                                <w:p w14:paraId="24E2AAEF" w14:textId="77777777" w:rsidR="00813C9E" w:rsidRPr="00257163" w:rsidRDefault="00813C9E" w:rsidP="00B0569E">
                                  <w:pPr>
                                    <w:pStyle w:val="afff9"/>
                                    <w:jc w:val="left"/>
                                    <w:rPr>
                                      <w:b w:val="0"/>
                                    </w:rPr>
                                  </w:pPr>
                                  <w:r w:rsidRPr="00257163">
                                    <w:rPr>
                                      <w:rFonts w:hint="eastAsia"/>
                                      <w:b w:val="0"/>
                                    </w:rPr>
                                    <w:t>1</w:t>
                                  </w:r>
                                  <w:r w:rsidRPr="00257163">
                                    <w:rPr>
                                      <w:b w:val="0"/>
                                    </w:rPr>
                                    <w:t>1.85</w:t>
                                  </w:r>
                                </w:p>
                              </w:tc>
                              <w:tc>
                                <w:tcPr>
                                  <w:tcW w:w="2044" w:type="dxa"/>
                                </w:tcPr>
                                <w:p w14:paraId="26C45D74" w14:textId="77777777" w:rsidR="00813C9E" w:rsidRPr="00257163" w:rsidRDefault="00813C9E" w:rsidP="00B0569E">
                                  <w:pPr>
                                    <w:pStyle w:val="afff9"/>
                                    <w:jc w:val="left"/>
                                    <w:rPr>
                                      <w:b w:val="0"/>
                                    </w:rPr>
                                  </w:pPr>
                                  <w:r w:rsidRPr="00257163">
                                    <w:rPr>
                                      <w:rFonts w:hint="eastAsia"/>
                                      <w:b w:val="0"/>
                                    </w:rPr>
                                    <w:t>2</w:t>
                                  </w:r>
                                  <w:r w:rsidRPr="00257163">
                                    <w:rPr>
                                      <w:b w:val="0"/>
                                    </w:rPr>
                                    <w:t>0.72</w:t>
                                  </w:r>
                                </w:p>
                              </w:tc>
                            </w:tr>
                            <w:tr w:rsidR="00813C9E" w14:paraId="6029657E" w14:textId="77777777" w:rsidTr="00AC7AA9">
                              <w:tc>
                                <w:tcPr>
                                  <w:tcW w:w="2042" w:type="dxa"/>
                                  <w:tcBorders>
                                    <w:bottom w:val="single" w:sz="12" w:space="0" w:color="auto"/>
                                  </w:tcBorders>
                                </w:tcPr>
                                <w:p w14:paraId="3D47688C"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43" w:type="dxa"/>
                                  <w:tcBorders>
                                    <w:bottom w:val="single" w:sz="12" w:space="0" w:color="auto"/>
                                  </w:tcBorders>
                                </w:tcPr>
                                <w:p w14:paraId="778291C1" w14:textId="77777777" w:rsidR="00813C9E" w:rsidRPr="00257163" w:rsidRDefault="00813C9E" w:rsidP="00B0569E">
                                  <w:pPr>
                                    <w:pStyle w:val="afff9"/>
                                    <w:jc w:val="left"/>
                                    <w:rPr>
                                      <w:b w:val="0"/>
                                    </w:rPr>
                                  </w:pPr>
                                  <w:r w:rsidRPr="00257163">
                                    <w:rPr>
                                      <w:rFonts w:hint="eastAsia"/>
                                      <w:b w:val="0"/>
                                    </w:rPr>
                                    <w:t>8</w:t>
                                  </w:r>
                                  <w:r w:rsidRPr="00257163">
                                    <w:rPr>
                                      <w:b w:val="0"/>
                                    </w:rPr>
                                    <w:t>9.5(</w:t>
                                  </w:r>
                                  <w:r w:rsidRPr="00257163">
                                    <w:t>90.1</w:t>
                                  </w:r>
                                  <w:r w:rsidRPr="00257163">
                                    <w:rPr>
                                      <w:b w:val="0"/>
                                    </w:rPr>
                                    <w:t>)</w:t>
                                  </w:r>
                                </w:p>
                              </w:tc>
                              <w:tc>
                                <w:tcPr>
                                  <w:tcW w:w="2044" w:type="dxa"/>
                                  <w:tcBorders>
                                    <w:bottom w:val="single" w:sz="12" w:space="0" w:color="auto"/>
                                  </w:tcBorders>
                                </w:tcPr>
                                <w:p w14:paraId="671EA394" w14:textId="77777777" w:rsidR="00813C9E" w:rsidRPr="00257163" w:rsidRDefault="00813C9E" w:rsidP="00B0569E">
                                  <w:pPr>
                                    <w:pStyle w:val="afff9"/>
                                    <w:jc w:val="left"/>
                                    <w:rPr>
                                      <w:b w:val="0"/>
                                    </w:rPr>
                                  </w:pPr>
                                  <w:r w:rsidRPr="00257163">
                                    <w:rPr>
                                      <w:rFonts w:hint="eastAsia"/>
                                    </w:rPr>
                                    <w:t>1</w:t>
                                  </w:r>
                                  <w:r w:rsidRPr="00257163">
                                    <w:t>0.99</w:t>
                                  </w:r>
                                  <w:r w:rsidRPr="00257163">
                                    <w:rPr>
                                      <w:b w:val="0"/>
                                    </w:rPr>
                                    <w:t>(11.00)</w:t>
                                  </w:r>
                                </w:p>
                              </w:tc>
                              <w:tc>
                                <w:tcPr>
                                  <w:tcW w:w="2044" w:type="dxa"/>
                                  <w:tcBorders>
                                    <w:bottom w:val="single" w:sz="12" w:space="0" w:color="auto"/>
                                  </w:tcBorders>
                                </w:tcPr>
                                <w:p w14:paraId="1D765862" w14:textId="77777777" w:rsidR="00813C9E" w:rsidRPr="00257163" w:rsidRDefault="00813C9E" w:rsidP="00B0569E">
                                  <w:pPr>
                                    <w:pStyle w:val="afff9"/>
                                    <w:jc w:val="left"/>
                                    <w:rPr>
                                      <w:b w:val="0"/>
                                    </w:rPr>
                                  </w:pPr>
                                  <w:r w:rsidRPr="00257163">
                                    <w:rPr>
                                      <w:rFonts w:hint="eastAsia"/>
                                    </w:rPr>
                                    <w:t>2</w:t>
                                  </w:r>
                                  <w:r w:rsidRPr="00257163">
                                    <w:t>1.99</w:t>
                                  </w:r>
                                  <w:r w:rsidRPr="00257163">
                                    <w:rPr>
                                      <w:b w:val="0"/>
                                    </w:rPr>
                                    <w:t>(21.96)</w:t>
                                  </w:r>
                                </w:p>
                              </w:tc>
                            </w:tr>
                          </w:tbl>
                          <w:p w14:paraId="2F276DF6" w14:textId="77777777" w:rsidR="00813C9E" w:rsidRDefault="00813C9E" w:rsidP="005E77C3">
                            <w:pPr>
                              <w:pStyle w:val="afff9"/>
                            </w:pPr>
                            <w:bookmarkStart w:id="245" w:name="_Toc127901902"/>
                          </w:p>
                          <w:p w14:paraId="16B25262" w14:textId="4C8A0371" w:rsidR="00813C9E" w:rsidRDefault="00813C9E" w:rsidP="005E77C3">
                            <w:pPr>
                              <w:pStyle w:val="afff9"/>
                            </w:pPr>
                            <w:bookmarkStart w:id="246" w:name="_Toc12866512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1857A3">
                              <w:rPr>
                                <w:rFonts w:hint="eastAsia"/>
                              </w:rPr>
                              <w:t>不同方法对角色一致性的评估结果</w:t>
                            </w:r>
                            <w:r w:rsidRPr="001857A3">
                              <w:t>(%)</w:t>
                            </w:r>
                            <w:bookmarkEnd w:id="245"/>
                            <w:bookmarkEnd w:id="246"/>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3"/>
                              <w:gridCol w:w="2004"/>
                              <w:gridCol w:w="2004"/>
                              <w:gridCol w:w="2004"/>
                            </w:tblGrid>
                            <w:tr w:rsidR="00813C9E" w:rsidRPr="005907D5" w14:paraId="7FF2B65B" w14:textId="77777777" w:rsidTr="00AC7AA9">
                              <w:tc>
                                <w:tcPr>
                                  <w:tcW w:w="2003" w:type="dxa"/>
                                  <w:tcBorders>
                                    <w:top w:val="single" w:sz="12" w:space="0" w:color="auto"/>
                                    <w:bottom w:val="single" w:sz="4" w:space="0" w:color="auto"/>
                                  </w:tcBorders>
                                </w:tcPr>
                                <w:p w14:paraId="520F2F2D" w14:textId="77777777" w:rsidR="00813C9E" w:rsidRPr="00D87CC3" w:rsidRDefault="00813C9E" w:rsidP="00B0569E">
                                  <w:pPr>
                                    <w:pStyle w:val="afff9"/>
                                    <w:jc w:val="left"/>
                                    <w:rPr>
                                      <w:b w:val="0"/>
                                    </w:rPr>
                                  </w:pPr>
                                  <w:r w:rsidRPr="00D87CC3">
                                    <w:rPr>
                                      <w:rFonts w:hint="eastAsia"/>
                                      <w:b w:val="0"/>
                                    </w:rPr>
                                    <w:t>模型</w:t>
                                  </w:r>
                                </w:p>
                              </w:tc>
                              <w:tc>
                                <w:tcPr>
                                  <w:tcW w:w="2004" w:type="dxa"/>
                                  <w:tcBorders>
                                    <w:top w:val="single" w:sz="12" w:space="0" w:color="auto"/>
                                    <w:bottom w:val="single" w:sz="4" w:space="0" w:color="auto"/>
                                  </w:tcBorders>
                                </w:tcPr>
                                <w:p w14:paraId="2B91A651"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2004" w:type="dxa"/>
                                  <w:tcBorders>
                                    <w:top w:val="single" w:sz="12" w:space="0" w:color="auto"/>
                                    <w:bottom w:val="single" w:sz="4" w:space="0" w:color="auto"/>
                                  </w:tcBorders>
                                </w:tcPr>
                                <w:p w14:paraId="0DA64A85" w14:textId="77777777" w:rsidR="00813C9E" w:rsidRPr="00D87CC3" w:rsidRDefault="00813C9E" w:rsidP="00B0569E">
                                  <w:pPr>
                                    <w:pStyle w:val="afff9"/>
                                    <w:jc w:val="left"/>
                                    <w:rPr>
                                      <w:b w:val="0"/>
                                    </w:rPr>
                                  </w:pPr>
                                  <w:r w:rsidRPr="00D87CC3">
                                    <w:rPr>
                                      <w:rFonts w:hint="eastAsia"/>
                                      <w:b w:val="0"/>
                                    </w:rPr>
                                    <w:t>D</w:t>
                                  </w:r>
                                  <w:r w:rsidRPr="00D87CC3">
                                    <w:rPr>
                                      <w:b w:val="0"/>
                                    </w:rPr>
                                    <w:t>ist-2</w:t>
                                  </w:r>
                                </w:p>
                              </w:tc>
                              <w:tc>
                                <w:tcPr>
                                  <w:tcW w:w="2004" w:type="dxa"/>
                                  <w:tcBorders>
                                    <w:top w:val="single" w:sz="12" w:space="0" w:color="auto"/>
                                    <w:bottom w:val="single" w:sz="4" w:space="0" w:color="auto"/>
                                  </w:tcBorders>
                                </w:tcPr>
                                <w:p w14:paraId="3F8582AB" w14:textId="77777777" w:rsidR="00813C9E" w:rsidRPr="00D87CC3" w:rsidRDefault="00813C9E" w:rsidP="00B0569E">
                                  <w:pPr>
                                    <w:pStyle w:val="afff9"/>
                                    <w:jc w:val="left"/>
                                    <w:rPr>
                                      <w:b w:val="0"/>
                                    </w:rPr>
                                  </w:pPr>
                                  <w:r w:rsidRPr="00D87CC3">
                                    <w:rPr>
                                      <w:rFonts w:hint="eastAsia"/>
                                      <w:b w:val="0"/>
                                    </w:rPr>
                                    <w:t>C</w:t>
                                  </w:r>
                                  <w:r w:rsidRPr="00D87CC3">
                                    <w:rPr>
                                      <w:b w:val="0"/>
                                    </w:rPr>
                                    <w:t>.Score</w:t>
                                  </w:r>
                                </w:p>
                              </w:tc>
                            </w:tr>
                            <w:tr w:rsidR="00813C9E" w:rsidRPr="005907D5" w14:paraId="67CA3528" w14:textId="77777777" w:rsidTr="00AC7AA9">
                              <w:tc>
                                <w:tcPr>
                                  <w:tcW w:w="2003" w:type="dxa"/>
                                  <w:tcBorders>
                                    <w:top w:val="single" w:sz="4" w:space="0" w:color="auto"/>
                                  </w:tcBorders>
                                </w:tcPr>
                                <w:p w14:paraId="1D4AB1E7" w14:textId="77777777" w:rsidR="00813C9E" w:rsidRPr="00D87CC3" w:rsidRDefault="00813C9E" w:rsidP="00B0569E">
                                  <w:pPr>
                                    <w:pStyle w:val="afff9"/>
                                    <w:jc w:val="left"/>
                                    <w:rPr>
                                      <w:b w:val="0"/>
                                    </w:rPr>
                                  </w:pPr>
                                  <w:r w:rsidRPr="00D87CC3">
                                    <w:rPr>
                                      <w:rFonts w:hint="eastAsia"/>
                                      <w:b w:val="0"/>
                                    </w:rPr>
                                    <w:t>L</w:t>
                                  </w:r>
                                  <w:r w:rsidRPr="00D87CC3">
                                    <w:rPr>
                                      <w:b w:val="0"/>
                                    </w:rPr>
                                    <w:t>IC</w:t>
                                  </w:r>
                                </w:p>
                              </w:tc>
                              <w:tc>
                                <w:tcPr>
                                  <w:tcW w:w="2004" w:type="dxa"/>
                                  <w:tcBorders>
                                    <w:top w:val="single" w:sz="4" w:space="0" w:color="auto"/>
                                  </w:tcBorders>
                                </w:tcPr>
                                <w:p w14:paraId="5597B3AC" w14:textId="77777777" w:rsidR="00813C9E" w:rsidRPr="00257163" w:rsidRDefault="00813C9E" w:rsidP="00B0569E">
                                  <w:pPr>
                                    <w:pStyle w:val="afff9"/>
                                    <w:jc w:val="left"/>
                                    <w:rPr>
                                      <w:b w:val="0"/>
                                    </w:rPr>
                                  </w:pPr>
                                  <w:r w:rsidRPr="00257163">
                                    <w:rPr>
                                      <w:rFonts w:hint="eastAsia"/>
                                      <w:b w:val="0"/>
                                    </w:rPr>
                                    <w:t>2</w:t>
                                  </w:r>
                                  <w:r w:rsidRPr="00257163">
                                    <w:rPr>
                                      <w:b w:val="0"/>
                                    </w:rPr>
                                    <w:t>.31</w:t>
                                  </w:r>
                                </w:p>
                              </w:tc>
                              <w:tc>
                                <w:tcPr>
                                  <w:tcW w:w="2004" w:type="dxa"/>
                                  <w:tcBorders>
                                    <w:top w:val="single" w:sz="4" w:space="0" w:color="auto"/>
                                  </w:tcBorders>
                                </w:tcPr>
                                <w:p w14:paraId="37D4B5A3" w14:textId="77777777" w:rsidR="00813C9E" w:rsidRPr="00257163" w:rsidRDefault="00813C9E" w:rsidP="00B0569E">
                                  <w:pPr>
                                    <w:pStyle w:val="afff9"/>
                                    <w:jc w:val="left"/>
                                    <w:rPr>
                                      <w:b w:val="0"/>
                                    </w:rPr>
                                  </w:pPr>
                                  <w:r w:rsidRPr="00257163">
                                    <w:rPr>
                                      <w:rFonts w:hint="eastAsia"/>
                                      <w:b w:val="0"/>
                                    </w:rPr>
                                    <w:t>1</w:t>
                                  </w:r>
                                  <w:r w:rsidRPr="00257163">
                                    <w:rPr>
                                      <w:b w:val="0"/>
                                    </w:rPr>
                                    <w:t>0.71</w:t>
                                  </w:r>
                                </w:p>
                              </w:tc>
                              <w:tc>
                                <w:tcPr>
                                  <w:tcW w:w="2004" w:type="dxa"/>
                                  <w:tcBorders>
                                    <w:top w:val="single" w:sz="4" w:space="0" w:color="auto"/>
                                  </w:tcBorders>
                                </w:tcPr>
                                <w:p w14:paraId="7648F41F" w14:textId="77777777" w:rsidR="00813C9E" w:rsidRPr="00257163" w:rsidRDefault="00813C9E" w:rsidP="00B0569E">
                                  <w:pPr>
                                    <w:pStyle w:val="afff9"/>
                                    <w:jc w:val="left"/>
                                    <w:rPr>
                                      <w:b w:val="0"/>
                                    </w:rPr>
                                  </w:pPr>
                                  <w:r w:rsidRPr="00257163">
                                    <w:rPr>
                                      <w:rFonts w:hint="eastAsia"/>
                                      <w:b w:val="0"/>
                                    </w:rPr>
                                    <w:t>1</w:t>
                                  </w:r>
                                  <w:r w:rsidRPr="00257163">
                                    <w:rPr>
                                      <w:b w:val="0"/>
                                    </w:rPr>
                                    <w:t>9.13</w:t>
                                  </w:r>
                                </w:p>
                              </w:tc>
                            </w:tr>
                            <w:tr w:rsidR="00813C9E" w:rsidRPr="005907D5" w14:paraId="03368888" w14:textId="77777777" w:rsidTr="00AC7AA9">
                              <w:tc>
                                <w:tcPr>
                                  <w:tcW w:w="2003" w:type="dxa"/>
                                </w:tcPr>
                                <w:p w14:paraId="53662EF3" w14:textId="77777777" w:rsidR="00813C9E" w:rsidRPr="00D87CC3" w:rsidRDefault="00813C9E" w:rsidP="00B0569E">
                                  <w:pPr>
                                    <w:pStyle w:val="afff9"/>
                                    <w:jc w:val="left"/>
                                    <w:rPr>
                                      <w:b w:val="0"/>
                                    </w:rPr>
                                  </w:pPr>
                                  <w:r w:rsidRPr="00D87CC3">
                                    <w:rPr>
                                      <w:rFonts w:hint="eastAsia"/>
                                      <w:b w:val="0"/>
                                    </w:rPr>
                                    <w:t>P</w:t>
                                  </w:r>
                                  <w:r w:rsidRPr="00D87CC3">
                                    <w:rPr>
                                      <w:b w:val="0"/>
                                    </w:rPr>
                                    <w:t>2BOT</w:t>
                                  </w:r>
                                </w:p>
                              </w:tc>
                              <w:tc>
                                <w:tcPr>
                                  <w:tcW w:w="2004" w:type="dxa"/>
                                </w:tcPr>
                                <w:p w14:paraId="1223FDF1" w14:textId="77777777" w:rsidR="00813C9E" w:rsidRPr="00257163" w:rsidRDefault="00813C9E" w:rsidP="00B0569E">
                                  <w:pPr>
                                    <w:pStyle w:val="afff9"/>
                                    <w:jc w:val="left"/>
                                    <w:rPr>
                                      <w:b w:val="0"/>
                                    </w:rPr>
                                  </w:pPr>
                                  <w:r w:rsidRPr="00257163">
                                    <w:rPr>
                                      <w:rFonts w:hint="eastAsia"/>
                                      <w:b w:val="0"/>
                                    </w:rPr>
                                    <w:t>1</w:t>
                                  </w:r>
                                  <w:r w:rsidRPr="00257163">
                                    <w:rPr>
                                      <w:b w:val="0"/>
                                    </w:rPr>
                                    <w:t>.87</w:t>
                                  </w:r>
                                </w:p>
                              </w:tc>
                              <w:tc>
                                <w:tcPr>
                                  <w:tcW w:w="2004" w:type="dxa"/>
                                </w:tcPr>
                                <w:p w14:paraId="09D1BBFA" w14:textId="77777777" w:rsidR="00813C9E" w:rsidRPr="00257163" w:rsidRDefault="00813C9E" w:rsidP="00B0569E">
                                  <w:pPr>
                                    <w:pStyle w:val="afff9"/>
                                    <w:jc w:val="left"/>
                                    <w:rPr>
                                      <w:b w:val="0"/>
                                    </w:rPr>
                                  </w:pPr>
                                  <w:r w:rsidRPr="00257163">
                                    <w:rPr>
                                      <w:rFonts w:hint="eastAsia"/>
                                      <w:b w:val="0"/>
                                    </w:rPr>
                                    <w:t>1</w:t>
                                  </w:r>
                                  <w:r w:rsidRPr="00257163">
                                    <w:rPr>
                                      <w:b w:val="0"/>
                                    </w:rPr>
                                    <w:t>0.08</w:t>
                                  </w:r>
                                </w:p>
                              </w:tc>
                              <w:tc>
                                <w:tcPr>
                                  <w:tcW w:w="2004" w:type="dxa"/>
                                </w:tcPr>
                                <w:p w14:paraId="4E252CDA" w14:textId="77777777" w:rsidR="00813C9E" w:rsidRPr="00257163" w:rsidRDefault="00813C9E" w:rsidP="00B0569E">
                                  <w:pPr>
                                    <w:pStyle w:val="afff9"/>
                                    <w:jc w:val="left"/>
                                    <w:rPr>
                                      <w:b w:val="0"/>
                                    </w:rPr>
                                  </w:pPr>
                                  <w:r w:rsidRPr="00257163">
                                    <w:rPr>
                                      <w:rFonts w:hint="eastAsia"/>
                                      <w:b w:val="0"/>
                                    </w:rPr>
                                    <w:t>2</w:t>
                                  </w:r>
                                  <w:r w:rsidRPr="00257163">
                                    <w:rPr>
                                      <w:b w:val="0"/>
                                    </w:rPr>
                                    <w:t>3.84</w:t>
                                  </w:r>
                                </w:p>
                              </w:tc>
                            </w:tr>
                            <w:tr w:rsidR="00813C9E" w:rsidRPr="005907D5" w14:paraId="6115256A" w14:textId="77777777" w:rsidTr="00AC7AA9">
                              <w:tc>
                                <w:tcPr>
                                  <w:tcW w:w="2003" w:type="dxa"/>
                                </w:tcPr>
                                <w:p w14:paraId="5E207B02" w14:textId="77777777" w:rsidR="00813C9E" w:rsidRPr="00D87CC3" w:rsidRDefault="00813C9E" w:rsidP="00B0569E">
                                  <w:pPr>
                                    <w:pStyle w:val="afff9"/>
                                    <w:jc w:val="left"/>
                                    <w:rPr>
                                      <w:b w:val="0"/>
                                    </w:rPr>
                                  </w:pPr>
                                  <w:r w:rsidRPr="00D87CC3">
                                    <w:rPr>
                                      <w:rFonts w:hint="eastAsia"/>
                                      <w:b w:val="0"/>
                                    </w:rPr>
                                    <w:t>B</w:t>
                                  </w:r>
                                  <w:r w:rsidRPr="00D87CC3">
                                    <w:rPr>
                                      <w:b w:val="0"/>
                                    </w:rPr>
                                    <w:t>OB</w:t>
                                  </w:r>
                                </w:p>
                              </w:tc>
                              <w:tc>
                                <w:tcPr>
                                  <w:tcW w:w="2004" w:type="dxa"/>
                                </w:tcPr>
                                <w:p w14:paraId="1F1BDF03" w14:textId="77777777" w:rsidR="00813C9E" w:rsidRPr="00257163" w:rsidRDefault="00813C9E" w:rsidP="00B0569E">
                                  <w:pPr>
                                    <w:pStyle w:val="afff9"/>
                                    <w:jc w:val="left"/>
                                  </w:pPr>
                                  <w:r w:rsidRPr="00257163">
                                    <w:rPr>
                                      <w:rFonts w:hint="eastAsia"/>
                                    </w:rPr>
                                    <w:t>2</w:t>
                                  </w:r>
                                  <w:r w:rsidRPr="00257163">
                                    <w:t>.59</w:t>
                                  </w:r>
                                </w:p>
                              </w:tc>
                              <w:tc>
                                <w:tcPr>
                                  <w:tcW w:w="2004" w:type="dxa"/>
                                </w:tcPr>
                                <w:p w14:paraId="0B47340F" w14:textId="77777777" w:rsidR="00813C9E" w:rsidRPr="00257163" w:rsidRDefault="00813C9E" w:rsidP="00B0569E">
                                  <w:pPr>
                                    <w:pStyle w:val="afff9"/>
                                    <w:jc w:val="left"/>
                                  </w:pPr>
                                  <w:r w:rsidRPr="00257163">
                                    <w:rPr>
                                      <w:rFonts w:hint="eastAsia"/>
                                    </w:rPr>
                                    <w:t>1</w:t>
                                  </w:r>
                                  <w:r w:rsidRPr="00257163">
                                    <w:t>3.90</w:t>
                                  </w:r>
                                </w:p>
                              </w:tc>
                              <w:tc>
                                <w:tcPr>
                                  <w:tcW w:w="2004" w:type="dxa"/>
                                </w:tcPr>
                                <w:p w14:paraId="45A4DF3E" w14:textId="77777777" w:rsidR="00813C9E" w:rsidRPr="00257163" w:rsidRDefault="00813C9E" w:rsidP="00B0569E">
                                  <w:pPr>
                                    <w:pStyle w:val="afff9"/>
                                    <w:jc w:val="left"/>
                                    <w:rPr>
                                      <w:b w:val="0"/>
                                    </w:rPr>
                                  </w:pPr>
                                  <w:r w:rsidRPr="00257163">
                                    <w:rPr>
                                      <w:rFonts w:hint="eastAsia"/>
                                      <w:b w:val="0"/>
                                    </w:rPr>
                                    <w:t>2</w:t>
                                  </w:r>
                                  <w:r w:rsidRPr="00257163">
                                    <w:rPr>
                                      <w:b w:val="0"/>
                                    </w:rPr>
                                    <w:t>2.45</w:t>
                                  </w:r>
                                </w:p>
                              </w:tc>
                            </w:tr>
                            <w:tr w:rsidR="00813C9E" w:rsidRPr="005907D5" w14:paraId="4E1F5ED5" w14:textId="77777777" w:rsidTr="00AC7AA9">
                              <w:tc>
                                <w:tcPr>
                                  <w:tcW w:w="2003" w:type="dxa"/>
                                  <w:tcBorders>
                                    <w:bottom w:val="single" w:sz="12" w:space="0" w:color="auto"/>
                                  </w:tcBorders>
                                </w:tcPr>
                                <w:p w14:paraId="03492FD3"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04" w:type="dxa"/>
                                  <w:tcBorders>
                                    <w:bottom w:val="single" w:sz="12" w:space="0" w:color="auto"/>
                                  </w:tcBorders>
                                </w:tcPr>
                                <w:p w14:paraId="29BC5CBD" w14:textId="77777777" w:rsidR="00813C9E" w:rsidRPr="00257163" w:rsidRDefault="00813C9E" w:rsidP="00B0569E">
                                  <w:pPr>
                                    <w:pStyle w:val="afff9"/>
                                    <w:jc w:val="left"/>
                                    <w:rPr>
                                      <w:b w:val="0"/>
                                    </w:rPr>
                                  </w:pPr>
                                  <w:r w:rsidRPr="00257163">
                                    <w:rPr>
                                      <w:rFonts w:hint="eastAsia"/>
                                      <w:b w:val="0"/>
                                    </w:rPr>
                                    <w:t>2</w:t>
                                  </w:r>
                                  <w:r w:rsidRPr="00257163">
                                    <w:rPr>
                                      <w:b w:val="0"/>
                                    </w:rPr>
                                    <w:t>.47</w:t>
                                  </w:r>
                                </w:p>
                              </w:tc>
                              <w:tc>
                                <w:tcPr>
                                  <w:tcW w:w="2004" w:type="dxa"/>
                                  <w:tcBorders>
                                    <w:bottom w:val="single" w:sz="12" w:space="0" w:color="auto"/>
                                  </w:tcBorders>
                                </w:tcPr>
                                <w:p w14:paraId="3A3E8326" w14:textId="77777777" w:rsidR="00813C9E" w:rsidRPr="00257163" w:rsidRDefault="00813C9E" w:rsidP="00B0569E">
                                  <w:pPr>
                                    <w:pStyle w:val="afff9"/>
                                    <w:jc w:val="left"/>
                                    <w:rPr>
                                      <w:b w:val="0"/>
                                    </w:rPr>
                                  </w:pPr>
                                  <w:r w:rsidRPr="00257163">
                                    <w:rPr>
                                      <w:rFonts w:hint="eastAsia"/>
                                      <w:b w:val="0"/>
                                    </w:rPr>
                                    <w:t>1</w:t>
                                  </w:r>
                                  <w:r w:rsidRPr="00257163">
                                    <w:rPr>
                                      <w:b w:val="0"/>
                                    </w:rPr>
                                    <w:t>3.82</w:t>
                                  </w:r>
                                </w:p>
                              </w:tc>
                              <w:tc>
                                <w:tcPr>
                                  <w:tcW w:w="2004" w:type="dxa"/>
                                  <w:tcBorders>
                                    <w:bottom w:val="single" w:sz="12" w:space="0" w:color="auto"/>
                                  </w:tcBorders>
                                </w:tcPr>
                                <w:p w14:paraId="0B3A1409" w14:textId="77777777" w:rsidR="00813C9E" w:rsidRPr="00257163" w:rsidRDefault="00813C9E" w:rsidP="00B0569E">
                                  <w:pPr>
                                    <w:pStyle w:val="afff9"/>
                                    <w:jc w:val="left"/>
                                  </w:pPr>
                                  <w:r w:rsidRPr="00257163">
                                    <w:rPr>
                                      <w:rFonts w:hint="eastAsia"/>
                                    </w:rPr>
                                    <w:t>2</w:t>
                                  </w:r>
                                  <w:r w:rsidRPr="00257163">
                                    <w:t>5.31</w:t>
                                  </w:r>
                                </w:p>
                              </w:tc>
                            </w:tr>
                          </w:tbl>
                          <w:p w14:paraId="2485E8BF" w14:textId="77777777" w:rsidR="00813C9E" w:rsidRDefault="00813C9E" w:rsidP="005E77C3">
                            <w:pPr>
                              <w:pStyle w:val="afff9"/>
                            </w:pPr>
                            <w:bookmarkStart w:id="247" w:name="_Toc127901903"/>
                          </w:p>
                          <w:p w14:paraId="403EB949" w14:textId="65B2E91B" w:rsidR="00813C9E" w:rsidRDefault="00813C9E" w:rsidP="005E77C3">
                            <w:pPr>
                              <w:pStyle w:val="afff9"/>
                            </w:pPr>
                            <w:bookmarkStart w:id="248" w:name="_Toc1286651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sidRPr="00470BB9">
                              <w:rPr>
                                <w:rFonts w:hint="eastAsia"/>
                              </w:rPr>
                              <w:t>在</w:t>
                            </w:r>
                            <w:r w:rsidRPr="00470BB9">
                              <w:t>DSTC7-AVSD</w:t>
                            </w:r>
                            <w:r w:rsidRPr="00470BB9">
                              <w:t>数据集上的自动评测结果</w:t>
                            </w:r>
                            <w:bookmarkEnd w:id="247"/>
                            <w:bookmarkEnd w:id="248"/>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9"/>
                              <w:gridCol w:w="988"/>
                              <w:gridCol w:w="988"/>
                              <w:gridCol w:w="988"/>
                              <w:gridCol w:w="989"/>
                              <w:gridCol w:w="1145"/>
                              <w:gridCol w:w="1135"/>
                              <w:gridCol w:w="901"/>
                            </w:tblGrid>
                            <w:tr w:rsidR="00813C9E" w14:paraId="1CEAEBE7" w14:textId="77777777" w:rsidTr="00AC7AA9">
                              <w:tc>
                                <w:tcPr>
                                  <w:tcW w:w="1039" w:type="dxa"/>
                                  <w:tcBorders>
                                    <w:top w:val="single" w:sz="12" w:space="0" w:color="auto"/>
                                    <w:bottom w:val="single" w:sz="4" w:space="0" w:color="auto"/>
                                  </w:tcBorders>
                                </w:tcPr>
                                <w:p w14:paraId="4156ED73" w14:textId="77777777" w:rsidR="00813C9E" w:rsidRPr="00D87CC3" w:rsidRDefault="00813C9E" w:rsidP="00B0569E">
                                  <w:pPr>
                                    <w:pStyle w:val="afff9"/>
                                    <w:jc w:val="left"/>
                                    <w:rPr>
                                      <w:b w:val="0"/>
                                    </w:rPr>
                                  </w:pPr>
                                  <w:r w:rsidRPr="00D87CC3">
                                    <w:rPr>
                                      <w:rFonts w:hint="eastAsia"/>
                                      <w:b w:val="0"/>
                                    </w:rPr>
                                    <w:t>模型</w:t>
                                  </w:r>
                                </w:p>
                              </w:tc>
                              <w:tc>
                                <w:tcPr>
                                  <w:tcW w:w="988" w:type="dxa"/>
                                  <w:tcBorders>
                                    <w:top w:val="single" w:sz="12" w:space="0" w:color="auto"/>
                                    <w:bottom w:val="single" w:sz="4" w:space="0" w:color="auto"/>
                                  </w:tcBorders>
                                </w:tcPr>
                                <w:p w14:paraId="3EE03D01" w14:textId="77777777" w:rsidR="00813C9E" w:rsidRPr="00D87CC3" w:rsidRDefault="00813C9E" w:rsidP="00B0569E">
                                  <w:pPr>
                                    <w:pStyle w:val="afff9"/>
                                    <w:jc w:val="left"/>
                                    <w:rPr>
                                      <w:b w:val="0"/>
                                    </w:rPr>
                                  </w:pPr>
                                  <w:r w:rsidRPr="00D87CC3">
                                    <w:rPr>
                                      <w:rFonts w:hint="eastAsia"/>
                                      <w:b w:val="0"/>
                                    </w:rPr>
                                    <w:t>BLEU</w:t>
                                  </w:r>
                                  <w:r w:rsidRPr="00D87CC3">
                                    <w:rPr>
                                      <w:b w:val="0"/>
                                    </w:rPr>
                                    <w:t>-1</w:t>
                                  </w:r>
                                </w:p>
                              </w:tc>
                              <w:tc>
                                <w:tcPr>
                                  <w:tcW w:w="988" w:type="dxa"/>
                                  <w:tcBorders>
                                    <w:top w:val="single" w:sz="12" w:space="0" w:color="auto"/>
                                    <w:bottom w:val="single" w:sz="4" w:space="0" w:color="auto"/>
                                  </w:tcBorders>
                                </w:tcPr>
                                <w:p w14:paraId="3B911C3E" w14:textId="77777777" w:rsidR="00813C9E" w:rsidRPr="00D87CC3" w:rsidRDefault="00813C9E" w:rsidP="00B0569E">
                                  <w:pPr>
                                    <w:pStyle w:val="afff9"/>
                                    <w:jc w:val="left"/>
                                    <w:rPr>
                                      <w:b w:val="0"/>
                                    </w:rPr>
                                  </w:pPr>
                                  <w:r w:rsidRPr="00D87CC3">
                                    <w:rPr>
                                      <w:rFonts w:hint="eastAsia"/>
                                      <w:b w:val="0"/>
                                    </w:rPr>
                                    <w:t>BLEU-</w:t>
                                  </w:r>
                                  <w:r w:rsidRPr="00D87CC3">
                                    <w:rPr>
                                      <w:b w:val="0"/>
                                    </w:rPr>
                                    <w:t>2</w:t>
                                  </w:r>
                                </w:p>
                              </w:tc>
                              <w:tc>
                                <w:tcPr>
                                  <w:tcW w:w="988" w:type="dxa"/>
                                  <w:tcBorders>
                                    <w:top w:val="single" w:sz="12" w:space="0" w:color="auto"/>
                                    <w:bottom w:val="single" w:sz="4" w:space="0" w:color="auto"/>
                                  </w:tcBorders>
                                </w:tcPr>
                                <w:p w14:paraId="48F537F0" w14:textId="77777777" w:rsidR="00813C9E" w:rsidRPr="00D87CC3" w:rsidRDefault="00813C9E" w:rsidP="00B0569E">
                                  <w:pPr>
                                    <w:pStyle w:val="afff9"/>
                                    <w:jc w:val="left"/>
                                    <w:rPr>
                                      <w:b w:val="0"/>
                                    </w:rPr>
                                  </w:pPr>
                                  <w:r w:rsidRPr="00D87CC3">
                                    <w:rPr>
                                      <w:rFonts w:hint="eastAsia"/>
                                      <w:b w:val="0"/>
                                    </w:rPr>
                                    <w:t>B</w:t>
                                  </w:r>
                                  <w:r w:rsidRPr="00D87CC3">
                                    <w:rPr>
                                      <w:b w:val="0"/>
                                    </w:rPr>
                                    <w:t>LEU-3</w:t>
                                  </w:r>
                                </w:p>
                              </w:tc>
                              <w:tc>
                                <w:tcPr>
                                  <w:tcW w:w="989" w:type="dxa"/>
                                  <w:tcBorders>
                                    <w:top w:val="single" w:sz="12" w:space="0" w:color="auto"/>
                                    <w:bottom w:val="single" w:sz="4" w:space="0" w:color="auto"/>
                                  </w:tcBorders>
                                </w:tcPr>
                                <w:p w14:paraId="026FBB9F" w14:textId="77777777" w:rsidR="00813C9E" w:rsidRPr="00D87CC3" w:rsidRDefault="00813C9E" w:rsidP="00B0569E">
                                  <w:pPr>
                                    <w:pStyle w:val="afff9"/>
                                    <w:jc w:val="left"/>
                                    <w:rPr>
                                      <w:b w:val="0"/>
                                    </w:rPr>
                                  </w:pPr>
                                  <w:r w:rsidRPr="00D87CC3">
                                    <w:rPr>
                                      <w:rFonts w:hint="eastAsia"/>
                                      <w:b w:val="0"/>
                                    </w:rPr>
                                    <w:t>B</w:t>
                                  </w:r>
                                  <w:r w:rsidRPr="00D87CC3">
                                    <w:rPr>
                                      <w:b w:val="0"/>
                                    </w:rPr>
                                    <w:t>LEU-4</w:t>
                                  </w:r>
                                </w:p>
                              </w:tc>
                              <w:tc>
                                <w:tcPr>
                                  <w:tcW w:w="1145" w:type="dxa"/>
                                  <w:tcBorders>
                                    <w:top w:val="single" w:sz="12" w:space="0" w:color="auto"/>
                                    <w:bottom w:val="single" w:sz="4" w:space="0" w:color="auto"/>
                                  </w:tcBorders>
                                </w:tcPr>
                                <w:p w14:paraId="137D768A" w14:textId="77777777" w:rsidR="00813C9E" w:rsidRPr="00D87CC3" w:rsidRDefault="00813C9E" w:rsidP="00B0569E">
                                  <w:pPr>
                                    <w:pStyle w:val="afff9"/>
                                    <w:jc w:val="left"/>
                                    <w:rPr>
                                      <w:b w:val="0"/>
                                    </w:rPr>
                                  </w:pPr>
                                  <w:r w:rsidRPr="00D87CC3">
                                    <w:rPr>
                                      <w:rFonts w:hint="eastAsia"/>
                                      <w:b w:val="0"/>
                                    </w:rPr>
                                    <w:t>M</w:t>
                                  </w:r>
                                  <w:r w:rsidRPr="00D87CC3">
                                    <w:rPr>
                                      <w:b w:val="0"/>
                                    </w:rPr>
                                    <w:t>ETEOR</w:t>
                                  </w:r>
                                </w:p>
                              </w:tc>
                              <w:tc>
                                <w:tcPr>
                                  <w:tcW w:w="1135" w:type="dxa"/>
                                  <w:tcBorders>
                                    <w:top w:val="single" w:sz="12" w:space="0" w:color="auto"/>
                                    <w:bottom w:val="single" w:sz="4" w:space="0" w:color="auto"/>
                                  </w:tcBorders>
                                </w:tcPr>
                                <w:p w14:paraId="4F395351" w14:textId="77777777" w:rsidR="00813C9E" w:rsidRPr="00D87CC3" w:rsidRDefault="00813C9E" w:rsidP="00B0569E">
                                  <w:pPr>
                                    <w:pStyle w:val="afff9"/>
                                    <w:jc w:val="left"/>
                                    <w:rPr>
                                      <w:b w:val="0"/>
                                    </w:rPr>
                                  </w:pPr>
                                  <w:r w:rsidRPr="00D87CC3">
                                    <w:rPr>
                                      <w:rFonts w:hint="eastAsia"/>
                                      <w:b w:val="0"/>
                                    </w:rPr>
                                    <w:t>R</w:t>
                                  </w:r>
                                  <w:r w:rsidRPr="00D87CC3">
                                    <w:rPr>
                                      <w:b w:val="0"/>
                                    </w:rPr>
                                    <w:t>OUGE-L</w:t>
                                  </w:r>
                                </w:p>
                              </w:tc>
                              <w:tc>
                                <w:tcPr>
                                  <w:tcW w:w="901" w:type="dxa"/>
                                  <w:tcBorders>
                                    <w:top w:val="single" w:sz="12" w:space="0" w:color="auto"/>
                                    <w:bottom w:val="single" w:sz="4" w:space="0" w:color="auto"/>
                                  </w:tcBorders>
                                </w:tcPr>
                                <w:p w14:paraId="653E2A55" w14:textId="77777777" w:rsidR="00813C9E" w:rsidRPr="00D87CC3" w:rsidRDefault="00813C9E" w:rsidP="00B0569E">
                                  <w:pPr>
                                    <w:pStyle w:val="afff9"/>
                                    <w:jc w:val="left"/>
                                    <w:rPr>
                                      <w:b w:val="0"/>
                                    </w:rPr>
                                  </w:pPr>
                                  <w:r w:rsidRPr="00D87CC3">
                                    <w:rPr>
                                      <w:rFonts w:hint="eastAsia"/>
                                      <w:b w:val="0"/>
                                    </w:rPr>
                                    <w:t>C</w:t>
                                  </w:r>
                                  <w:r w:rsidRPr="00D87CC3">
                                    <w:rPr>
                                      <w:b w:val="0"/>
                                    </w:rPr>
                                    <w:t>IDEr</w:t>
                                  </w:r>
                                </w:p>
                              </w:tc>
                            </w:tr>
                            <w:tr w:rsidR="00813C9E" w14:paraId="3547BAA8" w14:textId="77777777" w:rsidTr="00AC7AA9">
                              <w:tc>
                                <w:tcPr>
                                  <w:tcW w:w="1039" w:type="dxa"/>
                                  <w:tcBorders>
                                    <w:top w:val="single" w:sz="4" w:space="0" w:color="auto"/>
                                  </w:tcBorders>
                                </w:tcPr>
                                <w:p w14:paraId="7B68BB68" w14:textId="77777777" w:rsidR="00813C9E" w:rsidRPr="00D87CC3" w:rsidRDefault="00813C9E" w:rsidP="00B0569E">
                                  <w:pPr>
                                    <w:pStyle w:val="afff9"/>
                                    <w:jc w:val="left"/>
                                    <w:rPr>
                                      <w:b w:val="0"/>
                                    </w:rPr>
                                  </w:pPr>
                                  <w:r w:rsidRPr="00D87CC3">
                                    <w:rPr>
                                      <w:rFonts w:hint="eastAsia"/>
                                      <w:b w:val="0"/>
                                    </w:rPr>
                                    <w:t>C</w:t>
                                  </w:r>
                                  <w:r w:rsidRPr="00D87CC3">
                                    <w:rPr>
                                      <w:b w:val="0"/>
                                    </w:rPr>
                                    <w:t>MU</w:t>
                                  </w:r>
                                </w:p>
                              </w:tc>
                              <w:tc>
                                <w:tcPr>
                                  <w:tcW w:w="988" w:type="dxa"/>
                                  <w:tcBorders>
                                    <w:top w:val="single" w:sz="4" w:space="0" w:color="auto"/>
                                  </w:tcBorders>
                                </w:tcPr>
                                <w:p w14:paraId="7BEA7159" w14:textId="77777777" w:rsidR="00813C9E" w:rsidRPr="00257163" w:rsidRDefault="00813C9E" w:rsidP="00B0569E">
                                  <w:pPr>
                                    <w:pStyle w:val="afff9"/>
                                    <w:jc w:val="left"/>
                                    <w:rPr>
                                      <w:b w:val="0"/>
                                    </w:rPr>
                                  </w:pPr>
                                  <w:r w:rsidRPr="00257163">
                                    <w:rPr>
                                      <w:rFonts w:hint="eastAsia"/>
                                      <w:b w:val="0"/>
                                    </w:rPr>
                                    <w:t>0</w:t>
                                  </w:r>
                                  <w:r w:rsidRPr="00257163">
                                    <w:rPr>
                                      <w:b w:val="0"/>
                                    </w:rPr>
                                    <w:t>.718</w:t>
                                  </w:r>
                                </w:p>
                              </w:tc>
                              <w:tc>
                                <w:tcPr>
                                  <w:tcW w:w="988" w:type="dxa"/>
                                  <w:tcBorders>
                                    <w:top w:val="single" w:sz="4" w:space="0" w:color="auto"/>
                                  </w:tcBorders>
                                </w:tcPr>
                                <w:p w14:paraId="6C0B6B2D" w14:textId="77777777" w:rsidR="00813C9E" w:rsidRPr="00257163" w:rsidRDefault="00813C9E" w:rsidP="00B0569E">
                                  <w:pPr>
                                    <w:pStyle w:val="afff9"/>
                                    <w:jc w:val="left"/>
                                    <w:rPr>
                                      <w:b w:val="0"/>
                                    </w:rPr>
                                  </w:pPr>
                                  <w:r w:rsidRPr="00257163">
                                    <w:rPr>
                                      <w:rFonts w:hint="eastAsia"/>
                                      <w:b w:val="0"/>
                                    </w:rPr>
                                    <w:t>0</w:t>
                                  </w:r>
                                  <w:r w:rsidRPr="00257163">
                                    <w:rPr>
                                      <w:b w:val="0"/>
                                    </w:rPr>
                                    <w:t>.584</w:t>
                                  </w:r>
                                </w:p>
                              </w:tc>
                              <w:tc>
                                <w:tcPr>
                                  <w:tcW w:w="988" w:type="dxa"/>
                                  <w:tcBorders>
                                    <w:top w:val="single" w:sz="4" w:space="0" w:color="auto"/>
                                  </w:tcBorders>
                                </w:tcPr>
                                <w:p w14:paraId="0D1B8354" w14:textId="77777777" w:rsidR="00813C9E" w:rsidRPr="00257163" w:rsidRDefault="00813C9E" w:rsidP="00B0569E">
                                  <w:pPr>
                                    <w:pStyle w:val="afff9"/>
                                    <w:jc w:val="left"/>
                                    <w:rPr>
                                      <w:b w:val="0"/>
                                    </w:rPr>
                                  </w:pPr>
                                  <w:r w:rsidRPr="00257163">
                                    <w:rPr>
                                      <w:rFonts w:hint="eastAsia"/>
                                      <w:b w:val="0"/>
                                    </w:rPr>
                                    <w:t>0</w:t>
                                  </w:r>
                                  <w:r w:rsidRPr="00257163">
                                    <w:rPr>
                                      <w:b w:val="0"/>
                                    </w:rPr>
                                    <w:t>.478</w:t>
                                  </w:r>
                                </w:p>
                              </w:tc>
                              <w:tc>
                                <w:tcPr>
                                  <w:tcW w:w="989" w:type="dxa"/>
                                  <w:tcBorders>
                                    <w:top w:val="single" w:sz="4" w:space="0" w:color="auto"/>
                                  </w:tcBorders>
                                </w:tcPr>
                                <w:p w14:paraId="7389E93B" w14:textId="77777777" w:rsidR="00813C9E" w:rsidRPr="00257163" w:rsidRDefault="00813C9E" w:rsidP="00B0569E">
                                  <w:pPr>
                                    <w:pStyle w:val="afff9"/>
                                    <w:jc w:val="left"/>
                                    <w:rPr>
                                      <w:b w:val="0"/>
                                    </w:rPr>
                                  </w:pPr>
                                  <w:r w:rsidRPr="00257163">
                                    <w:rPr>
                                      <w:rFonts w:hint="eastAsia"/>
                                      <w:b w:val="0"/>
                                    </w:rPr>
                                    <w:t>0</w:t>
                                  </w:r>
                                  <w:r w:rsidRPr="00257163">
                                    <w:rPr>
                                      <w:b w:val="0"/>
                                    </w:rPr>
                                    <w:t>.394</w:t>
                                  </w:r>
                                </w:p>
                              </w:tc>
                              <w:tc>
                                <w:tcPr>
                                  <w:tcW w:w="1145" w:type="dxa"/>
                                  <w:tcBorders>
                                    <w:top w:val="single" w:sz="4" w:space="0" w:color="auto"/>
                                  </w:tcBorders>
                                </w:tcPr>
                                <w:p w14:paraId="0CC573B9" w14:textId="77777777" w:rsidR="00813C9E" w:rsidRPr="00257163" w:rsidRDefault="00813C9E" w:rsidP="00B0569E">
                                  <w:pPr>
                                    <w:pStyle w:val="afff9"/>
                                    <w:jc w:val="left"/>
                                    <w:rPr>
                                      <w:b w:val="0"/>
                                    </w:rPr>
                                  </w:pPr>
                                  <w:r w:rsidRPr="00257163">
                                    <w:rPr>
                                      <w:rFonts w:hint="eastAsia"/>
                                      <w:b w:val="0"/>
                                    </w:rPr>
                                    <w:t>0</w:t>
                                  </w:r>
                                  <w:r w:rsidRPr="00257163">
                                    <w:rPr>
                                      <w:b w:val="0"/>
                                    </w:rPr>
                                    <w:t>.267</w:t>
                                  </w:r>
                                </w:p>
                              </w:tc>
                              <w:tc>
                                <w:tcPr>
                                  <w:tcW w:w="1135" w:type="dxa"/>
                                  <w:tcBorders>
                                    <w:top w:val="single" w:sz="4" w:space="0" w:color="auto"/>
                                  </w:tcBorders>
                                </w:tcPr>
                                <w:p w14:paraId="0DF53A48" w14:textId="77777777" w:rsidR="00813C9E" w:rsidRPr="00257163" w:rsidRDefault="00813C9E" w:rsidP="00B0569E">
                                  <w:pPr>
                                    <w:pStyle w:val="afff9"/>
                                    <w:jc w:val="left"/>
                                    <w:rPr>
                                      <w:b w:val="0"/>
                                    </w:rPr>
                                  </w:pPr>
                                  <w:r w:rsidRPr="00257163">
                                    <w:rPr>
                                      <w:rFonts w:hint="eastAsia"/>
                                      <w:b w:val="0"/>
                                    </w:rPr>
                                    <w:t>0</w:t>
                                  </w:r>
                                  <w:r w:rsidRPr="00257163">
                                    <w:rPr>
                                      <w:b w:val="0"/>
                                    </w:rPr>
                                    <w:t>.563</w:t>
                                  </w:r>
                                </w:p>
                              </w:tc>
                              <w:tc>
                                <w:tcPr>
                                  <w:tcW w:w="901" w:type="dxa"/>
                                  <w:tcBorders>
                                    <w:top w:val="single" w:sz="4" w:space="0" w:color="auto"/>
                                  </w:tcBorders>
                                </w:tcPr>
                                <w:p w14:paraId="13C986DE" w14:textId="77777777" w:rsidR="00813C9E" w:rsidRPr="00257163" w:rsidRDefault="00813C9E" w:rsidP="00B0569E">
                                  <w:pPr>
                                    <w:pStyle w:val="afff9"/>
                                    <w:jc w:val="left"/>
                                    <w:rPr>
                                      <w:b w:val="0"/>
                                    </w:rPr>
                                  </w:pPr>
                                  <w:r w:rsidRPr="00257163">
                                    <w:rPr>
                                      <w:rFonts w:hint="eastAsia"/>
                                      <w:b w:val="0"/>
                                    </w:rPr>
                                    <w:t>1</w:t>
                                  </w:r>
                                  <w:r w:rsidRPr="00257163">
                                    <w:rPr>
                                      <w:b w:val="0"/>
                                    </w:rPr>
                                    <w:t>.094</w:t>
                                  </w:r>
                                </w:p>
                              </w:tc>
                            </w:tr>
                            <w:tr w:rsidR="00813C9E" w14:paraId="795E4C8F" w14:textId="77777777" w:rsidTr="00AC7AA9">
                              <w:tc>
                                <w:tcPr>
                                  <w:tcW w:w="1039" w:type="dxa"/>
                                </w:tcPr>
                                <w:p w14:paraId="1BD087DD" w14:textId="77777777" w:rsidR="00813C9E" w:rsidRPr="00D87CC3" w:rsidRDefault="00813C9E" w:rsidP="00B0569E">
                                  <w:pPr>
                                    <w:pStyle w:val="afff9"/>
                                    <w:jc w:val="left"/>
                                    <w:rPr>
                                      <w:b w:val="0"/>
                                    </w:rPr>
                                  </w:pPr>
                                  <w:r w:rsidRPr="00D87CC3">
                                    <w:rPr>
                                      <w:rFonts w:hint="eastAsia"/>
                                      <w:b w:val="0"/>
                                    </w:rPr>
                                    <w:t>P</w:t>
                                  </w:r>
                                  <w:r w:rsidRPr="00D87CC3">
                                    <w:rPr>
                                      <w:b w:val="0"/>
                                    </w:rPr>
                                    <w:t>LATO</w:t>
                                  </w:r>
                                </w:p>
                              </w:tc>
                              <w:tc>
                                <w:tcPr>
                                  <w:tcW w:w="988" w:type="dxa"/>
                                </w:tcPr>
                                <w:p w14:paraId="29F8F20B" w14:textId="77777777" w:rsidR="00813C9E" w:rsidRPr="00257163" w:rsidRDefault="00813C9E" w:rsidP="00B0569E">
                                  <w:pPr>
                                    <w:pStyle w:val="afff9"/>
                                    <w:jc w:val="left"/>
                                    <w:rPr>
                                      <w:b w:val="0"/>
                                    </w:rPr>
                                  </w:pPr>
                                  <w:r w:rsidRPr="00257163">
                                    <w:rPr>
                                      <w:rFonts w:hint="eastAsia"/>
                                      <w:b w:val="0"/>
                                    </w:rPr>
                                    <w:t>0</w:t>
                                  </w:r>
                                  <w:r w:rsidRPr="00257163">
                                    <w:rPr>
                                      <w:b w:val="0"/>
                                    </w:rPr>
                                    <w:t>.784</w:t>
                                  </w:r>
                                </w:p>
                              </w:tc>
                              <w:tc>
                                <w:tcPr>
                                  <w:tcW w:w="988" w:type="dxa"/>
                                </w:tcPr>
                                <w:p w14:paraId="4E6A51C8" w14:textId="77777777" w:rsidR="00813C9E" w:rsidRPr="00257163" w:rsidRDefault="00813C9E" w:rsidP="00B0569E">
                                  <w:pPr>
                                    <w:pStyle w:val="afff9"/>
                                    <w:jc w:val="left"/>
                                    <w:rPr>
                                      <w:b w:val="0"/>
                                    </w:rPr>
                                  </w:pPr>
                                  <w:r w:rsidRPr="00257163">
                                    <w:rPr>
                                      <w:rFonts w:hint="eastAsia"/>
                                      <w:b w:val="0"/>
                                    </w:rPr>
                                    <w:t>0</w:t>
                                  </w:r>
                                  <w:r w:rsidRPr="00257163">
                                    <w:rPr>
                                      <w:b w:val="0"/>
                                    </w:rPr>
                                    <w:t>.637</w:t>
                                  </w:r>
                                </w:p>
                              </w:tc>
                              <w:tc>
                                <w:tcPr>
                                  <w:tcW w:w="988" w:type="dxa"/>
                                </w:tcPr>
                                <w:p w14:paraId="5FD051ED" w14:textId="77777777" w:rsidR="00813C9E" w:rsidRPr="00257163" w:rsidRDefault="00813C9E" w:rsidP="00B0569E">
                                  <w:pPr>
                                    <w:pStyle w:val="afff9"/>
                                    <w:jc w:val="left"/>
                                    <w:rPr>
                                      <w:b w:val="0"/>
                                    </w:rPr>
                                  </w:pPr>
                                  <w:r w:rsidRPr="00257163">
                                    <w:rPr>
                                      <w:rFonts w:hint="eastAsia"/>
                                      <w:b w:val="0"/>
                                    </w:rPr>
                                    <w:t>0</w:t>
                                  </w:r>
                                  <w:r w:rsidRPr="00257163">
                                    <w:rPr>
                                      <w:b w:val="0"/>
                                    </w:rPr>
                                    <w:t>.525</w:t>
                                  </w:r>
                                </w:p>
                              </w:tc>
                              <w:tc>
                                <w:tcPr>
                                  <w:tcW w:w="989" w:type="dxa"/>
                                </w:tcPr>
                                <w:p w14:paraId="55E3DCFE" w14:textId="77777777" w:rsidR="00813C9E" w:rsidRPr="00257163" w:rsidRDefault="00813C9E" w:rsidP="00B0569E">
                                  <w:pPr>
                                    <w:pStyle w:val="afff9"/>
                                    <w:jc w:val="left"/>
                                    <w:rPr>
                                      <w:b w:val="0"/>
                                    </w:rPr>
                                  </w:pPr>
                                  <w:r w:rsidRPr="00257163">
                                    <w:rPr>
                                      <w:rFonts w:hint="eastAsia"/>
                                      <w:b w:val="0"/>
                                    </w:rPr>
                                    <w:t>0</w:t>
                                  </w:r>
                                  <w:r w:rsidRPr="00257163">
                                    <w:rPr>
                                      <w:b w:val="0"/>
                                    </w:rPr>
                                    <w:t>.435</w:t>
                                  </w:r>
                                </w:p>
                              </w:tc>
                              <w:tc>
                                <w:tcPr>
                                  <w:tcW w:w="1145" w:type="dxa"/>
                                </w:tcPr>
                                <w:p w14:paraId="21A1EBB2" w14:textId="77777777" w:rsidR="00813C9E" w:rsidRPr="00257163" w:rsidRDefault="00813C9E" w:rsidP="00B0569E">
                                  <w:pPr>
                                    <w:pStyle w:val="afff9"/>
                                    <w:jc w:val="left"/>
                                    <w:rPr>
                                      <w:b w:val="0"/>
                                    </w:rPr>
                                  </w:pPr>
                                  <w:r w:rsidRPr="00257163">
                                    <w:rPr>
                                      <w:rFonts w:hint="eastAsia"/>
                                      <w:b w:val="0"/>
                                    </w:rPr>
                                    <w:t>0</w:t>
                                  </w:r>
                                  <w:r w:rsidRPr="00257163">
                                    <w:rPr>
                                      <w:b w:val="0"/>
                                    </w:rPr>
                                    <w:t>.286</w:t>
                                  </w:r>
                                </w:p>
                              </w:tc>
                              <w:tc>
                                <w:tcPr>
                                  <w:tcW w:w="1135" w:type="dxa"/>
                                </w:tcPr>
                                <w:p w14:paraId="5BDBC2F6" w14:textId="77777777" w:rsidR="00813C9E" w:rsidRPr="00257163" w:rsidRDefault="00813C9E" w:rsidP="00B0569E">
                                  <w:pPr>
                                    <w:pStyle w:val="afff9"/>
                                    <w:jc w:val="left"/>
                                    <w:rPr>
                                      <w:b w:val="0"/>
                                    </w:rPr>
                                  </w:pPr>
                                  <w:r w:rsidRPr="00257163">
                                    <w:rPr>
                                      <w:rFonts w:hint="eastAsia"/>
                                      <w:b w:val="0"/>
                                    </w:rPr>
                                    <w:t>0</w:t>
                                  </w:r>
                                  <w:r w:rsidRPr="00257163">
                                    <w:rPr>
                                      <w:b w:val="0"/>
                                    </w:rPr>
                                    <w:t>.596</w:t>
                                  </w:r>
                                </w:p>
                              </w:tc>
                              <w:tc>
                                <w:tcPr>
                                  <w:tcW w:w="901" w:type="dxa"/>
                                </w:tcPr>
                                <w:p w14:paraId="18D33328" w14:textId="77777777" w:rsidR="00813C9E" w:rsidRPr="00257163" w:rsidRDefault="00813C9E" w:rsidP="00B0569E">
                                  <w:pPr>
                                    <w:pStyle w:val="afff9"/>
                                    <w:jc w:val="left"/>
                                    <w:rPr>
                                      <w:b w:val="0"/>
                                    </w:rPr>
                                  </w:pPr>
                                  <w:r w:rsidRPr="00257163">
                                    <w:rPr>
                                      <w:rFonts w:hint="eastAsia"/>
                                      <w:b w:val="0"/>
                                    </w:rPr>
                                    <w:t>1</w:t>
                                  </w:r>
                                  <w:r w:rsidRPr="00257163">
                                    <w:rPr>
                                      <w:b w:val="0"/>
                                    </w:rPr>
                                    <w:t>.209</w:t>
                                  </w:r>
                                </w:p>
                              </w:tc>
                            </w:tr>
                            <w:tr w:rsidR="00813C9E" w14:paraId="65DE66D3" w14:textId="77777777" w:rsidTr="00AC7AA9">
                              <w:tc>
                                <w:tcPr>
                                  <w:tcW w:w="1039" w:type="dxa"/>
                                </w:tcPr>
                                <w:p w14:paraId="31AC11A5" w14:textId="77777777" w:rsidR="00813C9E" w:rsidRPr="00D87CC3" w:rsidRDefault="00813C9E" w:rsidP="00B0569E">
                                  <w:pPr>
                                    <w:pStyle w:val="afff9"/>
                                    <w:jc w:val="left"/>
                                    <w:rPr>
                                      <w:b w:val="0"/>
                                    </w:rPr>
                                  </w:pPr>
                                  <w:r w:rsidRPr="00D87CC3">
                                    <w:rPr>
                                      <w:rFonts w:hint="eastAsia"/>
                                      <w:b w:val="0"/>
                                    </w:rPr>
                                    <w:t>P</w:t>
                                  </w:r>
                                  <w:r w:rsidRPr="00D87CC3">
                                    <w:rPr>
                                      <w:b w:val="0"/>
                                    </w:rPr>
                                    <w:t>rophetNet</w:t>
                                  </w:r>
                                </w:p>
                              </w:tc>
                              <w:tc>
                                <w:tcPr>
                                  <w:tcW w:w="988" w:type="dxa"/>
                                </w:tcPr>
                                <w:p w14:paraId="312DBEFC" w14:textId="77777777" w:rsidR="00813C9E" w:rsidRPr="00257163" w:rsidRDefault="00813C9E" w:rsidP="00B0569E">
                                  <w:pPr>
                                    <w:pStyle w:val="afff9"/>
                                    <w:jc w:val="left"/>
                                  </w:pPr>
                                  <w:r w:rsidRPr="00257163">
                                    <w:rPr>
                                      <w:rFonts w:hint="eastAsia"/>
                                    </w:rPr>
                                    <w:t>0</w:t>
                                  </w:r>
                                  <w:r w:rsidRPr="00257163">
                                    <w:t>.824</w:t>
                                  </w:r>
                                </w:p>
                              </w:tc>
                              <w:tc>
                                <w:tcPr>
                                  <w:tcW w:w="988" w:type="dxa"/>
                                </w:tcPr>
                                <w:p w14:paraId="43048D6F" w14:textId="77777777" w:rsidR="00813C9E" w:rsidRPr="00257163" w:rsidRDefault="00813C9E" w:rsidP="00B0569E">
                                  <w:pPr>
                                    <w:pStyle w:val="afff9"/>
                                    <w:jc w:val="left"/>
                                    <w:rPr>
                                      <w:b w:val="0"/>
                                    </w:rPr>
                                  </w:pPr>
                                  <w:r w:rsidRPr="00257163">
                                    <w:rPr>
                                      <w:rFonts w:hint="eastAsia"/>
                                      <w:b w:val="0"/>
                                    </w:rPr>
                                    <w:t>0</w:t>
                                  </w:r>
                                  <w:r w:rsidRPr="00257163">
                                    <w:rPr>
                                      <w:b w:val="0"/>
                                    </w:rPr>
                                    <w:t>.691</w:t>
                                  </w:r>
                                </w:p>
                              </w:tc>
                              <w:tc>
                                <w:tcPr>
                                  <w:tcW w:w="988" w:type="dxa"/>
                                </w:tcPr>
                                <w:p w14:paraId="20B2A488" w14:textId="77777777" w:rsidR="00813C9E" w:rsidRPr="00257163" w:rsidRDefault="00813C9E" w:rsidP="00B0569E">
                                  <w:pPr>
                                    <w:pStyle w:val="afff9"/>
                                    <w:jc w:val="left"/>
                                  </w:pPr>
                                  <w:r w:rsidRPr="00257163">
                                    <w:rPr>
                                      <w:rFonts w:hint="eastAsia"/>
                                    </w:rPr>
                                    <w:t>0</w:t>
                                  </w:r>
                                  <w:r w:rsidRPr="00257163">
                                    <w:t>.582</w:t>
                                  </w:r>
                                </w:p>
                              </w:tc>
                              <w:tc>
                                <w:tcPr>
                                  <w:tcW w:w="989" w:type="dxa"/>
                                </w:tcPr>
                                <w:p w14:paraId="005EBAA5" w14:textId="77777777" w:rsidR="00813C9E" w:rsidRPr="00257163" w:rsidRDefault="00813C9E" w:rsidP="00B0569E">
                                  <w:pPr>
                                    <w:pStyle w:val="afff9"/>
                                    <w:jc w:val="left"/>
                                    <w:rPr>
                                      <w:b w:val="0"/>
                                    </w:rPr>
                                  </w:pPr>
                                  <w:r w:rsidRPr="00257163">
                                    <w:rPr>
                                      <w:rFonts w:hint="eastAsia"/>
                                      <w:b w:val="0"/>
                                    </w:rPr>
                                    <w:t>0</w:t>
                                  </w:r>
                                  <w:r w:rsidRPr="00257163">
                                    <w:rPr>
                                      <w:b w:val="0"/>
                                    </w:rPr>
                                    <w:t>.487</w:t>
                                  </w:r>
                                </w:p>
                              </w:tc>
                              <w:tc>
                                <w:tcPr>
                                  <w:tcW w:w="1145" w:type="dxa"/>
                                </w:tcPr>
                                <w:p w14:paraId="4D2AF91F" w14:textId="77777777" w:rsidR="00813C9E" w:rsidRPr="00257163" w:rsidRDefault="00813C9E" w:rsidP="00B0569E">
                                  <w:pPr>
                                    <w:pStyle w:val="afff9"/>
                                    <w:jc w:val="left"/>
                                    <w:rPr>
                                      <w:b w:val="0"/>
                                    </w:rPr>
                                  </w:pPr>
                                  <w:r w:rsidRPr="00257163">
                                    <w:rPr>
                                      <w:rFonts w:hint="eastAsia"/>
                                      <w:b w:val="0"/>
                                    </w:rPr>
                                    <w:t>0</w:t>
                                  </w:r>
                                  <w:r w:rsidRPr="00257163">
                                    <w:rPr>
                                      <w:b w:val="0"/>
                                    </w:rPr>
                                    <w:t>.313</w:t>
                                  </w:r>
                                </w:p>
                              </w:tc>
                              <w:tc>
                                <w:tcPr>
                                  <w:tcW w:w="1135" w:type="dxa"/>
                                </w:tcPr>
                                <w:p w14:paraId="04A40869" w14:textId="77777777" w:rsidR="00813C9E" w:rsidRPr="00257163" w:rsidRDefault="00813C9E" w:rsidP="00B0569E">
                                  <w:pPr>
                                    <w:pStyle w:val="afff9"/>
                                    <w:jc w:val="left"/>
                                    <w:rPr>
                                      <w:b w:val="0"/>
                                    </w:rPr>
                                  </w:pPr>
                                  <w:r w:rsidRPr="00257163">
                                    <w:rPr>
                                      <w:rFonts w:hint="eastAsia"/>
                                      <w:b w:val="0"/>
                                    </w:rPr>
                                    <w:t>0</w:t>
                                  </w:r>
                                  <w:r w:rsidRPr="00257163">
                                    <w:rPr>
                                      <w:b w:val="0"/>
                                    </w:rPr>
                                    <w:t>.635</w:t>
                                  </w:r>
                                </w:p>
                              </w:tc>
                              <w:tc>
                                <w:tcPr>
                                  <w:tcW w:w="901" w:type="dxa"/>
                                </w:tcPr>
                                <w:p w14:paraId="23E36675" w14:textId="77777777" w:rsidR="00813C9E" w:rsidRPr="00257163" w:rsidRDefault="00813C9E" w:rsidP="00B0569E">
                                  <w:pPr>
                                    <w:pStyle w:val="afff9"/>
                                    <w:jc w:val="left"/>
                                    <w:rPr>
                                      <w:b w:val="0"/>
                                    </w:rPr>
                                  </w:pPr>
                                  <w:r w:rsidRPr="00257163">
                                    <w:rPr>
                                      <w:rFonts w:hint="eastAsia"/>
                                      <w:b w:val="0"/>
                                    </w:rPr>
                                    <w:t>1</w:t>
                                  </w:r>
                                  <w:r w:rsidRPr="00257163">
                                    <w:rPr>
                                      <w:b w:val="0"/>
                                    </w:rPr>
                                    <w:t>.382</w:t>
                                  </w:r>
                                </w:p>
                              </w:tc>
                            </w:tr>
                            <w:tr w:rsidR="00813C9E" w14:paraId="65794F78" w14:textId="77777777" w:rsidTr="00AC7AA9">
                              <w:tc>
                                <w:tcPr>
                                  <w:tcW w:w="1039" w:type="dxa"/>
                                </w:tcPr>
                                <w:p w14:paraId="201BA211" w14:textId="77777777" w:rsidR="00813C9E" w:rsidRPr="00D87CC3" w:rsidRDefault="00813C9E" w:rsidP="00B0569E">
                                  <w:pPr>
                                    <w:pStyle w:val="afff9"/>
                                    <w:jc w:val="left"/>
                                    <w:rPr>
                                      <w:b w:val="0"/>
                                    </w:rPr>
                                  </w:pPr>
                                  <w:r w:rsidRPr="00D87CC3">
                                    <w:rPr>
                                      <w:rFonts w:hint="eastAsia"/>
                                      <w:b w:val="0"/>
                                    </w:rPr>
                                    <w:t>D</w:t>
                                  </w:r>
                                  <w:r w:rsidRPr="00D87CC3">
                                    <w:rPr>
                                      <w:b w:val="0"/>
                                    </w:rPr>
                                    <w:t>ialogVED</w:t>
                                  </w:r>
                                </w:p>
                              </w:tc>
                              <w:tc>
                                <w:tcPr>
                                  <w:tcW w:w="988" w:type="dxa"/>
                                </w:tcPr>
                                <w:p w14:paraId="5F2531DA" w14:textId="77777777" w:rsidR="00813C9E" w:rsidRPr="00257163" w:rsidRDefault="00813C9E" w:rsidP="00B0569E">
                                  <w:pPr>
                                    <w:pStyle w:val="afff9"/>
                                    <w:jc w:val="left"/>
                                    <w:rPr>
                                      <w:b w:val="0"/>
                                    </w:rPr>
                                  </w:pPr>
                                  <w:r w:rsidRPr="00257163">
                                    <w:rPr>
                                      <w:rFonts w:hint="eastAsia"/>
                                      <w:b w:val="0"/>
                                    </w:rPr>
                                    <w:t>0</w:t>
                                  </w:r>
                                  <w:r w:rsidRPr="00257163">
                                    <w:rPr>
                                      <w:b w:val="0"/>
                                    </w:rPr>
                                    <w:t>.822</w:t>
                                  </w:r>
                                </w:p>
                              </w:tc>
                              <w:tc>
                                <w:tcPr>
                                  <w:tcW w:w="988" w:type="dxa"/>
                                </w:tcPr>
                                <w:p w14:paraId="30F66392" w14:textId="77777777" w:rsidR="00813C9E" w:rsidRPr="00257163" w:rsidRDefault="00813C9E" w:rsidP="00B0569E">
                                  <w:pPr>
                                    <w:pStyle w:val="afff9"/>
                                    <w:jc w:val="left"/>
                                  </w:pPr>
                                  <w:r w:rsidRPr="00257163">
                                    <w:rPr>
                                      <w:rFonts w:hint="eastAsia"/>
                                    </w:rPr>
                                    <w:t>0</w:t>
                                  </w:r>
                                  <w:r w:rsidRPr="00257163">
                                    <w:t>.692</w:t>
                                  </w:r>
                                </w:p>
                              </w:tc>
                              <w:tc>
                                <w:tcPr>
                                  <w:tcW w:w="988" w:type="dxa"/>
                                </w:tcPr>
                                <w:p w14:paraId="775696AD" w14:textId="77777777" w:rsidR="00813C9E" w:rsidRPr="00257163" w:rsidRDefault="00813C9E" w:rsidP="00B0569E">
                                  <w:pPr>
                                    <w:pStyle w:val="afff9"/>
                                    <w:jc w:val="left"/>
                                  </w:pPr>
                                  <w:r w:rsidRPr="00257163">
                                    <w:rPr>
                                      <w:rFonts w:hint="eastAsia"/>
                                    </w:rPr>
                                    <w:t>0</w:t>
                                  </w:r>
                                  <w:r w:rsidRPr="00257163">
                                    <w:t>.582</w:t>
                                  </w:r>
                                </w:p>
                              </w:tc>
                              <w:tc>
                                <w:tcPr>
                                  <w:tcW w:w="989" w:type="dxa"/>
                                </w:tcPr>
                                <w:p w14:paraId="4FDF655B" w14:textId="77777777" w:rsidR="00813C9E" w:rsidRPr="00257163" w:rsidRDefault="00813C9E" w:rsidP="00B0569E">
                                  <w:pPr>
                                    <w:pStyle w:val="afff9"/>
                                    <w:jc w:val="left"/>
                                  </w:pPr>
                                  <w:r w:rsidRPr="00257163">
                                    <w:rPr>
                                      <w:rFonts w:hint="eastAsia"/>
                                    </w:rPr>
                                    <w:t>0</w:t>
                                  </w:r>
                                  <w:r w:rsidRPr="00257163">
                                    <w:t>.489</w:t>
                                  </w:r>
                                </w:p>
                              </w:tc>
                              <w:tc>
                                <w:tcPr>
                                  <w:tcW w:w="1145" w:type="dxa"/>
                                </w:tcPr>
                                <w:p w14:paraId="48402D4C" w14:textId="77777777" w:rsidR="00813C9E" w:rsidRPr="00257163" w:rsidRDefault="00813C9E" w:rsidP="00B0569E">
                                  <w:pPr>
                                    <w:pStyle w:val="afff9"/>
                                    <w:jc w:val="left"/>
                                    <w:rPr>
                                      <w:b w:val="0"/>
                                    </w:rPr>
                                  </w:pPr>
                                  <w:r w:rsidRPr="00257163">
                                    <w:rPr>
                                      <w:rFonts w:hint="eastAsia"/>
                                      <w:b w:val="0"/>
                                    </w:rPr>
                                    <w:t>0</w:t>
                                  </w:r>
                                  <w:r w:rsidRPr="00257163">
                                    <w:rPr>
                                      <w:b w:val="0"/>
                                    </w:rPr>
                                    <w:t>.312</w:t>
                                  </w:r>
                                </w:p>
                              </w:tc>
                              <w:tc>
                                <w:tcPr>
                                  <w:tcW w:w="1135" w:type="dxa"/>
                                </w:tcPr>
                                <w:p w14:paraId="6116A342" w14:textId="77777777" w:rsidR="00813C9E" w:rsidRPr="00257163" w:rsidRDefault="00813C9E" w:rsidP="00B0569E">
                                  <w:pPr>
                                    <w:pStyle w:val="afff9"/>
                                    <w:jc w:val="left"/>
                                  </w:pPr>
                                  <w:r w:rsidRPr="00257163">
                                    <w:rPr>
                                      <w:rFonts w:hint="eastAsia"/>
                                    </w:rPr>
                                    <w:t>0</w:t>
                                  </w:r>
                                  <w:r w:rsidRPr="00257163">
                                    <w:t>.636</w:t>
                                  </w:r>
                                </w:p>
                              </w:tc>
                              <w:tc>
                                <w:tcPr>
                                  <w:tcW w:w="901" w:type="dxa"/>
                                </w:tcPr>
                                <w:p w14:paraId="3C821556" w14:textId="77777777" w:rsidR="00813C9E" w:rsidRPr="00257163" w:rsidRDefault="00813C9E" w:rsidP="00B0569E">
                                  <w:pPr>
                                    <w:pStyle w:val="afff9"/>
                                    <w:jc w:val="left"/>
                                    <w:rPr>
                                      <w:b w:val="0"/>
                                    </w:rPr>
                                  </w:pPr>
                                  <w:r w:rsidRPr="00257163">
                                    <w:rPr>
                                      <w:rFonts w:hint="eastAsia"/>
                                      <w:b w:val="0"/>
                                    </w:rPr>
                                    <w:t>1</w:t>
                                  </w:r>
                                  <w:r w:rsidRPr="00257163">
                                    <w:rPr>
                                      <w:b w:val="0"/>
                                    </w:rPr>
                                    <w:t>.391</w:t>
                                  </w:r>
                                </w:p>
                              </w:tc>
                            </w:tr>
                            <w:tr w:rsidR="00813C9E" w14:paraId="37A17C89" w14:textId="77777777" w:rsidTr="00AC7AA9">
                              <w:tc>
                                <w:tcPr>
                                  <w:tcW w:w="1039" w:type="dxa"/>
                                  <w:tcBorders>
                                    <w:bottom w:val="single" w:sz="12" w:space="0" w:color="auto"/>
                                  </w:tcBorders>
                                </w:tcPr>
                                <w:p w14:paraId="79EA9684"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988" w:type="dxa"/>
                                  <w:tcBorders>
                                    <w:bottom w:val="single" w:sz="12" w:space="0" w:color="auto"/>
                                  </w:tcBorders>
                                </w:tcPr>
                                <w:p w14:paraId="379D43AF" w14:textId="77777777" w:rsidR="00813C9E" w:rsidRPr="00257163" w:rsidRDefault="00813C9E" w:rsidP="00B0569E">
                                  <w:pPr>
                                    <w:pStyle w:val="afff9"/>
                                    <w:jc w:val="left"/>
                                    <w:rPr>
                                      <w:b w:val="0"/>
                                    </w:rPr>
                                  </w:pPr>
                                  <w:r w:rsidRPr="00257163">
                                    <w:rPr>
                                      <w:rFonts w:hint="eastAsia"/>
                                      <w:b w:val="0"/>
                                    </w:rPr>
                                    <w:t>0</w:t>
                                  </w:r>
                                  <w:r w:rsidRPr="00257163">
                                    <w:rPr>
                                      <w:b w:val="0"/>
                                    </w:rPr>
                                    <w:t>.801</w:t>
                                  </w:r>
                                </w:p>
                              </w:tc>
                              <w:tc>
                                <w:tcPr>
                                  <w:tcW w:w="988" w:type="dxa"/>
                                  <w:tcBorders>
                                    <w:bottom w:val="single" w:sz="12" w:space="0" w:color="auto"/>
                                  </w:tcBorders>
                                </w:tcPr>
                                <w:p w14:paraId="273A629F" w14:textId="77777777" w:rsidR="00813C9E" w:rsidRPr="00257163" w:rsidRDefault="00813C9E" w:rsidP="00B0569E">
                                  <w:pPr>
                                    <w:pStyle w:val="afff9"/>
                                    <w:jc w:val="left"/>
                                    <w:rPr>
                                      <w:b w:val="0"/>
                                    </w:rPr>
                                  </w:pPr>
                                  <w:r w:rsidRPr="00257163">
                                    <w:rPr>
                                      <w:rFonts w:hint="eastAsia"/>
                                      <w:b w:val="0"/>
                                    </w:rPr>
                                    <w:t>0</w:t>
                                  </w:r>
                                  <w:r w:rsidRPr="00257163">
                                    <w:rPr>
                                      <w:b w:val="0"/>
                                    </w:rPr>
                                    <w:t>.680</w:t>
                                  </w:r>
                                </w:p>
                              </w:tc>
                              <w:tc>
                                <w:tcPr>
                                  <w:tcW w:w="988" w:type="dxa"/>
                                  <w:tcBorders>
                                    <w:bottom w:val="single" w:sz="12" w:space="0" w:color="auto"/>
                                  </w:tcBorders>
                                </w:tcPr>
                                <w:p w14:paraId="05E643A2" w14:textId="77777777" w:rsidR="00813C9E" w:rsidRPr="00257163" w:rsidRDefault="00813C9E" w:rsidP="00B0569E">
                                  <w:pPr>
                                    <w:pStyle w:val="afff9"/>
                                    <w:jc w:val="left"/>
                                    <w:rPr>
                                      <w:b w:val="0"/>
                                    </w:rPr>
                                  </w:pPr>
                                  <w:r w:rsidRPr="00257163">
                                    <w:rPr>
                                      <w:rFonts w:hint="eastAsia"/>
                                      <w:b w:val="0"/>
                                    </w:rPr>
                                    <w:t>0</w:t>
                                  </w:r>
                                  <w:r w:rsidRPr="00257163">
                                    <w:rPr>
                                      <w:b w:val="0"/>
                                    </w:rPr>
                                    <w:t>.576</w:t>
                                  </w:r>
                                </w:p>
                              </w:tc>
                              <w:tc>
                                <w:tcPr>
                                  <w:tcW w:w="989" w:type="dxa"/>
                                  <w:tcBorders>
                                    <w:bottom w:val="single" w:sz="12" w:space="0" w:color="auto"/>
                                  </w:tcBorders>
                                </w:tcPr>
                                <w:p w14:paraId="6DBD5778" w14:textId="77777777" w:rsidR="00813C9E" w:rsidRPr="00257163" w:rsidRDefault="00813C9E" w:rsidP="00B0569E">
                                  <w:pPr>
                                    <w:pStyle w:val="afff9"/>
                                    <w:jc w:val="left"/>
                                    <w:rPr>
                                      <w:b w:val="0"/>
                                    </w:rPr>
                                  </w:pPr>
                                  <w:r w:rsidRPr="00257163">
                                    <w:rPr>
                                      <w:rFonts w:hint="eastAsia"/>
                                      <w:b w:val="0"/>
                                    </w:rPr>
                                    <w:t>0</w:t>
                                  </w:r>
                                  <w:r w:rsidRPr="00257163">
                                    <w:rPr>
                                      <w:b w:val="0"/>
                                    </w:rPr>
                                    <w:t>.488</w:t>
                                  </w:r>
                                </w:p>
                              </w:tc>
                              <w:tc>
                                <w:tcPr>
                                  <w:tcW w:w="1145" w:type="dxa"/>
                                  <w:tcBorders>
                                    <w:bottom w:val="single" w:sz="12" w:space="0" w:color="auto"/>
                                  </w:tcBorders>
                                </w:tcPr>
                                <w:p w14:paraId="13D18A96" w14:textId="77777777" w:rsidR="00813C9E" w:rsidRPr="00257163" w:rsidRDefault="00813C9E" w:rsidP="00B0569E">
                                  <w:pPr>
                                    <w:pStyle w:val="afff9"/>
                                    <w:jc w:val="left"/>
                                  </w:pPr>
                                  <w:r w:rsidRPr="00257163">
                                    <w:rPr>
                                      <w:rFonts w:hint="eastAsia"/>
                                    </w:rPr>
                                    <w:t>0</w:t>
                                  </w:r>
                                  <w:r w:rsidRPr="00257163">
                                    <w:t>.316</w:t>
                                  </w:r>
                                </w:p>
                              </w:tc>
                              <w:tc>
                                <w:tcPr>
                                  <w:tcW w:w="1135" w:type="dxa"/>
                                  <w:tcBorders>
                                    <w:bottom w:val="single" w:sz="12" w:space="0" w:color="auto"/>
                                  </w:tcBorders>
                                </w:tcPr>
                                <w:p w14:paraId="68BE56DC" w14:textId="77777777" w:rsidR="00813C9E" w:rsidRPr="00257163" w:rsidRDefault="00813C9E" w:rsidP="00B0569E">
                                  <w:pPr>
                                    <w:pStyle w:val="afff9"/>
                                    <w:jc w:val="left"/>
                                    <w:rPr>
                                      <w:b w:val="0"/>
                                    </w:rPr>
                                  </w:pPr>
                                  <w:r w:rsidRPr="00257163">
                                    <w:rPr>
                                      <w:rFonts w:hint="eastAsia"/>
                                      <w:b w:val="0"/>
                                    </w:rPr>
                                    <w:t>0</w:t>
                                  </w:r>
                                  <w:r w:rsidRPr="00257163">
                                    <w:rPr>
                                      <w:b w:val="0"/>
                                    </w:rPr>
                                    <w:t>.631</w:t>
                                  </w:r>
                                </w:p>
                              </w:tc>
                              <w:tc>
                                <w:tcPr>
                                  <w:tcW w:w="901" w:type="dxa"/>
                                  <w:tcBorders>
                                    <w:bottom w:val="single" w:sz="12" w:space="0" w:color="auto"/>
                                  </w:tcBorders>
                                </w:tcPr>
                                <w:p w14:paraId="691722DE" w14:textId="77777777" w:rsidR="00813C9E" w:rsidRPr="00257163" w:rsidRDefault="00813C9E" w:rsidP="00B0569E">
                                  <w:pPr>
                                    <w:pStyle w:val="afff9"/>
                                    <w:jc w:val="left"/>
                                  </w:pPr>
                                  <w:r w:rsidRPr="00257163">
                                    <w:rPr>
                                      <w:rFonts w:hint="eastAsia"/>
                                    </w:rPr>
                                    <w:t>1</w:t>
                                  </w:r>
                                  <w:r w:rsidRPr="00257163">
                                    <w:t>.403</w:t>
                                  </w:r>
                                </w:p>
                              </w:tc>
                            </w:tr>
                          </w:tbl>
                          <w:p w14:paraId="49335E19" w14:textId="77777777" w:rsidR="00813C9E" w:rsidRDefault="00813C9E" w:rsidP="005E77C3">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9628FD" id="_x0000_s1045" type="#_x0000_t202" style="position:absolute;left:0;text-align:left;margin-left:0;margin-top:0;width:423.75pt;height:330.1pt;z-index:2519357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" stroked="f">
                <v:textbox>
                  <w:txbxContent>
                    <w:p w14:paraId="4AB85E28" w14:textId="460F1AF5" w:rsidR="00813C9E" w:rsidRDefault="00813C9E" w:rsidP="005E77C3">
                      <w:pPr>
                        <w:pStyle w:val="afff9"/>
                      </w:pPr>
                      <w:bookmarkStart w:id="249" w:name="_Toc127901901"/>
                      <w:bookmarkStart w:id="250" w:name="_Toc12866512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C7210D">
                        <w:rPr>
                          <w:rFonts w:hint="eastAsia"/>
                        </w:rPr>
                        <w:t>在</w:t>
                      </w:r>
                      <w:r w:rsidRPr="00C7210D">
                        <w:t>PersonaChat</w:t>
                      </w:r>
                      <w:r w:rsidRPr="00C7210D">
                        <w:t>原始数据集上与预训练语言模型对比的结果</w:t>
                      </w:r>
                      <w:r w:rsidRPr="00C7210D">
                        <w:t>(%)</w:t>
                      </w:r>
                      <w:bookmarkEnd w:id="249"/>
                      <w:bookmarkEnd w:id="250"/>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2"/>
                        <w:gridCol w:w="2043"/>
                        <w:gridCol w:w="2044"/>
                        <w:gridCol w:w="2044"/>
                      </w:tblGrid>
                      <w:tr w:rsidR="00813C9E" w14:paraId="14E53C79" w14:textId="77777777" w:rsidTr="00AC7AA9">
                        <w:tc>
                          <w:tcPr>
                            <w:tcW w:w="2042" w:type="dxa"/>
                            <w:tcBorders>
                              <w:top w:val="single" w:sz="12" w:space="0" w:color="auto"/>
                              <w:bottom w:val="single" w:sz="4" w:space="0" w:color="auto"/>
                            </w:tcBorders>
                          </w:tcPr>
                          <w:p w14:paraId="1E011321" w14:textId="77777777" w:rsidR="00813C9E" w:rsidRPr="00D87CC3" w:rsidRDefault="00813C9E" w:rsidP="00B0569E">
                            <w:pPr>
                              <w:pStyle w:val="afff9"/>
                              <w:jc w:val="left"/>
                              <w:rPr>
                                <w:b w:val="0"/>
                              </w:rPr>
                            </w:pPr>
                            <w:r w:rsidRPr="00D87CC3">
                              <w:rPr>
                                <w:rFonts w:hint="eastAsia"/>
                                <w:b w:val="0"/>
                              </w:rPr>
                              <w:t>模型</w:t>
                            </w:r>
                          </w:p>
                        </w:tc>
                        <w:tc>
                          <w:tcPr>
                            <w:tcW w:w="2043" w:type="dxa"/>
                            <w:tcBorders>
                              <w:top w:val="single" w:sz="12" w:space="0" w:color="auto"/>
                              <w:bottom w:val="single" w:sz="4" w:space="0" w:color="auto"/>
                            </w:tcBorders>
                          </w:tcPr>
                          <w:p w14:paraId="2A47905D"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2044" w:type="dxa"/>
                            <w:tcBorders>
                              <w:top w:val="single" w:sz="12" w:space="0" w:color="auto"/>
                              <w:bottom w:val="single" w:sz="4" w:space="0" w:color="auto"/>
                            </w:tcBorders>
                          </w:tcPr>
                          <w:p w14:paraId="1679FC2E" w14:textId="77777777" w:rsidR="00813C9E" w:rsidRPr="00D87CC3" w:rsidRDefault="00813C9E" w:rsidP="00B0569E">
                            <w:pPr>
                              <w:pStyle w:val="afff9"/>
                              <w:jc w:val="left"/>
                              <w:rPr>
                                <w:b w:val="0"/>
                              </w:rPr>
                            </w:pPr>
                            <w:r w:rsidRPr="00D87CC3">
                              <w:rPr>
                                <w:rFonts w:hint="eastAsia"/>
                                <w:b w:val="0"/>
                              </w:rPr>
                              <w:t>P</w:t>
                            </w:r>
                            <w:r w:rsidRPr="00D87CC3">
                              <w:rPr>
                                <w:b w:val="0"/>
                              </w:rPr>
                              <w:t>PL</w:t>
                            </w:r>
                          </w:p>
                        </w:tc>
                        <w:tc>
                          <w:tcPr>
                            <w:tcW w:w="2044" w:type="dxa"/>
                            <w:tcBorders>
                              <w:top w:val="single" w:sz="12" w:space="0" w:color="auto"/>
                              <w:bottom w:val="single" w:sz="4" w:space="0" w:color="auto"/>
                            </w:tcBorders>
                          </w:tcPr>
                          <w:p w14:paraId="60CC339F"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r>
                      <w:tr w:rsidR="00813C9E" w14:paraId="14CF10A0" w14:textId="77777777" w:rsidTr="00AC7AA9">
                        <w:tc>
                          <w:tcPr>
                            <w:tcW w:w="2042" w:type="dxa"/>
                            <w:tcBorders>
                              <w:top w:val="single" w:sz="4" w:space="0" w:color="auto"/>
                            </w:tcBorders>
                          </w:tcPr>
                          <w:p w14:paraId="394D9C0A" w14:textId="77777777" w:rsidR="00813C9E" w:rsidRPr="00D87CC3" w:rsidRDefault="00813C9E" w:rsidP="00B0569E">
                            <w:pPr>
                              <w:pStyle w:val="afff9"/>
                              <w:jc w:val="left"/>
                              <w:rPr>
                                <w:b w:val="0"/>
                              </w:rPr>
                            </w:pPr>
                            <w:r w:rsidRPr="00D87CC3">
                              <w:rPr>
                                <w:b w:val="0"/>
                              </w:rPr>
                              <w:t>PE-Trans</w:t>
                            </w:r>
                          </w:p>
                        </w:tc>
                        <w:tc>
                          <w:tcPr>
                            <w:tcW w:w="2043" w:type="dxa"/>
                            <w:tcBorders>
                              <w:top w:val="single" w:sz="4" w:space="0" w:color="auto"/>
                            </w:tcBorders>
                          </w:tcPr>
                          <w:p w14:paraId="7167FA4E" w14:textId="77777777" w:rsidR="00813C9E" w:rsidRPr="00257163" w:rsidRDefault="00813C9E" w:rsidP="00B0569E">
                            <w:pPr>
                              <w:pStyle w:val="afff9"/>
                              <w:jc w:val="left"/>
                              <w:rPr>
                                <w:b w:val="0"/>
                              </w:rPr>
                            </w:pPr>
                            <w:r w:rsidRPr="00257163">
                              <w:rPr>
                                <w:rFonts w:hint="eastAsia"/>
                                <w:b w:val="0"/>
                              </w:rPr>
                              <w:t>8</w:t>
                            </w:r>
                            <w:r w:rsidRPr="00257163">
                              <w:rPr>
                                <w:b w:val="0"/>
                              </w:rPr>
                              <w:t>9.4</w:t>
                            </w:r>
                          </w:p>
                        </w:tc>
                        <w:tc>
                          <w:tcPr>
                            <w:tcW w:w="2044" w:type="dxa"/>
                            <w:tcBorders>
                              <w:top w:val="single" w:sz="4" w:space="0" w:color="auto"/>
                            </w:tcBorders>
                          </w:tcPr>
                          <w:p w14:paraId="3CFA77E6" w14:textId="77777777" w:rsidR="00813C9E" w:rsidRPr="00257163" w:rsidRDefault="00813C9E" w:rsidP="00B0569E">
                            <w:pPr>
                              <w:pStyle w:val="afff9"/>
                              <w:jc w:val="left"/>
                              <w:rPr>
                                <w:b w:val="0"/>
                              </w:rPr>
                            </w:pPr>
                            <w:r w:rsidRPr="00257163">
                              <w:rPr>
                                <w:rFonts w:hint="eastAsia"/>
                                <w:b w:val="0"/>
                              </w:rPr>
                              <w:t>-</w:t>
                            </w:r>
                          </w:p>
                        </w:tc>
                        <w:tc>
                          <w:tcPr>
                            <w:tcW w:w="2044" w:type="dxa"/>
                            <w:tcBorders>
                              <w:top w:val="single" w:sz="4" w:space="0" w:color="auto"/>
                            </w:tcBorders>
                          </w:tcPr>
                          <w:p w14:paraId="6FD68C3E" w14:textId="77777777" w:rsidR="00813C9E" w:rsidRPr="00257163" w:rsidRDefault="00813C9E" w:rsidP="00B0569E">
                            <w:pPr>
                              <w:pStyle w:val="afff9"/>
                              <w:jc w:val="left"/>
                              <w:rPr>
                                <w:b w:val="0"/>
                              </w:rPr>
                            </w:pPr>
                            <w:r w:rsidRPr="00257163">
                              <w:rPr>
                                <w:rFonts w:hint="eastAsia"/>
                                <w:b w:val="0"/>
                              </w:rPr>
                              <w:t>-</w:t>
                            </w:r>
                          </w:p>
                        </w:tc>
                      </w:tr>
                      <w:tr w:rsidR="00813C9E" w14:paraId="60284DCC" w14:textId="77777777" w:rsidTr="00AC7AA9">
                        <w:tc>
                          <w:tcPr>
                            <w:tcW w:w="2042" w:type="dxa"/>
                          </w:tcPr>
                          <w:p w14:paraId="66BD8564" w14:textId="77777777" w:rsidR="00813C9E" w:rsidRPr="00D87CC3" w:rsidRDefault="00813C9E" w:rsidP="00B0569E">
                            <w:pPr>
                              <w:pStyle w:val="afff9"/>
                              <w:jc w:val="left"/>
                              <w:rPr>
                                <w:b w:val="0"/>
                              </w:rPr>
                            </w:pPr>
                            <w:r w:rsidRPr="00D87CC3">
                              <w:rPr>
                                <w:b w:val="0"/>
                              </w:rPr>
                              <w:t>ImageS2S</w:t>
                            </w:r>
                          </w:p>
                        </w:tc>
                        <w:tc>
                          <w:tcPr>
                            <w:tcW w:w="2043" w:type="dxa"/>
                          </w:tcPr>
                          <w:p w14:paraId="0FB3412C" w14:textId="77777777" w:rsidR="00813C9E" w:rsidRPr="00257163" w:rsidRDefault="00813C9E" w:rsidP="00B0569E">
                            <w:pPr>
                              <w:pStyle w:val="afff9"/>
                              <w:jc w:val="left"/>
                              <w:rPr>
                                <w:b w:val="0"/>
                              </w:rPr>
                            </w:pPr>
                            <w:r w:rsidRPr="00257163">
                              <w:rPr>
                                <w:rFonts w:hint="eastAsia"/>
                                <w:b w:val="0"/>
                              </w:rPr>
                              <w:t>-</w:t>
                            </w:r>
                          </w:p>
                        </w:tc>
                        <w:tc>
                          <w:tcPr>
                            <w:tcW w:w="2044" w:type="dxa"/>
                          </w:tcPr>
                          <w:p w14:paraId="6AD7E16A" w14:textId="77777777" w:rsidR="00813C9E" w:rsidRPr="00257163" w:rsidRDefault="00813C9E" w:rsidP="00B0569E">
                            <w:pPr>
                              <w:pStyle w:val="afff9"/>
                              <w:jc w:val="left"/>
                              <w:rPr>
                                <w:b w:val="0"/>
                              </w:rPr>
                            </w:pPr>
                            <w:r w:rsidRPr="00257163">
                              <w:rPr>
                                <w:rFonts w:hint="eastAsia"/>
                                <w:b w:val="0"/>
                              </w:rPr>
                              <w:t>1</w:t>
                            </w:r>
                            <w:r w:rsidRPr="00257163">
                              <w:rPr>
                                <w:b w:val="0"/>
                              </w:rPr>
                              <w:t>1.19</w:t>
                            </w:r>
                          </w:p>
                        </w:tc>
                        <w:tc>
                          <w:tcPr>
                            <w:tcW w:w="2044" w:type="dxa"/>
                          </w:tcPr>
                          <w:p w14:paraId="76EF94B1" w14:textId="77777777" w:rsidR="00813C9E" w:rsidRPr="00257163" w:rsidRDefault="00813C9E" w:rsidP="00B0569E">
                            <w:pPr>
                              <w:pStyle w:val="afff9"/>
                              <w:jc w:val="left"/>
                              <w:rPr>
                                <w:b w:val="0"/>
                              </w:rPr>
                            </w:pPr>
                            <w:r w:rsidRPr="00257163">
                              <w:rPr>
                                <w:rFonts w:hint="eastAsia"/>
                                <w:b w:val="0"/>
                              </w:rPr>
                              <w:t>2</w:t>
                            </w:r>
                            <w:r w:rsidRPr="00257163">
                              <w:rPr>
                                <w:b w:val="0"/>
                              </w:rPr>
                              <w:t>1.30</w:t>
                            </w:r>
                          </w:p>
                        </w:tc>
                      </w:tr>
                      <w:tr w:rsidR="00813C9E" w14:paraId="564201AF" w14:textId="77777777" w:rsidTr="00AC7AA9">
                        <w:tc>
                          <w:tcPr>
                            <w:tcW w:w="2042" w:type="dxa"/>
                          </w:tcPr>
                          <w:p w14:paraId="053D82EC" w14:textId="77777777" w:rsidR="00813C9E" w:rsidRPr="00D87CC3" w:rsidRDefault="00813C9E" w:rsidP="00B0569E">
                            <w:pPr>
                              <w:pStyle w:val="afff9"/>
                              <w:jc w:val="left"/>
                              <w:rPr>
                                <w:b w:val="0"/>
                              </w:rPr>
                            </w:pPr>
                            <w:r w:rsidRPr="00D87CC3">
                              <w:rPr>
                                <w:b w:val="0"/>
                              </w:rPr>
                              <w:t>BART</w:t>
                            </w:r>
                          </w:p>
                        </w:tc>
                        <w:tc>
                          <w:tcPr>
                            <w:tcW w:w="2043" w:type="dxa"/>
                          </w:tcPr>
                          <w:p w14:paraId="23D45C39" w14:textId="77777777" w:rsidR="00813C9E" w:rsidRPr="00257163" w:rsidRDefault="00813C9E" w:rsidP="00B0569E">
                            <w:pPr>
                              <w:pStyle w:val="afff9"/>
                              <w:jc w:val="left"/>
                              <w:rPr>
                                <w:b w:val="0"/>
                              </w:rPr>
                            </w:pPr>
                            <w:r w:rsidRPr="00257163">
                              <w:rPr>
                                <w:rFonts w:hint="eastAsia"/>
                                <w:b w:val="0"/>
                              </w:rPr>
                              <w:t>8</w:t>
                            </w:r>
                            <w:r w:rsidRPr="00257163">
                              <w:rPr>
                                <w:b w:val="0"/>
                              </w:rPr>
                              <w:t>6.9</w:t>
                            </w:r>
                          </w:p>
                        </w:tc>
                        <w:tc>
                          <w:tcPr>
                            <w:tcW w:w="2044" w:type="dxa"/>
                          </w:tcPr>
                          <w:p w14:paraId="24E2AAEF" w14:textId="77777777" w:rsidR="00813C9E" w:rsidRPr="00257163" w:rsidRDefault="00813C9E" w:rsidP="00B0569E">
                            <w:pPr>
                              <w:pStyle w:val="afff9"/>
                              <w:jc w:val="left"/>
                              <w:rPr>
                                <w:b w:val="0"/>
                              </w:rPr>
                            </w:pPr>
                            <w:r w:rsidRPr="00257163">
                              <w:rPr>
                                <w:rFonts w:hint="eastAsia"/>
                                <w:b w:val="0"/>
                              </w:rPr>
                              <w:t>1</w:t>
                            </w:r>
                            <w:r w:rsidRPr="00257163">
                              <w:rPr>
                                <w:b w:val="0"/>
                              </w:rPr>
                              <w:t>1.85</w:t>
                            </w:r>
                          </w:p>
                        </w:tc>
                        <w:tc>
                          <w:tcPr>
                            <w:tcW w:w="2044" w:type="dxa"/>
                          </w:tcPr>
                          <w:p w14:paraId="26C45D74" w14:textId="77777777" w:rsidR="00813C9E" w:rsidRPr="00257163" w:rsidRDefault="00813C9E" w:rsidP="00B0569E">
                            <w:pPr>
                              <w:pStyle w:val="afff9"/>
                              <w:jc w:val="left"/>
                              <w:rPr>
                                <w:b w:val="0"/>
                              </w:rPr>
                            </w:pPr>
                            <w:r w:rsidRPr="00257163">
                              <w:rPr>
                                <w:rFonts w:hint="eastAsia"/>
                                <w:b w:val="0"/>
                              </w:rPr>
                              <w:t>2</w:t>
                            </w:r>
                            <w:r w:rsidRPr="00257163">
                              <w:rPr>
                                <w:b w:val="0"/>
                              </w:rPr>
                              <w:t>0.72</w:t>
                            </w:r>
                          </w:p>
                        </w:tc>
                      </w:tr>
                      <w:tr w:rsidR="00813C9E" w14:paraId="6029657E" w14:textId="77777777" w:rsidTr="00AC7AA9">
                        <w:tc>
                          <w:tcPr>
                            <w:tcW w:w="2042" w:type="dxa"/>
                            <w:tcBorders>
                              <w:bottom w:val="single" w:sz="12" w:space="0" w:color="auto"/>
                            </w:tcBorders>
                          </w:tcPr>
                          <w:p w14:paraId="3D47688C"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43" w:type="dxa"/>
                            <w:tcBorders>
                              <w:bottom w:val="single" w:sz="12" w:space="0" w:color="auto"/>
                            </w:tcBorders>
                          </w:tcPr>
                          <w:p w14:paraId="778291C1" w14:textId="77777777" w:rsidR="00813C9E" w:rsidRPr="00257163" w:rsidRDefault="00813C9E" w:rsidP="00B0569E">
                            <w:pPr>
                              <w:pStyle w:val="afff9"/>
                              <w:jc w:val="left"/>
                              <w:rPr>
                                <w:b w:val="0"/>
                              </w:rPr>
                            </w:pPr>
                            <w:r w:rsidRPr="00257163">
                              <w:rPr>
                                <w:rFonts w:hint="eastAsia"/>
                                <w:b w:val="0"/>
                              </w:rPr>
                              <w:t>8</w:t>
                            </w:r>
                            <w:r w:rsidRPr="00257163">
                              <w:rPr>
                                <w:b w:val="0"/>
                              </w:rPr>
                              <w:t>9.5(</w:t>
                            </w:r>
                            <w:r w:rsidRPr="00257163">
                              <w:t>90.1</w:t>
                            </w:r>
                            <w:r w:rsidRPr="00257163">
                              <w:rPr>
                                <w:b w:val="0"/>
                              </w:rPr>
                              <w:t>)</w:t>
                            </w:r>
                          </w:p>
                        </w:tc>
                        <w:tc>
                          <w:tcPr>
                            <w:tcW w:w="2044" w:type="dxa"/>
                            <w:tcBorders>
                              <w:bottom w:val="single" w:sz="12" w:space="0" w:color="auto"/>
                            </w:tcBorders>
                          </w:tcPr>
                          <w:p w14:paraId="671EA394" w14:textId="77777777" w:rsidR="00813C9E" w:rsidRPr="00257163" w:rsidRDefault="00813C9E" w:rsidP="00B0569E">
                            <w:pPr>
                              <w:pStyle w:val="afff9"/>
                              <w:jc w:val="left"/>
                              <w:rPr>
                                <w:b w:val="0"/>
                              </w:rPr>
                            </w:pPr>
                            <w:r w:rsidRPr="00257163">
                              <w:rPr>
                                <w:rFonts w:hint="eastAsia"/>
                              </w:rPr>
                              <w:t>1</w:t>
                            </w:r>
                            <w:r w:rsidRPr="00257163">
                              <w:t>0.99</w:t>
                            </w:r>
                            <w:r w:rsidRPr="00257163">
                              <w:rPr>
                                <w:b w:val="0"/>
                              </w:rPr>
                              <w:t>(11.00)</w:t>
                            </w:r>
                          </w:p>
                        </w:tc>
                        <w:tc>
                          <w:tcPr>
                            <w:tcW w:w="2044" w:type="dxa"/>
                            <w:tcBorders>
                              <w:bottom w:val="single" w:sz="12" w:space="0" w:color="auto"/>
                            </w:tcBorders>
                          </w:tcPr>
                          <w:p w14:paraId="1D765862" w14:textId="77777777" w:rsidR="00813C9E" w:rsidRPr="00257163" w:rsidRDefault="00813C9E" w:rsidP="00B0569E">
                            <w:pPr>
                              <w:pStyle w:val="afff9"/>
                              <w:jc w:val="left"/>
                              <w:rPr>
                                <w:b w:val="0"/>
                              </w:rPr>
                            </w:pPr>
                            <w:r w:rsidRPr="00257163">
                              <w:rPr>
                                <w:rFonts w:hint="eastAsia"/>
                              </w:rPr>
                              <w:t>2</w:t>
                            </w:r>
                            <w:r w:rsidRPr="00257163">
                              <w:t>1.99</w:t>
                            </w:r>
                            <w:r w:rsidRPr="00257163">
                              <w:rPr>
                                <w:b w:val="0"/>
                              </w:rPr>
                              <w:t>(21.96)</w:t>
                            </w:r>
                          </w:p>
                        </w:tc>
                      </w:tr>
                    </w:tbl>
                    <w:p w14:paraId="2F276DF6" w14:textId="77777777" w:rsidR="00813C9E" w:rsidRDefault="00813C9E" w:rsidP="005E77C3">
                      <w:pPr>
                        <w:pStyle w:val="afff9"/>
                      </w:pPr>
                      <w:bookmarkStart w:id="251" w:name="_Toc127901902"/>
                    </w:p>
                    <w:p w14:paraId="16B25262" w14:textId="4C8A0371" w:rsidR="00813C9E" w:rsidRDefault="00813C9E" w:rsidP="005E77C3">
                      <w:pPr>
                        <w:pStyle w:val="afff9"/>
                      </w:pPr>
                      <w:bookmarkStart w:id="252" w:name="_Toc12866512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Pr="001857A3">
                        <w:rPr>
                          <w:rFonts w:hint="eastAsia"/>
                        </w:rPr>
                        <w:t>不同方法对角色一致性的评估结果</w:t>
                      </w:r>
                      <w:r w:rsidRPr="001857A3">
                        <w:t>(%)</w:t>
                      </w:r>
                      <w:bookmarkEnd w:id="251"/>
                      <w:bookmarkEnd w:id="252"/>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3"/>
                        <w:gridCol w:w="2004"/>
                        <w:gridCol w:w="2004"/>
                        <w:gridCol w:w="2004"/>
                      </w:tblGrid>
                      <w:tr w:rsidR="00813C9E" w:rsidRPr="005907D5" w14:paraId="7FF2B65B" w14:textId="77777777" w:rsidTr="00AC7AA9">
                        <w:tc>
                          <w:tcPr>
                            <w:tcW w:w="2003" w:type="dxa"/>
                            <w:tcBorders>
                              <w:top w:val="single" w:sz="12" w:space="0" w:color="auto"/>
                              <w:bottom w:val="single" w:sz="4" w:space="0" w:color="auto"/>
                            </w:tcBorders>
                          </w:tcPr>
                          <w:p w14:paraId="520F2F2D" w14:textId="77777777" w:rsidR="00813C9E" w:rsidRPr="00D87CC3" w:rsidRDefault="00813C9E" w:rsidP="00B0569E">
                            <w:pPr>
                              <w:pStyle w:val="afff9"/>
                              <w:jc w:val="left"/>
                              <w:rPr>
                                <w:b w:val="0"/>
                              </w:rPr>
                            </w:pPr>
                            <w:r w:rsidRPr="00D87CC3">
                              <w:rPr>
                                <w:rFonts w:hint="eastAsia"/>
                                <w:b w:val="0"/>
                              </w:rPr>
                              <w:t>模型</w:t>
                            </w:r>
                          </w:p>
                        </w:tc>
                        <w:tc>
                          <w:tcPr>
                            <w:tcW w:w="2004" w:type="dxa"/>
                            <w:tcBorders>
                              <w:top w:val="single" w:sz="12" w:space="0" w:color="auto"/>
                              <w:bottom w:val="single" w:sz="4" w:space="0" w:color="auto"/>
                            </w:tcBorders>
                          </w:tcPr>
                          <w:p w14:paraId="2B91A651" w14:textId="77777777" w:rsidR="00813C9E" w:rsidRPr="00D87CC3" w:rsidRDefault="00813C9E" w:rsidP="00B0569E">
                            <w:pPr>
                              <w:pStyle w:val="afff9"/>
                              <w:jc w:val="left"/>
                              <w:rPr>
                                <w:b w:val="0"/>
                              </w:rPr>
                            </w:pPr>
                            <w:r w:rsidRPr="00D87CC3">
                              <w:rPr>
                                <w:rFonts w:hint="eastAsia"/>
                                <w:b w:val="0"/>
                              </w:rPr>
                              <w:t>Dist-</w:t>
                            </w:r>
                            <w:r w:rsidRPr="00D87CC3">
                              <w:rPr>
                                <w:b w:val="0"/>
                              </w:rPr>
                              <w:t>1</w:t>
                            </w:r>
                          </w:p>
                        </w:tc>
                        <w:tc>
                          <w:tcPr>
                            <w:tcW w:w="2004" w:type="dxa"/>
                            <w:tcBorders>
                              <w:top w:val="single" w:sz="12" w:space="0" w:color="auto"/>
                              <w:bottom w:val="single" w:sz="4" w:space="0" w:color="auto"/>
                            </w:tcBorders>
                          </w:tcPr>
                          <w:p w14:paraId="0DA64A85" w14:textId="77777777" w:rsidR="00813C9E" w:rsidRPr="00D87CC3" w:rsidRDefault="00813C9E" w:rsidP="00B0569E">
                            <w:pPr>
                              <w:pStyle w:val="afff9"/>
                              <w:jc w:val="left"/>
                              <w:rPr>
                                <w:b w:val="0"/>
                              </w:rPr>
                            </w:pPr>
                            <w:r w:rsidRPr="00D87CC3">
                              <w:rPr>
                                <w:rFonts w:hint="eastAsia"/>
                                <w:b w:val="0"/>
                              </w:rPr>
                              <w:t>D</w:t>
                            </w:r>
                            <w:r w:rsidRPr="00D87CC3">
                              <w:rPr>
                                <w:b w:val="0"/>
                              </w:rPr>
                              <w:t>ist-2</w:t>
                            </w:r>
                          </w:p>
                        </w:tc>
                        <w:tc>
                          <w:tcPr>
                            <w:tcW w:w="2004" w:type="dxa"/>
                            <w:tcBorders>
                              <w:top w:val="single" w:sz="12" w:space="0" w:color="auto"/>
                              <w:bottom w:val="single" w:sz="4" w:space="0" w:color="auto"/>
                            </w:tcBorders>
                          </w:tcPr>
                          <w:p w14:paraId="3F8582AB" w14:textId="77777777" w:rsidR="00813C9E" w:rsidRPr="00D87CC3" w:rsidRDefault="00813C9E" w:rsidP="00B0569E">
                            <w:pPr>
                              <w:pStyle w:val="afff9"/>
                              <w:jc w:val="left"/>
                              <w:rPr>
                                <w:b w:val="0"/>
                              </w:rPr>
                            </w:pPr>
                            <w:r w:rsidRPr="00D87CC3">
                              <w:rPr>
                                <w:rFonts w:hint="eastAsia"/>
                                <w:b w:val="0"/>
                              </w:rPr>
                              <w:t>C</w:t>
                            </w:r>
                            <w:r w:rsidRPr="00D87CC3">
                              <w:rPr>
                                <w:b w:val="0"/>
                              </w:rPr>
                              <w:t>.Score</w:t>
                            </w:r>
                          </w:p>
                        </w:tc>
                      </w:tr>
                      <w:tr w:rsidR="00813C9E" w:rsidRPr="005907D5" w14:paraId="67CA3528" w14:textId="77777777" w:rsidTr="00AC7AA9">
                        <w:tc>
                          <w:tcPr>
                            <w:tcW w:w="2003" w:type="dxa"/>
                            <w:tcBorders>
                              <w:top w:val="single" w:sz="4" w:space="0" w:color="auto"/>
                            </w:tcBorders>
                          </w:tcPr>
                          <w:p w14:paraId="1D4AB1E7" w14:textId="77777777" w:rsidR="00813C9E" w:rsidRPr="00D87CC3" w:rsidRDefault="00813C9E" w:rsidP="00B0569E">
                            <w:pPr>
                              <w:pStyle w:val="afff9"/>
                              <w:jc w:val="left"/>
                              <w:rPr>
                                <w:b w:val="0"/>
                              </w:rPr>
                            </w:pPr>
                            <w:r w:rsidRPr="00D87CC3">
                              <w:rPr>
                                <w:rFonts w:hint="eastAsia"/>
                                <w:b w:val="0"/>
                              </w:rPr>
                              <w:t>L</w:t>
                            </w:r>
                            <w:r w:rsidRPr="00D87CC3">
                              <w:rPr>
                                <w:b w:val="0"/>
                              </w:rPr>
                              <w:t>IC</w:t>
                            </w:r>
                          </w:p>
                        </w:tc>
                        <w:tc>
                          <w:tcPr>
                            <w:tcW w:w="2004" w:type="dxa"/>
                            <w:tcBorders>
                              <w:top w:val="single" w:sz="4" w:space="0" w:color="auto"/>
                            </w:tcBorders>
                          </w:tcPr>
                          <w:p w14:paraId="5597B3AC" w14:textId="77777777" w:rsidR="00813C9E" w:rsidRPr="00257163" w:rsidRDefault="00813C9E" w:rsidP="00B0569E">
                            <w:pPr>
                              <w:pStyle w:val="afff9"/>
                              <w:jc w:val="left"/>
                              <w:rPr>
                                <w:b w:val="0"/>
                              </w:rPr>
                            </w:pPr>
                            <w:r w:rsidRPr="00257163">
                              <w:rPr>
                                <w:rFonts w:hint="eastAsia"/>
                                <w:b w:val="0"/>
                              </w:rPr>
                              <w:t>2</w:t>
                            </w:r>
                            <w:r w:rsidRPr="00257163">
                              <w:rPr>
                                <w:b w:val="0"/>
                              </w:rPr>
                              <w:t>.31</w:t>
                            </w:r>
                          </w:p>
                        </w:tc>
                        <w:tc>
                          <w:tcPr>
                            <w:tcW w:w="2004" w:type="dxa"/>
                            <w:tcBorders>
                              <w:top w:val="single" w:sz="4" w:space="0" w:color="auto"/>
                            </w:tcBorders>
                          </w:tcPr>
                          <w:p w14:paraId="37D4B5A3" w14:textId="77777777" w:rsidR="00813C9E" w:rsidRPr="00257163" w:rsidRDefault="00813C9E" w:rsidP="00B0569E">
                            <w:pPr>
                              <w:pStyle w:val="afff9"/>
                              <w:jc w:val="left"/>
                              <w:rPr>
                                <w:b w:val="0"/>
                              </w:rPr>
                            </w:pPr>
                            <w:r w:rsidRPr="00257163">
                              <w:rPr>
                                <w:rFonts w:hint="eastAsia"/>
                                <w:b w:val="0"/>
                              </w:rPr>
                              <w:t>1</w:t>
                            </w:r>
                            <w:r w:rsidRPr="00257163">
                              <w:rPr>
                                <w:b w:val="0"/>
                              </w:rPr>
                              <w:t>0.71</w:t>
                            </w:r>
                          </w:p>
                        </w:tc>
                        <w:tc>
                          <w:tcPr>
                            <w:tcW w:w="2004" w:type="dxa"/>
                            <w:tcBorders>
                              <w:top w:val="single" w:sz="4" w:space="0" w:color="auto"/>
                            </w:tcBorders>
                          </w:tcPr>
                          <w:p w14:paraId="7648F41F" w14:textId="77777777" w:rsidR="00813C9E" w:rsidRPr="00257163" w:rsidRDefault="00813C9E" w:rsidP="00B0569E">
                            <w:pPr>
                              <w:pStyle w:val="afff9"/>
                              <w:jc w:val="left"/>
                              <w:rPr>
                                <w:b w:val="0"/>
                              </w:rPr>
                            </w:pPr>
                            <w:r w:rsidRPr="00257163">
                              <w:rPr>
                                <w:rFonts w:hint="eastAsia"/>
                                <w:b w:val="0"/>
                              </w:rPr>
                              <w:t>1</w:t>
                            </w:r>
                            <w:r w:rsidRPr="00257163">
                              <w:rPr>
                                <w:b w:val="0"/>
                              </w:rPr>
                              <w:t>9.13</w:t>
                            </w:r>
                          </w:p>
                        </w:tc>
                      </w:tr>
                      <w:tr w:rsidR="00813C9E" w:rsidRPr="005907D5" w14:paraId="03368888" w14:textId="77777777" w:rsidTr="00AC7AA9">
                        <w:tc>
                          <w:tcPr>
                            <w:tcW w:w="2003" w:type="dxa"/>
                          </w:tcPr>
                          <w:p w14:paraId="53662EF3" w14:textId="77777777" w:rsidR="00813C9E" w:rsidRPr="00D87CC3" w:rsidRDefault="00813C9E" w:rsidP="00B0569E">
                            <w:pPr>
                              <w:pStyle w:val="afff9"/>
                              <w:jc w:val="left"/>
                              <w:rPr>
                                <w:b w:val="0"/>
                              </w:rPr>
                            </w:pPr>
                            <w:r w:rsidRPr="00D87CC3">
                              <w:rPr>
                                <w:rFonts w:hint="eastAsia"/>
                                <w:b w:val="0"/>
                              </w:rPr>
                              <w:t>P</w:t>
                            </w:r>
                            <w:r w:rsidRPr="00D87CC3">
                              <w:rPr>
                                <w:b w:val="0"/>
                              </w:rPr>
                              <w:t>2BOT</w:t>
                            </w:r>
                          </w:p>
                        </w:tc>
                        <w:tc>
                          <w:tcPr>
                            <w:tcW w:w="2004" w:type="dxa"/>
                          </w:tcPr>
                          <w:p w14:paraId="1223FDF1" w14:textId="77777777" w:rsidR="00813C9E" w:rsidRPr="00257163" w:rsidRDefault="00813C9E" w:rsidP="00B0569E">
                            <w:pPr>
                              <w:pStyle w:val="afff9"/>
                              <w:jc w:val="left"/>
                              <w:rPr>
                                <w:b w:val="0"/>
                              </w:rPr>
                            </w:pPr>
                            <w:r w:rsidRPr="00257163">
                              <w:rPr>
                                <w:rFonts w:hint="eastAsia"/>
                                <w:b w:val="0"/>
                              </w:rPr>
                              <w:t>1</w:t>
                            </w:r>
                            <w:r w:rsidRPr="00257163">
                              <w:rPr>
                                <w:b w:val="0"/>
                              </w:rPr>
                              <w:t>.87</w:t>
                            </w:r>
                          </w:p>
                        </w:tc>
                        <w:tc>
                          <w:tcPr>
                            <w:tcW w:w="2004" w:type="dxa"/>
                          </w:tcPr>
                          <w:p w14:paraId="09D1BBFA" w14:textId="77777777" w:rsidR="00813C9E" w:rsidRPr="00257163" w:rsidRDefault="00813C9E" w:rsidP="00B0569E">
                            <w:pPr>
                              <w:pStyle w:val="afff9"/>
                              <w:jc w:val="left"/>
                              <w:rPr>
                                <w:b w:val="0"/>
                              </w:rPr>
                            </w:pPr>
                            <w:r w:rsidRPr="00257163">
                              <w:rPr>
                                <w:rFonts w:hint="eastAsia"/>
                                <w:b w:val="0"/>
                              </w:rPr>
                              <w:t>1</w:t>
                            </w:r>
                            <w:r w:rsidRPr="00257163">
                              <w:rPr>
                                <w:b w:val="0"/>
                              </w:rPr>
                              <w:t>0.08</w:t>
                            </w:r>
                          </w:p>
                        </w:tc>
                        <w:tc>
                          <w:tcPr>
                            <w:tcW w:w="2004" w:type="dxa"/>
                          </w:tcPr>
                          <w:p w14:paraId="4E252CDA" w14:textId="77777777" w:rsidR="00813C9E" w:rsidRPr="00257163" w:rsidRDefault="00813C9E" w:rsidP="00B0569E">
                            <w:pPr>
                              <w:pStyle w:val="afff9"/>
                              <w:jc w:val="left"/>
                              <w:rPr>
                                <w:b w:val="0"/>
                              </w:rPr>
                            </w:pPr>
                            <w:r w:rsidRPr="00257163">
                              <w:rPr>
                                <w:rFonts w:hint="eastAsia"/>
                                <w:b w:val="0"/>
                              </w:rPr>
                              <w:t>2</w:t>
                            </w:r>
                            <w:r w:rsidRPr="00257163">
                              <w:rPr>
                                <w:b w:val="0"/>
                              </w:rPr>
                              <w:t>3.84</w:t>
                            </w:r>
                          </w:p>
                        </w:tc>
                      </w:tr>
                      <w:tr w:rsidR="00813C9E" w:rsidRPr="005907D5" w14:paraId="6115256A" w14:textId="77777777" w:rsidTr="00AC7AA9">
                        <w:tc>
                          <w:tcPr>
                            <w:tcW w:w="2003" w:type="dxa"/>
                          </w:tcPr>
                          <w:p w14:paraId="5E207B02" w14:textId="77777777" w:rsidR="00813C9E" w:rsidRPr="00D87CC3" w:rsidRDefault="00813C9E" w:rsidP="00B0569E">
                            <w:pPr>
                              <w:pStyle w:val="afff9"/>
                              <w:jc w:val="left"/>
                              <w:rPr>
                                <w:b w:val="0"/>
                              </w:rPr>
                            </w:pPr>
                            <w:r w:rsidRPr="00D87CC3">
                              <w:rPr>
                                <w:rFonts w:hint="eastAsia"/>
                                <w:b w:val="0"/>
                              </w:rPr>
                              <w:t>B</w:t>
                            </w:r>
                            <w:r w:rsidRPr="00D87CC3">
                              <w:rPr>
                                <w:b w:val="0"/>
                              </w:rPr>
                              <w:t>OB</w:t>
                            </w:r>
                          </w:p>
                        </w:tc>
                        <w:tc>
                          <w:tcPr>
                            <w:tcW w:w="2004" w:type="dxa"/>
                          </w:tcPr>
                          <w:p w14:paraId="1F1BDF03" w14:textId="77777777" w:rsidR="00813C9E" w:rsidRPr="00257163" w:rsidRDefault="00813C9E" w:rsidP="00B0569E">
                            <w:pPr>
                              <w:pStyle w:val="afff9"/>
                              <w:jc w:val="left"/>
                            </w:pPr>
                            <w:r w:rsidRPr="00257163">
                              <w:rPr>
                                <w:rFonts w:hint="eastAsia"/>
                              </w:rPr>
                              <w:t>2</w:t>
                            </w:r>
                            <w:r w:rsidRPr="00257163">
                              <w:t>.59</w:t>
                            </w:r>
                          </w:p>
                        </w:tc>
                        <w:tc>
                          <w:tcPr>
                            <w:tcW w:w="2004" w:type="dxa"/>
                          </w:tcPr>
                          <w:p w14:paraId="0B47340F" w14:textId="77777777" w:rsidR="00813C9E" w:rsidRPr="00257163" w:rsidRDefault="00813C9E" w:rsidP="00B0569E">
                            <w:pPr>
                              <w:pStyle w:val="afff9"/>
                              <w:jc w:val="left"/>
                            </w:pPr>
                            <w:r w:rsidRPr="00257163">
                              <w:rPr>
                                <w:rFonts w:hint="eastAsia"/>
                              </w:rPr>
                              <w:t>1</w:t>
                            </w:r>
                            <w:r w:rsidRPr="00257163">
                              <w:t>3.90</w:t>
                            </w:r>
                          </w:p>
                        </w:tc>
                        <w:tc>
                          <w:tcPr>
                            <w:tcW w:w="2004" w:type="dxa"/>
                          </w:tcPr>
                          <w:p w14:paraId="45A4DF3E" w14:textId="77777777" w:rsidR="00813C9E" w:rsidRPr="00257163" w:rsidRDefault="00813C9E" w:rsidP="00B0569E">
                            <w:pPr>
                              <w:pStyle w:val="afff9"/>
                              <w:jc w:val="left"/>
                              <w:rPr>
                                <w:b w:val="0"/>
                              </w:rPr>
                            </w:pPr>
                            <w:r w:rsidRPr="00257163">
                              <w:rPr>
                                <w:rFonts w:hint="eastAsia"/>
                                <w:b w:val="0"/>
                              </w:rPr>
                              <w:t>2</w:t>
                            </w:r>
                            <w:r w:rsidRPr="00257163">
                              <w:rPr>
                                <w:b w:val="0"/>
                              </w:rPr>
                              <w:t>2.45</w:t>
                            </w:r>
                          </w:p>
                        </w:tc>
                      </w:tr>
                      <w:tr w:rsidR="00813C9E" w:rsidRPr="005907D5" w14:paraId="4E1F5ED5" w14:textId="77777777" w:rsidTr="00AC7AA9">
                        <w:tc>
                          <w:tcPr>
                            <w:tcW w:w="2003" w:type="dxa"/>
                            <w:tcBorders>
                              <w:bottom w:val="single" w:sz="12" w:space="0" w:color="auto"/>
                            </w:tcBorders>
                          </w:tcPr>
                          <w:p w14:paraId="03492FD3"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04" w:type="dxa"/>
                            <w:tcBorders>
                              <w:bottom w:val="single" w:sz="12" w:space="0" w:color="auto"/>
                            </w:tcBorders>
                          </w:tcPr>
                          <w:p w14:paraId="29BC5CBD" w14:textId="77777777" w:rsidR="00813C9E" w:rsidRPr="00257163" w:rsidRDefault="00813C9E" w:rsidP="00B0569E">
                            <w:pPr>
                              <w:pStyle w:val="afff9"/>
                              <w:jc w:val="left"/>
                              <w:rPr>
                                <w:b w:val="0"/>
                              </w:rPr>
                            </w:pPr>
                            <w:r w:rsidRPr="00257163">
                              <w:rPr>
                                <w:rFonts w:hint="eastAsia"/>
                                <w:b w:val="0"/>
                              </w:rPr>
                              <w:t>2</w:t>
                            </w:r>
                            <w:r w:rsidRPr="00257163">
                              <w:rPr>
                                <w:b w:val="0"/>
                              </w:rPr>
                              <w:t>.47</w:t>
                            </w:r>
                          </w:p>
                        </w:tc>
                        <w:tc>
                          <w:tcPr>
                            <w:tcW w:w="2004" w:type="dxa"/>
                            <w:tcBorders>
                              <w:bottom w:val="single" w:sz="12" w:space="0" w:color="auto"/>
                            </w:tcBorders>
                          </w:tcPr>
                          <w:p w14:paraId="3A3E8326" w14:textId="77777777" w:rsidR="00813C9E" w:rsidRPr="00257163" w:rsidRDefault="00813C9E" w:rsidP="00B0569E">
                            <w:pPr>
                              <w:pStyle w:val="afff9"/>
                              <w:jc w:val="left"/>
                              <w:rPr>
                                <w:b w:val="0"/>
                              </w:rPr>
                            </w:pPr>
                            <w:r w:rsidRPr="00257163">
                              <w:rPr>
                                <w:rFonts w:hint="eastAsia"/>
                                <w:b w:val="0"/>
                              </w:rPr>
                              <w:t>1</w:t>
                            </w:r>
                            <w:r w:rsidRPr="00257163">
                              <w:rPr>
                                <w:b w:val="0"/>
                              </w:rPr>
                              <w:t>3.82</w:t>
                            </w:r>
                          </w:p>
                        </w:tc>
                        <w:tc>
                          <w:tcPr>
                            <w:tcW w:w="2004" w:type="dxa"/>
                            <w:tcBorders>
                              <w:bottom w:val="single" w:sz="12" w:space="0" w:color="auto"/>
                            </w:tcBorders>
                          </w:tcPr>
                          <w:p w14:paraId="0B3A1409" w14:textId="77777777" w:rsidR="00813C9E" w:rsidRPr="00257163" w:rsidRDefault="00813C9E" w:rsidP="00B0569E">
                            <w:pPr>
                              <w:pStyle w:val="afff9"/>
                              <w:jc w:val="left"/>
                            </w:pPr>
                            <w:r w:rsidRPr="00257163">
                              <w:rPr>
                                <w:rFonts w:hint="eastAsia"/>
                              </w:rPr>
                              <w:t>2</w:t>
                            </w:r>
                            <w:r w:rsidRPr="00257163">
                              <w:t>5.31</w:t>
                            </w:r>
                          </w:p>
                        </w:tc>
                      </w:tr>
                    </w:tbl>
                    <w:p w14:paraId="2485E8BF" w14:textId="77777777" w:rsidR="00813C9E" w:rsidRDefault="00813C9E" w:rsidP="005E77C3">
                      <w:pPr>
                        <w:pStyle w:val="afff9"/>
                      </w:pPr>
                      <w:bookmarkStart w:id="253" w:name="_Toc127901903"/>
                    </w:p>
                    <w:p w14:paraId="403EB949" w14:textId="65B2E91B" w:rsidR="00813C9E" w:rsidRDefault="00813C9E" w:rsidP="005E77C3">
                      <w:pPr>
                        <w:pStyle w:val="afff9"/>
                      </w:pPr>
                      <w:bookmarkStart w:id="254" w:name="_Toc1286651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sidRPr="00470BB9">
                        <w:rPr>
                          <w:rFonts w:hint="eastAsia"/>
                        </w:rPr>
                        <w:t>在</w:t>
                      </w:r>
                      <w:r w:rsidRPr="00470BB9">
                        <w:t>DSTC7-AVSD</w:t>
                      </w:r>
                      <w:r w:rsidRPr="00470BB9">
                        <w:t>数据集上的自动评测结果</w:t>
                      </w:r>
                      <w:bookmarkEnd w:id="253"/>
                      <w:bookmarkEnd w:id="254"/>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9"/>
                        <w:gridCol w:w="988"/>
                        <w:gridCol w:w="988"/>
                        <w:gridCol w:w="988"/>
                        <w:gridCol w:w="989"/>
                        <w:gridCol w:w="1145"/>
                        <w:gridCol w:w="1135"/>
                        <w:gridCol w:w="901"/>
                      </w:tblGrid>
                      <w:tr w:rsidR="00813C9E" w14:paraId="1CEAEBE7" w14:textId="77777777" w:rsidTr="00AC7AA9">
                        <w:tc>
                          <w:tcPr>
                            <w:tcW w:w="1039" w:type="dxa"/>
                            <w:tcBorders>
                              <w:top w:val="single" w:sz="12" w:space="0" w:color="auto"/>
                              <w:bottom w:val="single" w:sz="4" w:space="0" w:color="auto"/>
                            </w:tcBorders>
                          </w:tcPr>
                          <w:p w14:paraId="4156ED73" w14:textId="77777777" w:rsidR="00813C9E" w:rsidRPr="00D87CC3" w:rsidRDefault="00813C9E" w:rsidP="00B0569E">
                            <w:pPr>
                              <w:pStyle w:val="afff9"/>
                              <w:jc w:val="left"/>
                              <w:rPr>
                                <w:b w:val="0"/>
                              </w:rPr>
                            </w:pPr>
                            <w:r w:rsidRPr="00D87CC3">
                              <w:rPr>
                                <w:rFonts w:hint="eastAsia"/>
                                <w:b w:val="0"/>
                              </w:rPr>
                              <w:t>模型</w:t>
                            </w:r>
                          </w:p>
                        </w:tc>
                        <w:tc>
                          <w:tcPr>
                            <w:tcW w:w="988" w:type="dxa"/>
                            <w:tcBorders>
                              <w:top w:val="single" w:sz="12" w:space="0" w:color="auto"/>
                              <w:bottom w:val="single" w:sz="4" w:space="0" w:color="auto"/>
                            </w:tcBorders>
                          </w:tcPr>
                          <w:p w14:paraId="3EE03D01" w14:textId="77777777" w:rsidR="00813C9E" w:rsidRPr="00D87CC3" w:rsidRDefault="00813C9E" w:rsidP="00B0569E">
                            <w:pPr>
                              <w:pStyle w:val="afff9"/>
                              <w:jc w:val="left"/>
                              <w:rPr>
                                <w:b w:val="0"/>
                              </w:rPr>
                            </w:pPr>
                            <w:r w:rsidRPr="00D87CC3">
                              <w:rPr>
                                <w:rFonts w:hint="eastAsia"/>
                                <w:b w:val="0"/>
                              </w:rPr>
                              <w:t>BLEU</w:t>
                            </w:r>
                            <w:r w:rsidRPr="00D87CC3">
                              <w:rPr>
                                <w:b w:val="0"/>
                              </w:rPr>
                              <w:t>-1</w:t>
                            </w:r>
                          </w:p>
                        </w:tc>
                        <w:tc>
                          <w:tcPr>
                            <w:tcW w:w="988" w:type="dxa"/>
                            <w:tcBorders>
                              <w:top w:val="single" w:sz="12" w:space="0" w:color="auto"/>
                              <w:bottom w:val="single" w:sz="4" w:space="0" w:color="auto"/>
                            </w:tcBorders>
                          </w:tcPr>
                          <w:p w14:paraId="3B911C3E" w14:textId="77777777" w:rsidR="00813C9E" w:rsidRPr="00D87CC3" w:rsidRDefault="00813C9E" w:rsidP="00B0569E">
                            <w:pPr>
                              <w:pStyle w:val="afff9"/>
                              <w:jc w:val="left"/>
                              <w:rPr>
                                <w:b w:val="0"/>
                              </w:rPr>
                            </w:pPr>
                            <w:r w:rsidRPr="00D87CC3">
                              <w:rPr>
                                <w:rFonts w:hint="eastAsia"/>
                                <w:b w:val="0"/>
                              </w:rPr>
                              <w:t>BLEU-</w:t>
                            </w:r>
                            <w:r w:rsidRPr="00D87CC3">
                              <w:rPr>
                                <w:b w:val="0"/>
                              </w:rPr>
                              <w:t>2</w:t>
                            </w:r>
                          </w:p>
                        </w:tc>
                        <w:tc>
                          <w:tcPr>
                            <w:tcW w:w="988" w:type="dxa"/>
                            <w:tcBorders>
                              <w:top w:val="single" w:sz="12" w:space="0" w:color="auto"/>
                              <w:bottom w:val="single" w:sz="4" w:space="0" w:color="auto"/>
                            </w:tcBorders>
                          </w:tcPr>
                          <w:p w14:paraId="48F537F0" w14:textId="77777777" w:rsidR="00813C9E" w:rsidRPr="00D87CC3" w:rsidRDefault="00813C9E" w:rsidP="00B0569E">
                            <w:pPr>
                              <w:pStyle w:val="afff9"/>
                              <w:jc w:val="left"/>
                              <w:rPr>
                                <w:b w:val="0"/>
                              </w:rPr>
                            </w:pPr>
                            <w:r w:rsidRPr="00D87CC3">
                              <w:rPr>
                                <w:rFonts w:hint="eastAsia"/>
                                <w:b w:val="0"/>
                              </w:rPr>
                              <w:t>B</w:t>
                            </w:r>
                            <w:r w:rsidRPr="00D87CC3">
                              <w:rPr>
                                <w:b w:val="0"/>
                              </w:rPr>
                              <w:t>LEU-3</w:t>
                            </w:r>
                          </w:p>
                        </w:tc>
                        <w:tc>
                          <w:tcPr>
                            <w:tcW w:w="989" w:type="dxa"/>
                            <w:tcBorders>
                              <w:top w:val="single" w:sz="12" w:space="0" w:color="auto"/>
                              <w:bottom w:val="single" w:sz="4" w:space="0" w:color="auto"/>
                            </w:tcBorders>
                          </w:tcPr>
                          <w:p w14:paraId="026FBB9F" w14:textId="77777777" w:rsidR="00813C9E" w:rsidRPr="00D87CC3" w:rsidRDefault="00813C9E" w:rsidP="00B0569E">
                            <w:pPr>
                              <w:pStyle w:val="afff9"/>
                              <w:jc w:val="left"/>
                              <w:rPr>
                                <w:b w:val="0"/>
                              </w:rPr>
                            </w:pPr>
                            <w:r w:rsidRPr="00D87CC3">
                              <w:rPr>
                                <w:rFonts w:hint="eastAsia"/>
                                <w:b w:val="0"/>
                              </w:rPr>
                              <w:t>B</w:t>
                            </w:r>
                            <w:r w:rsidRPr="00D87CC3">
                              <w:rPr>
                                <w:b w:val="0"/>
                              </w:rPr>
                              <w:t>LEU-4</w:t>
                            </w:r>
                          </w:p>
                        </w:tc>
                        <w:tc>
                          <w:tcPr>
                            <w:tcW w:w="1145" w:type="dxa"/>
                            <w:tcBorders>
                              <w:top w:val="single" w:sz="12" w:space="0" w:color="auto"/>
                              <w:bottom w:val="single" w:sz="4" w:space="0" w:color="auto"/>
                            </w:tcBorders>
                          </w:tcPr>
                          <w:p w14:paraId="137D768A" w14:textId="77777777" w:rsidR="00813C9E" w:rsidRPr="00D87CC3" w:rsidRDefault="00813C9E" w:rsidP="00B0569E">
                            <w:pPr>
                              <w:pStyle w:val="afff9"/>
                              <w:jc w:val="left"/>
                              <w:rPr>
                                <w:b w:val="0"/>
                              </w:rPr>
                            </w:pPr>
                            <w:r w:rsidRPr="00D87CC3">
                              <w:rPr>
                                <w:rFonts w:hint="eastAsia"/>
                                <w:b w:val="0"/>
                              </w:rPr>
                              <w:t>M</w:t>
                            </w:r>
                            <w:r w:rsidRPr="00D87CC3">
                              <w:rPr>
                                <w:b w:val="0"/>
                              </w:rPr>
                              <w:t>ETEOR</w:t>
                            </w:r>
                          </w:p>
                        </w:tc>
                        <w:tc>
                          <w:tcPr>
                            <w:tcW w:w="1135" w:type="dxa"/>
                            <w:tcBorders>
                              <w:top w:val="single" w:sz="12" w:space="0" w:color="auto"/>
                              <w:bottom w:val="single" w:sz="4" w:space="0" w:color="auto"/>
                            </w:tcBorders>
                          </w:tcPr>
                          <w:p w14:paraId="4F395351" w14:textId="77777777" w:rsidR="00813C9E" w:rsidRPr="00D87CC3" w:rsidRDefault="00813C9E" w:rsidP="00B0569E">
                            <w:pPr>
                              <w:pStyle w:val="afff9"/>
                              <w:jc w:val="left"/>
                              <w:rPr>
                                <w:b w:val="0"/>
                              </w:rPr>
                            </w:pPr>
                            <w:r w:rsidRPr="00D87CC3">
                              <w:rPr>
                                <w:rFonts w:hint="eastAsia"/>
                                <w:b w:val="0"/>
                              </w:rPr>
                              <w:t>R</w:t>
                            </w:r>
                            <w:r w:rsidRPr="00D87CC3">
                              <w:rPr>
                                <w:b w:val="0"/>
                              </w:rPr>
                              <w:t>OUGE-L</w:t>
                            </w:r>
                          </w:p>
                        </w:tc>
                        <w:tc>
                          <w:tcPr>
                            <w:tcW w:w="901" w:type="dxa"/>
                            <w:tcBorders>
                              <w:top w:val="single" w:sz="12" w:space="0" w:color="auto"/>
                              <w:bottom w:val="single" w:sz="4" w:space="0" w:color="auto"/>
                            </w:tcBorders>
                          </w:tcPr>
                          <w:p w14:paraId="653E2A55" w14:textId="77777777" w:rsidR="00813C9E" w:rsidRPr="00D87CC3" w:rsidRDefault="00813C9E" w:rsidP="00B0569E">
                            <w:pPr>
                              <w:pStyle w:val="afff9"/>
                              <w:jc w:val="left"/>
                              <w:rPr>
                                <w:b w:val="0"/>
                              </w:rPr>
                            </w:pPr>
                            <w:r w:rsidRPr="00D87CC3">
                              <w:rPr>
                                <w:rFonts w:hint="eastAsia"/>
                                <w:b w:val="0"/>
                              </w:rPr>
                              <w:t>C</w:t>
                            </w:r>
                            <w:r w:rsidRPr="00D87CC3">
                              <w:rPr>
                                <w:b w:val="0"/>
                              </w:rPr>
                              <w:t>IDEr</w:t>
                            </w:r>
                          </w:p>
                        </w:tc>
                      </w:tr>
                      <w:tr w:rsidR="00813C9E" w14:paraId="3547BAA8" w14:textId="77777777" w:rsidTr="00AC7AA9">
                        <w:tc>
                          <w:tcPr>
                            <w:tcW w:w="1039" w:type="dxa"/>
                            <w:tcBorders>
                              <w:top w:val="single" w:sz="4" w:space="0" w:color="auto"/>
                            </w:tcBorders>
                          </w:tcPr>
                          <w:p w14:paraId="7B68BB68" w14:textId="77777777" w:rsidR="00813C9E" w:rsidRPr="00D87CC3" w:rsidRDefault="00813C9E" w:rsidP="00B0569E">
                            <w:pPr>
                              <w:pStyle w:val="afff9"/>
                              <w:jc w:val="left"/>
                              <w:rPr>
                                <w:b w:val="0"/>
                              </w:rPr>
                            </w:pPr>
                            <w:r w:rsidRPr="00D87CC3">
                              <w:rPr>
                                <w:rFonts w:hint="eastAsia"/>
                                <w:b w:val="0"/>
                              </w:rPr>
                              <w:t>C</w:t>
                            </w:r>
                            <w:r w:rsidRPr="00D87CC3">
                              <w:rPr>
                                <w:b w:val="0"/>
                              </w:rPr>
                              <w:t>MU</w:t>
                            </w:r>
                          </w:p>
                        </w:tc>
                        <w:tc>
                          <w:tcPr>
                            <w:tcW w:w="988" w:type="dxa"/>
                            <w:tcBorders>
                              <w:top w:val="single" w:sz="4" w:space="0" w:color="auto"/>
                            </w:tcBorders>
                          </w:tcPr>
                          <w:p w14:paraId="7BEA7159" w14:textId="77777777" w:rsidR="00813C9E" w:rsidRPr="00257163" w:rsidRDefault="00813C9E" w:rsidP="00B0569E">
                            <w:pPr>
                              <w:pStyle w:val="afff9"/>
                              <w:jc w:val="left"/>
                              <w:rPr>
                                <w:b w:val="0"/>
                              </w:rPr>
                            </w:pPr>
                            <w:r w:rsidRPr="00257163">
                              <w:rPr>
                                <w:rFonts w:hint="eastAsia"/>
                                <w:b w:val="0"/>
                              </w:rPr>
                              <w:t>0</w:t>
                            </w:r>
                            <w:r w:rsidRPr="00257163">
                              <w:rPr>
                                <w:b w:val="0"/>
                              </w:rPr>
                              <w:t>.718</w:t>
                            </w:r>
                          </w:p>
                        </w:tc>
                        <w:tc>
                          <w:tcPr>
                            <w:tcW w:w="988" w:type="dxa"/>
                            <w:tcBorders>
                              <w:top w:val="single" w:sz="4" w:space="0" w:color="auto"/>
                            </w:tcBorders>
                          </w:tcPr>
                          <w:p w14:paraId="6C0B6B2D" w14:textId="77777777" w:rsidR="00813C9E" w:rsidRPr="00257163" w:rsidRDefault="00813C9E" w:rsidP="00B0569E">
                            <w:pPr>
                              <w:pStyle w:val="afff9"/>
                              <w:jc w:val="left"/>
                              <w:rPr>
                                <w:b w:val="0"/>
                              </w:rPr>
                            </w:pPr>
                            <w:r w:rsidRPr="00257163">
                              <w:rPr>
                                <w:rFonts w:hint="eastAsia"/>
                                <w:b w:val="0"/>
                              </w:rPr>
                              <w:t>0</w:t>
                            </w:r>
                            <w:r w:rsidRPr="00257163">
                              <w:rPr>
                                <w:b w:val="0"/>
                              </w:rPr>
                              <w:t>.584</w:t>
                            </w:r>
                          </w:p>
                        </w:tc>
                        <w:tc>
                          <w:tcPr>
                            <w:tcW w:w="988" w:type="dxa"/>
                            <w:tcBorders>
                              <w:top w:val="single" w:sz="4" w:space="0" w:color="auto"/>
                            </w:tcBorders>
                          </w:tcPr>
                          <w:p w14:paraId="0D1B8354" w14:textId="77777777" w:rsidR="00813C9E" w:rsidRPr="00257163" w:rsidRDefault="00813C9E" w:rsidP="00B0569E">
                            <w:pPr>
                              <w:pStyle w:val="afff9"/>
                              <w:jc w:val="left"/>
                              <w:rPr>
                                <w:b w:val="0"/>
                              </w:rPr>
                            </w:pPr>
                            <w:r w:rsidRPr="00257163">
                              <w:rPr>
                                <w:rFonts w:hint="eastAsia"/>
                                <w:b w:val="0"/>
                              </w:rPr>
                              <w:t>0</w:t>
                            </w:r>
                            <w:r w:rsidRPr="00257163">
                              <w:rPr>
                                <w:b w:val="0"/>
                              </w:rPr>
                              <w:t>.478</w:t>
                            </w:r>
                          </w:p>
                        </w:tc>
                        <w:tc>
                          <w:tcPr>
                            <w:tcW w:w="989" w:type="dxa"/>
                            <w:tcBorders>
                              <w:top w:val="single" w:sz="4" w:space="0" w:color="auto"/>
                            </w:tcBorders>
                          </w:tcPr>
                          <w:p w14:paraId="7389E93B" w14:textId="77777777" w:rsidR="00813C9E" w:rsidRPr="00257163" w:rsidRDefault="00813C9E" w:rsidP="00B0569E">
                            <w:pPr>
                              <w:pStyle w:val="afff9"/>
                              <w:jc w:val="left"/>
                              <w:rPr>
                                <w:b w:val="0"/>
                              </w:rPr>
                            </w:pPr>
                            <w:r w:rsidRPr="00257163">
                              <w:rPr>
                                <w:rFonts w:hint="eastAsia"/>
                                <w:b w:val="0"/>
                              </w:rPr>
                              <w:t>0</w:t>
                            </w:r>
                            <w:r w:rsidRPr="00257163">
                              <w:rPr>
                                <w:b w:val="0"/>
                              </w:rPr>
                              <w:t>.394</w:t>
                            </w:r>
                          </w:p>
                        </w:tc>
                        <w:tc>
                          <w:tcPr>
                            <w:tcW w:w="1145" w:type="dxa"/>
                            <w:tcBorders>
                              <w:top w:val="single" w:sz="4" w:space="0" w:color="auto"/>
                            </w:tcBorders>
                          </w:tcPr>
                          <w:p w14:paraId="0CC573B9" w14:textId="77777777" w:rsidR="00813C9E" w:rsidRPr="00257163" w:rsidRDefault="00813C9E" w:rsidP="00B0569E">
                            <w:pPr>
                              <w:pStyle w:val="afff9"/>
                              <w:jc w:val="left"/>
                              <w:rPr>
                                <w:b w:val="0"/>
                              </w:rPr>
                            </w:pPr>
                            <w:r w:rsidRPr="00257163">
                              <w:rPr>
                                <w:rFonts w:hint="eastAsia"/>
                                <w:b w:val="0"/>
                              </w:rPr>
                              <w:t>0</w:t>
                            </w:r>
                            <w:r w:rsidRPr="00257163">
                              <w:rPr>
                                <w:b w:val="0"/>
                              </w:rPr>
                              <w:t>.267</w:t>
                            </w:r>
                          </w:p>
                        </w:tc>
                        <w:tc>
                          <w:tcPr>
                            <w:tcW w:w="1135" w:type="dxa"/>
                            <w:tcBorders>
                              <w:top w:val="single" w:sz="4" w:space="0" w:color="auto"/>
                            </w:tcBorders>
                          </w:tcPr>
                          <w:p w14:paraId="0DF53A48" w14:textId="77777777" w:rsidR="00813C9E" w:rsidRPr="00257163" w:rsidRDefault="00813C9E" w:rsidP="00B0569E">
                            <w:pPr>
                              <w:pStyle w:val="afff9"/>
                              <w:jc w:val="left"/>
                              <w:rPr>
                                <w:b w:val="0"/>
                              </w:rPr>
                            </w:pPr>
                            <w:r w:rsidRPr="00257163">
                              <w:rPr>
                                <w:rFonts w:hint="eastAsia"/>
                                <w:b w:val="0"/>
                              </w:rPr>
                              <w:t>0</w:t>
                            </w:r>
                            <w:r w:rsidRPr="00257163">
                              <w:rPr>
                                <w:b w:val="0"/>
                              </w:rPr>
                              <w:t>.563</w:t>
                            </w:r>
                          </w:p>
                        </w:tc>
                        <w:tc>
                          <w:tcPr>
                            <w:tcW w:w="901" w:type="dxa"/>
                            <w:tcBorders>
                              <w:top w:val="single" w:sz="4" w:space="0" w:color="auto"/>
                            </w:tcBorders>
                          </w:tcPr>
                          <w:p w14:paraId="13C986DE" w14:textId="77777777" w:rsidR="00813C9E" w:rsidRPr="00257163" w:rsidRDefault="00813C9E" w:rsidP="00B0569E">
                            <w:pPr>
                              <w:pStyle w:val="afff9"/>
                              <w:jc w:val="left"/>
                              <w:rPr>
                                <w:b w:val="0"/>
                              </w:rPr>
                            </w:pPr>
                            <w:r w:rsidRPr="00257163">
                              <w:rPr>
                                <w:rFonts w:hint="eastAsia"/>
                                <w:b w:val="0"/>
                              </w:rPr>
                              <w:t>1</w:t>
                            </w:r>
                            <w:r w:rsidRPr="00257163">
                              <w:rPr>
                                <w:b w:val="0"/>
                              </w:rPr>
                              <w:t>.094</w:t>
                            </w:r>
                          </w:p>
                        </w:tc>
                      </w:tr>
                      <w:tr w:rsidR="00813C9E" w14:paraId="795E4C8F" w14:textId="77777777" w:rsidTr="00AC7AA9">
                        <w:tc>
                          <w:tcPr>
                            <w:tcW w:w="1039" w:type="dxa"/>
                          </w:tcPr>
                          <w:p w14:paraId="1BD087DD" w14:textId="77777777" w:rsidR="00813C9E" w:rsidRPr="00D87CC3" w:rsidRDefault="00813C9E" w:rsidP="00B0569E">
                            <w:pPr>
                              <w:pStyle w:val="afff9"/>
                              <w:jc w:val="left"/>
                              <w:rPr>
                                <w:b w:val="0"/>
                              </w:rPr>
                            </w:pPr>
                            <w:r w:rsidRPr="00D87CC3">
                              <w:rPr>
                                <w:rFonts w:hint="eastAsia"/>
                                <w:b w:val="0"/>
                              </w:rPr>
                              <w:t>P</w:t>
                            </w:r>
                            <w:r w:rsidRPr="00D87CC3">
                              <w:rPr>
                                <w:b w:val="0"/>
                              </w:rPr>
                              <w:t>LATO</w:t>
                            </w:r>
                          </w:p>
                        </w:tc>
                        <w:tc>
                          <w:tcPr>
                            <w:tcW w:w="988" w:type="dxa"/>
                          </w:tcPr>
                          <w:p w14:paraId="29F8F20B" w14:textId="77777777" w:rsidR="00813C9E" w:rsidRPr="00257163" w:rsidRDefault="00813C9E" w:rsidP="00B0569E">
                            <w:pPr>
                              <w:pStyle w:val="afff9"/>
                              <w:jc w:val="left"/>
                              <w:rPr>
                                <w:b w:val="0"/>
                              </w:rPr>
                            </w:pPr>
                            <w:r w:rsidRPr="00257163">
                              <w:rPr>
                                <w:rFonts w:hint="eastAsia"/>
                                <w:b w:val="0"/>
                              </w:rPr>
                              <w:t>0</w:t>
                            </w:r>
                            <w:r w:rsidRPr="00257163">
                              <w:rPr>
                                <w:b w:val="0"/>
                              </w:rPr>
                              <w:t>.784</w:t>
                            </w:r>
                          </w:p>
                        </w:tc>
                        <w:tc>
                          <w:tcPr>
                            <w:tcW w:w="988" w:type="dxa"/>
                          </w:tcPr>
                          <w:p w14:paraId="4E6A51C8" w14:textId="77777777" w:rsidR="00813C9E" w:rsidRPr="00257163" w:rsidRDefault="00813C9E" w:rsidP="00B0569E">
                            <w:pPr>
                              <w:pStyle w:val="afff9"/>
                              <w:jc w:val="left"/>
                              <w:rPr>
                                <w:b w:val="0"/>
                              </w:rPr>
                            </w:pPr>
                            <w:r w:rsidRPr="00257163">
                              <w:rPr>
                                <w:rFonts w:hint="eastAsia"/>
                                <w:b w:val="0"/>
                              </w:rPr>
                              <w:t>0</w:t>
                            </w:r>
                            <w:r w:rsidRPr="00257163">
                              <w:rPr>
                                <w:b w:val="0"/>
                              </w:rPr>
                              <w:t>.637</w:t>
                            </w:r>
                          </w:p>
                        </w:tc>
                        <w:tc>
                          <w:tcPr>
                            <w:tcW w:w="988" w:type="dxa"/>
                          </w:tcPr>
                          <w:p w14:paraId="5FD051ED" w14:textId="77777777" w:rsidR="00813C9E" w:rsidRPr="00257163" w:rsidRDefault="00813C9E" w:rsidP="00B0569E">
                            <w:pPr>
                              <w:pStyle w:val="afff9"/>
                              <w:jc w:val="left"/>
                              <w:rPr>
                                <w:b w:val="0"/>
                              </w:rPr>
                            </w:pPr>
                            <w:r w:rsidRPr="00257163">
                              <w:rPr>
                                <w:rFonts w:hint="eastAsia"/>
                                <w:b w:val="0"/>
                              </w:rPr>
                              <w:t>0</w:t>
                            </w:r>
                            <w:r w:rsidRPr="00257163">
                              <w:rPr>
                                <w:b w:val="0"/>
                              </w:rPr>
                              <w:t>.525</w:t>
                            </w:r>
                          </w:p>
                        </w:tc>
                        <w:tc>
                          <w:tcPr>
                            <w:tcW w:w="989" w:type="dxa"/>
                          </w:tcPr>
                          <w:p w14:paraId="55E3DCFE" w14:textId="77777777" w:rsidR="00813C9E" w:rsidRPr="00257163" w:rsidRDefault="00813C9E" w:rsidP="00B0569E">
                            <w:pPr>
                              <w:pStyle w:val="afff9"/>
                              <w:jc w:val="left"/>
                              <w:rPr>
                                <w:b w:val="0"/>
                              </w:rPr>
                            </w:pPr>
                            <w:r w:rsidRPr="00257163">
                              <w:rPr>
                                <w:rFonts w:hint="eastAsia"/>
                                <w:b w:val="0"/>
                              </w:rPr>
                              <w:t>0</w:t>
                            </w:r>
                            <w:r w:rsidRPr="00257163">
                              <w:rPr>
                                <w:b w:val="0"/>
                              </w:rPr>
                              <w:t>.435</w:t>
                            </w:r>
                          </w:p>
                        </w:tc>
                        <w:tc>
                          <w:tcPr>
                            <w:tcW w:w="1145" w:type="dxa"/>
                          </w:tcPr>
                          <w:p w14:paraId="21A1EBB2" w14:textId="77777777" w:rsidR="00813C9E" w:rsidRPr="00257163" w:rsidRDefault="00813C9E" w:rsidP="00B0569E">
                            <w:pPr>
                              <w:pStyle w:val="afff9"/>
                              <w:jc w:val="left"/>
                              <w:rPr>
                                <w:b w:val="0"/>
                              </w:rPr>
                            </w:pPr>
                            <w:r w:rsidRPr="00257163">
                              <w:rPr>
                                <w:rFonts w:hint="eastAsia"/>
                                <w:b w:val="0"/>
                              </w:rPr>
                              <w:t>0</w:t>
                            </w:r>
                            <w:r w:rsidRPr="00257163">
                              <w:rPr>
                                <w:b w:val="0"/>
                              </w:rPr>
                              <w:t>.286</w:t>
                            </w:r>
                          </w:p>
                        </w:tc>
                        <w:tc>
                          <w:tcPr>
                            <w:tcW w:w="1135" w:type="dxa"/>
                          </w:tcPr>
                          <w:p w14:paraId="5BDBC2F6" w14:textId="77777777" w:rsidR="00813C9E" w:rsidRPr="00257163" w:rsidRDefault="00813C9E" w:rsidP="00B0569E">
                            <w:pPr>
                              <w:pStyle w:val="afff9"/>
                              <w:jc w:val="left"/>
                              <w:rPr>
                                <w:b w:val="0"/>
                              </w:rPr>
                            </w:pPr>
                            <w:r w:rsidRPr="00257163">
                              <w:rPr>
                                <w:rFonts w:hint="eastAsia"/>
                                <w:b w:val="0"/>
                              </w:rPr>
                              <w:t>0</w:t>
                            </w:r>
                            <w:r w:rsidRPr="00257163">
                              <w:rPr>
                                <w:b w:val="0"/>
                              </w:rPr>
                              <w:t>.596</w:t>
                            </w:r>
                          </w:p>
                        </w:tc>
                        <w:tc>
                          <w:tcPr>
                            <w:tcW w:w="901" w:type="dxa"/>
                          </w:tcPr>
                          <w:p w14:paraId="18D33328" w14:textId="77777777" w:rsidR="00813C9E" w:rsidRPr="00257163" w:rsidRDefault="00813C9E" w:rsidP="00B0569E">
                            <w:pPr>
                              <w:pStyle w:val="afff9"/>
                              <w:jc w:val="left"/>
                              <w:rPr>
                                <w:b w:val="0"/>
                              </w:rPr>
                            </w:pPr>
                            <w:r w:rsidRPr="00257163">
                              <w:rPr>
                                <w:rFonts w:hint="eastAsia"/>
                                <w:b w:val="0"/>
                              </w:rPr>
                              <w:t>1</w:t>
                            </w:r>
                            <w:r w:rsidRPr="00257163">
                              <w:rPr>
                                <w:b w:val="0"/>
                              </w:rPr>
                              <w:t>.209</w:t>
                            </w:r>
                          </w:p>
                        </w:tc>
                      </w:tr>
                      <w:tr w:rsidR="00813C9E" w14:paraId="65DE66D3" w14:textId="77777777" w:rsidTr="00AC7AA9">
                        <w:tc>
                          <w:tcPr>
                            <w:tcW w:w="1039" w:type="dxa"/>
                          </w:tcPr>
                          <w:p w14:paraId="31AC11A5" w14:textId="77777777" w:rsidR="00813C9E" w:rsidRPr="00D87CC3" w:rsidRDefault="00813C9E" w:rsidP="00B0569E">
                            <w:pPr>
                              <w:pStyle w:val="afff9"/>
                              <w:jc w:val="left"/>
                              <w:rPr>
                                <w:b w:val="0"/>
                              </w:rPr>
                            </w:pPr>
                            <w:r w:rsidRPr="00D87CC3">
                              <w:rPr>
                                <w:rFonts w:hint="eastAsia"/>
                                <w:b w:val="0"/>
                              </w:rPr>
                              <w:t>P</w:t>
                            </w:r>
                            <w:r w:rsidRPr="00D87CC3">
                              <w:rPr>
                                <w:b w:val="0"/>
                              </w:rPr>
                              <w:t>rophetNet</w:t>
                            </w:r>
                          </w:p>
                        </w:tc>
                        <w:tc>
                          <w:tcPr>
                            <w:tcW w:w="988" w:type="dxa"/>
                          </w:tcPr>
                          <w:p w14:paraId="312DBEFC" w14:textId="77777777" w:rsidR="00813C9E" w:rsidRPr="00257163" w:rsidRDefault="00813C9E" w:rsidP="00B0569E">
                            <w:pPr>
                              <w:pStyle w:val="afff9"/>
                              <w:jc w:val="left"/>
                            </w:pPr>
                            <w:r w:rsidRPr="00257163">
                              <w:rPr>
                                <w:rFonts w:hint="eastAsia"/>
                              </w:rPr>
                              <w:t>0</w:t>
                            </w:r>
                            <w:r w:rsidRPr="00257163">
                              <w:t>.824</w:t>
                            </w:r>
                          </w:p>
                        </w:tc>
                        <w:tc>
                          <w:tcPr>
                            <w:tcW w:w="988" w:type="dxa"/>
                          </w:tcPr>
                          <w:p w14:paraId="43048D6F" w14:textId="77777777" w:rsidR="00813C9E" w:rsidRPr="00257163" w:rsidRDefault="00813C9E" w:rsidP="00B0569E">
                            <w:pPr>
                              <w:pStyle w:val="afff9"/>
                              <w:jc w:val="left"/>
                              <w:rPr>
                                <w:b w:val="0"/>
                              </w:rPr>
                            </w:pPr>
                            <w:r w:rsidRPr="00257163">
                              <w:rPr>
                                <w:rFonts w:hint="eastAsia"/>
                                <w:b w:val="0"/>
                              </w:rPr>
                              <w:t>0</w:t>
                            </w:r>
                            <w:r w:rsidRPr="00257163">
                              <w:rPr>
                                <w:b w:val="0"/>
                              </w:rPr>
                              <w:t>.691</w:t>
                            </w:r>
                          </w:p>
                        </w:tc>
                        <w:tc>
                          <w:tcPr>
                            <w:tcW w:w="988" w:type="dxa"/>
                          </w:tcPr>
                          <w:p w14:paraId="20B2A488" w14:textId="77777777" w:rsidR="00813C9E" w:rsidRPr="00257163" w:rsidRDefault="00813C9E" w:rsidP="00B0569E">
                            <w:pPr>
                              <w:pStyle w:val="afff9"/>
                              <w:jc w:val="left"/>
                            </w:pPr>
                            <w:r w:rsidRPr="00257163">
                              <w:rPr>
                                <w:rFonts w:hint="eastAsia"/>
                              </w:rPr>
                              <w:t>0</w:t>
                            </w:r>
                            <w:r w:rsidRPr="00257163">
                              <w:t>.582</w:t>
                            </w:r>
                          </w:p>
                        </w:tc>
                        <w:tc>
                          <w:tcPr>
                            <w:tcW w:w="989" w:type="dxa"/>
                          </w:tcPr>
                          <w:p w14:paraId="005EBAA5" w14:textId="77777777" w:rsidR="00813C9E" w:rsidRPr="00257163" w:rsidRDefault="00813C9E" w:rsidP="00B0569E">
                            <w:pPr>
                              <w:pStyle w:val="afff9"/>
                              <w:jc w:val="left"/>
                              <w:rPr>
                                <w:b w:val="0"/>
                              </w:rPr>
                            </w:pPr>
                            <w:r w:rsidRPr="00257163">
                              <w:rPr>
                                <w:rFonts w:hint="eastAsia"/>
                                <w:b w:val="0"/>
                              </w:rPr>
                              <w:t>0</w:t>
                            </w:r>
                            <w:r w:rsidRPr="00257163">
                              <w:rPr>
                                <w:b w:val="0"/>
                              </w:rPr>
                              <w:t>.487</w:t>
                            </w:r>
                          </w:p>
                        </w:tc>
                        <w:tc>
                          <w:tcPr>
                            <w:tcW w:w="1145" w:type="dxa"/>
                          </w:tcPr>
                          <w:p w14:paraId="4D2AF91F" w14:textId="77777777" w:rsidR="00813C9E" w:rsidRPr="00257163" w:rsidRDefault="00813C9E" w:rsidP="00B0569E">
                            <w:pPr>
                              <w:pStyle w:val="afff9"/>
                              <w:jc w:val="left"/>
                              <w:rPr>
                                <w:b w:val="0"/>
                              </w:rPr>
                            </w:pPr>
                            <w:r w:rsidRPr="00257163">
                              <w:rPr>
                                <w:rFonts w:hint="eastAsia"/>
                                <w:b w:val="0"/>
                              </w:rPr>
                              <w:t>0</w:t>
                            </w:r>
                            <w:r w:rsidRPr="00257163">
                              <w:rPr>
                                <w:b w:val="0"/>
                              </w:rPr>
                              <w:t>.313</w:t>
                            </w:r>
                          </w:p>
                        </w:tc>
                        <w:tc>
                          <w:tcPr>
                            <w:tcW w:w="1135" w:type="dxa"/>
                          </w:tcPr>
                          <w:p w14:paraId="04A40869" w14:textId="77777777" w:rsidR="00813C9E" w:rsidRPr="00257163" w:rsidRDefault="00813C9E" w:rsidP="00B0569E">
                            <w:pPr>
                              <w:pStyle w:val="afff9"/>
                              <w:jc w:val="left"/>
                              <w:rPr>
                                <w:b w:val="0"/>
                              </w:rPr>
                            </w:pPr>
                            <w:r w:rsidRPr="00257163">
                              <w:rPr>
                                <w:rFonts w:hint="eastAsia"/>
                                <w:b w:val="0"/>
                              </w:rPr>
                              <w:t>0</w:t>
                            </w:r>
                            <w:r w:rsidRPr="00257163">
                              <w:rPr>
                                <w:b w:val="0"/>
                              </w:rPr>
                              <w:t>.635</w:t>
                            </w:r>
                          </w:p>
                        </w:tc>
                        <w:tc>
                          <w:tcPr>
                            <w:tcW w:w="901" w:type="dxa"/>
                          </w:tcPr>
                          <w:p w14:paraId="23E36675" w14:textId="77777777" w:rsidR="00813C9E" w:rsidRPr="00257163" w:rsidRDefault="00813C9E" w:rsidP="00B0569E">
                            <w:pPr>
                              <w:pStyle w:val="afff9"/>
                              <w:jc w:val="left"/>
                              <w:rPr>
                                <w:b w:val="0"/>
                              </w:rPr>
                            </w:pPr>
                            <w:r w:rsidRPr="00257163">
                              <w:rPr>
                                <w:rFonts w:hint="eastAsia"/>
                                <w:b w:val="0"/>
                              </w:rPr>
                              <w:t>1</w:t>
                            </w:r>
                            <w:r w:rsidRPr="00257163">
                              <w:rPr>
                                <w:b w:val="0"/>
                              </w:rPr>
                              <w:t>.382</w:t>
                            </w:r>
                          </w:p>
                        </w:tc>
                      </w:tr>
                      <w:tr w:rsidR="00813C9E" w14:paraId="65794F78" w14:textId="77777777" w:rsidTr="00AC7AA9">
                        <w:tc>
                          <w:tcPr>
                            <w:tcW w:w="1039" w:type="dxa"/>
                          </w:tcPr>
                          <w:p w14:paraId="201BA211" w14:textId="77777777" w:rsidR="00813C9E" w:rsidRPr="00D87CC3" w:rsidRDefault="00813C9E" w:rsidP="00B0569E">
                            <w:pPr>
                              <w:pStyle w:val="afff9"/>
                              <w:jc w:val="left"/>
                              <w:rPr>
                                <w:b w:val="0"/>
                              </w:rPr>
                            </w:pPr>
                            <w:r w:rsidRPr="00D87CC3">
                              <w:rPr>
                                <w:rFonts w:hint="eastAsia"/>
                                <w:b w:val="0"/>
                              </w:rPr>
                              <w:t>D</w:t>
                            </w:r>
                            <w:r w:rsidRPr="00D87CC3">
                              <w:rPr>
                                <w:b w:val="0"/>
                              </w:rPr>
                              <w:t>ialogVED</w:t>
                            </w:r>
                          </w:p>
                        </w:tc>
                        <w:tc>
                          <w:tcPr>
                            <w:tcW w:w="988" w:type="dxa"/>
                          </w:tcPr>
                          <w:p w14:paraId="5F2531DA" w14:textId="77777777" w:rsidR="00813C9E" w:rsidRPr="00257163" w:rsidRDefault="00813C9E" w:rsidP="00B0569E">
                            <w:pPr>
                              <w:pStyle w:val="afff9"/>
                              <w:jc w:val="left"/>
                              <w:rPr>
                                <w:b w:val="0"/>
                              </w:rPr>
                            </w:pPr>
                            <w:r w:rsidRPr="00257163">
                              <w:rPr>
                                <w:rFonts w:hint="eastAsia"/>
                                <w:b w:val="0"/>
                              </w:rPr>
                              <w:t>0</w:t>
                            </w:r>
                            <w:r w:rsidRPr="00257163">
                              <w:rPr>
                                <w:b w:val="0"/>
                              </w:rPr>
                              <w:t>.822</w:t>
                            </w:r>
                          </w:p>
                        </w:tc>
                        <w:tc>
                          <w:tcPr>
                            <w:tcW w:w="988" w:type="dxa"/>
                          </w:tcPr>
                          <w:p w14:paraId="30F66392" w14:textId="77777777" w:rsidR="00813C9E" w:rsidRPr="00257163" w:rsidRDefault="00813C9E" w:rsidP="00B0569E">
                            <w:pPr>
                              <w:pStyle w:val="afff9"/>
                              <w:jc w:val="left"/>
                            </w:pPr>
                            <w:r w:rsidRPr="00257163">
                              <w:rPr>
                                <w:rFonts w:hint="eastAsia"/>
                              </w:rPr>
                              <w:t>0</w:t>
                            </w:r>
                            <w:r w:rsidRPr="00257163">
                              <w:t>.692</w:t>
                            </w:r>
                          </w:p>
                        </w:tc>
                        <w:tc>
                          <w:tcPr>
                            <w:tcW w:w="988" w:type="dxa"/>
                          </w:tcPr>
                          <w:p w14:paraId="775696AD" w14:textId="77777777" w:rsidR="00813C9E" w:rsidRPr="00257163" w:rsidRDefault="00813C9E" w:rsidP="00B0569E">
                            <w:pPr>
                              <w:pStyle w:val="afff9"/>
                              <w:jc w:val="left"/>
                            </w:pPr>
                            <w:r w:rsidRPr="00257163">
                              <w:rPr>
                                <w:rFonts w:hint="eastAsia"/>
                              </w:rPr>
                              <w:t>0</w:t>
                            </w:r>
                            <w:r w:rsidRPr="00257163">
                              <w:t>.582</w:t>
                            </w:r>
                          </w:p>
                        </w:tc>
                        <w:tc>
                          <w:tcPr>
                            <w:tcW w:w="989" w:type="dxa"/>
                          </w:tcPr>
                          <w:p w14:paraId="4FDF655B" w14:textId="77777777" w:rsidR="00813C9E" w:rsidRPr="00257163" w:rsidRDefault="00813C9E" w:rsidP="00B0569E">
                            <w:pPr>
                              <w:pStyle w:val="afff9"/>
                              <w:jc w:val="left"/>
                            </w:pPr>
                            <w:r w:rsidRPr="00257163">
                              <w:rPr>
                                <w:rFonts w:hint="eastAsia"/>
                              </w:rPr>
                              <w:t>0</w:t>
                            </w:r>
                            <w:r w:rsidRPr="00257163">
                              <w:t>.489</w:t>
                            </w:r>
                          </w:p>
                        </w:tc>
                        <w:tc>
                          <w:tcPr>
                            <w:tcW w:w="1145" w:type="dxa"/>
                          </w:tcPr>
                          <w:p w14:paraId="48402D4C" w14:textId="77777777" w:rsidR="00813C9E" w:rsidRPr="00257163" w:rsidRDefault="00813C9E" w:rsidP="00B0569E">
                            <w:pPr>
                              <w:pStyle w:val="afff9"/>
                              <w:jc w:val="left"/>
                              <w:rPr>
                                <w:b w:val="0"/>
                              </w:rPr>
                            </w:pPr>
                            <w:r w:rsidRPr="00257163">
                              <w:rPr>
                                <w:rFonts w:hint="eastAsia"/>
                                <w:b w:val="0"/>
                              </w:rPr>
                              <w:t>0</w:t>
                            </w:r>
                            <w:r w:rsidRPr="00257163">
                              <w:rPr>
                                <w:b w:val="0"/>
                              </w:rPr>
                              <w:t>.312</w:t>
                            </w:r>
                          </w:p>
                        </w:tc>
                        <w:tc>
                          <w:tcPr>
                            <w:tcW w:w="1135" w:type="dxa"/>
                          </w:tcPr>
                          <w:p w14:paraId="6116A342" w14:textId="77777777" w:rsidR="00813C9E" w:rsidRPr="00257163" w:rsidRDefault="00813C9E" w:rsidP="00B0569E">
                            <w:pPr>
                              <w:pStyle w:val="afff9"/>
                              <w:jc w:val="left"/>
                            </w:pPr>
                            <w:r w:rsidRPr="00257163">
                              <w:rPr>
                                <w:rFonts w:hint="eastAsia"/>
                              </w:rPr>
                              <w:t>0</w:t>
                            </w:r>
                            <w:r w:rsidRPr="00257163">
                              <w:t>.636</w:t>
                            </w:r>
                          </w:p>
                        </w:tc>
                        <w:tc>
                          <w:tcPr>
                            <w:tcW w:w="901" w:type="dxa"/>
                          </w:tcPr>
                          <w:p w14:paraId="3C821556" w14:textId="77777777" w:rsidR="00813C9E" w:rsidRPr="00257163" w:rsidRDefault="00813C9E" w:rsidP="00B0569E">
                            <w:pPr>
                              <w:pStyle w:val="afff9"/>
                              <w:jc w:val="left"/>
                              <w:rPr>
                                <w:b w:val="0"/>
                              </w:rPr>
                            </w:pPr>
                            <w:r w:rsidRPr="00257163">
                              <w:rPr>
                                <w:rFonts w:hint="eastAsia"/>
                                <w:b w:val="0"/>
                              </w:rPr>
                              <w:t>1</w:t>
                            </w:r>
                            <w:r w:rsidRPr="00257163">
                              <w:rPr>
                                <w:b w:val="0"/>
                              </w:rPr>
                              <w:t>.391</w:t>
                            </w:r>
                          </w:p>
                        </w:tc>
                      </w:tr>
                      <w:tr w:rsidR="00813C9E" w14:paraId="37A17C89" w14:textId="77777777" w:rsidTr="00AC7AA9">
                        <w:tc>
                          <w:tcPr>
                            <w:tcW w:w="1039" w:type="dxa"/>
                            <w:tcBorders>
                              <w:bottom w:val="single" w:sz="12" w:space="0" w:color="auto"/>
                            </w:tcBorders>
                          </w:tcPr>
                          <w:p w14:paraId="79EA9684"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988" w:type="dxa"/>
                            <w:tcBorders>
                              <w:bottom w:val="single" w:sz="12" w:space="0" w:color="auto"/>
                            </w:tcBorders>
                          </w:tcPr>
                          <w:p w14:paraId="379D43AF" w14:textId="77777777" w:rsidR="00813C9E" w:rsidRPr="00257163" w:rsidRDefault="00813C9E" w:rsidP="00B0569E">
                            <w:pPr>
                              <w:pStyle w:val="afff9"/>
                              <w:jc w:val="left"/>
                              <w:rPr>
                                <w:b w:val="0"/>
                              </w:rPr>
                            </w:pPr>
                            <w:r w:rsidRPr="00257163">
                              <w:rPr>
                                <w:rFonts w:hint="eastAsia"/>
                                <w:b w:val="0"/>
                              </w:rPr>
                              <w:t>0</w:t>
                            </w:r>
                            <w:r w:rsidRPr="00257163">
                              <w:rPr>
                                <w:b w:val="0"/>
                              </w:rPr>
                              <w:t>.801</w:t>
                            </w:r>
                          </w:p>
                        </w:tc>
                        <w:tc>
                          <w:tcPr>
                            <w:tcW w:w="988" w:type="dxa"/>
                            <w:tcBorders>
                              <w:bottom w:val="single" w:sz="12" w:space="0" w:color="auto"/>
                            </w:tcBorders>
                          </w:tcPr>
                          <w:p w14:paraId="273A629F" w14:textId="77777777" w:rsidR="00813C9E" w:rsidRPr="00257163" w:rsidRDefault="00813C9E" w:rsidP="00B0569E">
                            <w:pPr>
                              <w:pStyle w:val="afff9"/>
                              <w:jc w:val="left"/>
                              <w:rPr>
                                <w:b w:val="0"/>
                              </w:rPr>
                            </w:pPr>
                            <w:r w:rsidRPr="00257163">
                              <w:rPr>
                                <w:rFonts w:hint="eastAsia"/>
                                <w:b w:val="0"/>
                              </w:rPr>
                              <w:t>0</w:t>
                            </w:r>
                            <w:r w:rsidRPr="00257163">
                              <w:rPr>
                                <w:b w:val="0"/>
                              </w:rPr>
                              <w:t>.680</w:t>
                            </w:r>
                          </w:p>
                        </w:tc>
                        <w:tc>
                          <w:tcPr>
                            <w:tcW w:w="988" w:type="dxa"/>
                            <w:tcBorders>
                              <w:bottom w:val="single" w:sz="12" w:space="0" w:color="auto"/>
                            </w:tcBorders>
                          </w:tcPr>
                          <w:p w14:paraId="05E643A2" w14:textId="77777777" w:rsidR="00813C9E" w:rsidRPr="00257163" w:rsidRDefault="00813C9E" w:rsidP="00B0569E">
                            <w:pPr>
                              <w:pStyle w:val="afff9"/>
                              <w:jc w:val="left"/>
                              <w:rPr>
                                <w:b w:val="0"/>
                              </w:rPr>
                            </w:pPr>
                            <w:r w:rsidRPr="00257163">
                              <w:rPr>
                                <w:rFonts w:hint="eastAsia"/>
                                <w:b w:val="0"/>
                              </w:rPr>
                              <w:t>0</w:t>
                            </w:r>
                            <w:r w:rsidRPr="00257163">
                              <w:rPr>
                                <w:b w:val="0"/>
                              </w:rPr>
                              <w:t>.576</w:t>
                            </w:r>
                          </w:p>
                        </w:tc>
                        <w:tc>
                          <w:tcPr>
                            <w:tcW w:w="989" w:type="dxa"/>
                            <w:tcBorders>
                              <w:bottom w:val="single" w:sz="12" w:space="0" w:color="auto"/>
                            </w:tcBorders>
                          </w:tcPr>
                          <w:p w14:paraId="6DBD5778" w14:textId="77777777" w:rsidR="00813C9E" w:rsidRPr="00257163" w:rsidRDefault="00813C9E" w:rsidP="00B0569E">
                            <w:pPr>
                              <w:pStyle w:val="afff9"/>
                              <w:jc w:val="left"/>
                              <w:rPr>
                                <w:b w:val="0"/>
                              </w:rPr>
                            </w:pPr>
                            <w:r w:rsidRPr="00257163">
                              <w:rPr>
                                <w:rFonts w:hint="eastAsia"/>
                                <w:b w:val="0"/>
                              </w:rPr>
                              <w:t>0</w:t>
                            </w:r>
                            <w:r w:rsidRPr="00257163">
                              <w:rPr>
                                <w:b w:val="0"/>
                              </w:rPr>
                              <w:t>.488</w:t>
                            </w:r>
                          </w:p>
                        </w:tc>
                        <w:tc>
                          <w:tcPr>
                            <w:tcW w:w="1145" w:type="dxa"/>
                            <w:tcBorders>
                              <w:bottom w:val="single" w:sz="12" w:space="0" w:color="auto"/>
                            </w:tcBorders>
                          </w:tcPr>
                          <w:p w14:paraId="13D18A96" w14:textId="77777777" w:rsidR="00813C9E" w:rsidRPr="00257163" w:rsidRDefault="00813C9E" w:rsidP="00B0569E">
                            <w:pPr>
                              <w:pStyle w:val="afff9"/>
                              <w:jc w:val="left"/>
                            </w:pPr>
                            <w:r w:rsidRPr="00257163">
                              <w:rPr>
                                <w:rFonts w:hint="eastAsia"/>
                              </w:rPr>
                              <w:t>0</w:t>
                            </w:r>
                            <w:r w:rsidRPr="00257163">
                              <w:t>.316</w:t>
                            </w:r>
                          </w:p>
                        </w:tc>
                        <w:tc>
                          <w:tcPr>
                            <w:tcW w:w="1135" w:type="dxa"/>
                            <w:tcBorders>
                              <w:bottom w:val="single" w:sz="12" w:space="0" w:color="auto"/>
                            </w:tcBorders>
                          </w:tcPr>
                          <w:p w14:paraId="68BE56DC" w14:textId="77777777" w:rsidR="00813C9E" w:rsidRPr="00257163" w:rsidRDefault="00813C9E" w:rsidP="00B0569E">
                            <w:pPr>
                              <w:pStyle w:val="afff9"/>
                              <w:jc w:val="left"/>
                              <w:rPr>
                                <w:b w:val="0"/>
                              </w:rPr>
                            </w:pPr>
                            <w:r w:rsidRPr="00257163">
                              <w:rPr>
                                <w:rFonts w:hint="eastAsia"/>
                                <w:b w:val="0"/>
                              </w:rPr>
                              <w:t>0</w:t>
                            </w:r>
                            <w:r w:rsidRPr="00257163">
                              <w:rPr>
                                <w:b w:val="0"/>
                              </w:rPr>
                              <w:t>.631</w:t>
                            </w:r>
                          </w:p>
                        </w:tc>
                        <w:tc>
                          <w:tcPr>
                            <w:tcW w:w="901" w:type="dxa"/>
                            <w:tcBorders>
                              <w:bottom w:val="single" w:sz="12" w:space="0" w:color="auto"/>
                            </w:tcBorders>
                          </w:tcPr>
                          <w:p w14:paraId="691722DE" w14:textId="77777777" w:rsidR="00813C9E" w:rsidRPr="00257163" w:rsidRDefault="00813C9E" w:rsidP="00B0569E">
                            <w:pPr>
                              <w:pStyle w:val="afff9"/>
                              <w:jc w:val="left"/>
                            </w:pPr>
                            <w:r w:rsidRPr="00257163">
                              <w:rPr>
                                <w:rFonts w:hint="eastAsia"/>
                              </w:rPr>
                              <w:t>1</w:t>
                            </w:r>
                            <w:r w:rsidRPr="00257163">
                              <w:t>.403</w:t>
                            </w:r>
                          </w:p>
                        </w:tc>
                      </w:tr>
                    </w:tbl>
                    <w:p w14:paraId="49335E19" w14:textId="77777777" w:rsidR="00813C9E" w:rsidRDefault="00813C9E" w:rsidP="005E77C3">
                      <w:pPr>
                        <w:pStyle w:val="afff9"/>
                      </w:pPr>
                    </w:p>
                  </w:txbxContent>
                </v:textbox>
                <w10:wrap type="square" anchorx="margin"/>
              </v:shape>
            </w:pict>
          </mc:Fallback>
        </mc:AlternateContent>
      </w:r>
      <w:r w:rsidR="0014402E">
        <w:t xml:space="preserve"> </w:t>
      </w:r>
      <w:r w:rsidR="00F333C9">
        <w:t>(7)</w:t>
      </w:r>
      <w:proofErr w:type="spellStart"/>
      <w:r w:rsidR="00D27624" w:rsidRPr="00D27624">
        <w:rPr>
          <w:rFonts w:hint="eastAsia"/>
        </w:rPr>
        <w:t>DialogVED</w:t>
      </w:r>
      <w:proofErr w:type="spellEnd"/>
      <w:r w:rsidR="008057C9">
        <w:fldChar w:fldCharType="begin" w:fldLock="1"/>
      </w:r>
      <w:r w:rsidR="007D5AD5">
        <w:instrText>ADDIN CSL_CITATION {"citationItems":[{"id":"ITEM-1","itemData":{"DOI":"10.18653/v1/2022.acl-long.333","abstract":"Dialog response generation in open domain is an important research topic where the main challenge is to generate relevant and diverse responses. In this paper, we propose a new dialog pre-training framework called DialogVED, which introduces continuous latent variables into the enhanced encoder-decoder pre-training framework to increase the relevance and diversity of responses. With the help of a large dialog corpus (Reddit), we pre-train the model using the following 4 tasks, used in training language models (LMs) and Variational Autoencoders (VAEs) literature: 1) masked language model; 2) response generation; 3) bag-of-words prediction; and 4) KL divergence reduction. We also add additional parameters to model the turn structure in dialogs to improve the performance of the pre-trained model. We conduct experiments on PersonaChat, DailyDialog, and DSTC7-AVSD benchmarks for response generation. Experimental results show that our model achieves the new state-of-the-art results on all these datasets.","author":[{"dropping-particle":"","family":"Chen","given":"Wei","non-dropping-particle":"","parse-names":false,"suffix":""},{"dropping-particle":"","family":"Gong","given":"Yeyun","non-dropping-particle":"","parse-names":false,"suffix":""},{"dropping-particle":"","family":"Wang","given":"Song","non-dropping-particle":"","parse-names":false,"suffix":""},{"dropping-particle":"","family":"Yao","given":"Bolun","non-dropping-particle":"","parse-names":false,"suffix":""},{"dropping-particle":"","family":"Qi","given":"Weizhen","non-dropping-particle":"","parse-names":false,"suffix":""},{"dropping-particle":"","family":"Wei","given":"Zhongyu","non-dropping-particle":"","parse-names":false,"suffix":""},{"dropping-particle":"","family":"Hu","given":"Xiaowu","non-dropping-particle":"","parse-names":false,"suffix":""},{"dropping-particle":"","family":"Zhou","given":"Bartuer","non-dropping-particle":"","parse-names":false,"suffix":""},{"dropping-particle":"","family":"Mao","given":"Yi","non-dropping-particle":"","parse-names":false,"suffix":""},{"dropping-particle":"","family":"Chen","given":"Weizhu","non-dropping-particle":"","parse-names":false,"suffix":""},{"dropping-particle":"","family":"Cheng","given":"Biao","non-dropping-particle":"","parse-names":false,"suffix":""},{"dropping-particle":"","family":"Duan","given":"Nan","non-dropping-particle":"","parse-names":false,"suffix":""}],"container-title":"Proceedings of the 60th Annual Meeting of the Association for Computational Linguistics,(ACL-2022)","id":"ITEM-1","issued":{"date-parts":[["2022"]]},"page":"4852-4864","title":"DialogVED: A Pre-trained Latent Variable Encoder-Decoder Model for Dialog Response Generation","type":"paper-conference"},"uris":["http://www.mendeley.com/documents/?uuid=957591ab-d402-43e5-bb54-54f603f39bb0"]}],"mendeley":{"formattedCitation":"&lt;sup&gt;[37]&lt;/sup&gt;","plainTextFormattedCitation":"[37]","previouslyFormattedCitation":"&lt;sup&gt;[37]&lt;/sup&gt;"},"properties":{"noteIndex":0},"schema":"https://github.com/citation-style-language/schema/raw/master/csl-citation.json"}</w:instrText>
      </w:r>
      <w:r w:rsidR="008057C9">
        <w:fldChar w:fldCharType="separate"/>
      </w:r>
      <w:r w:rsidR="007D5AD5" w:rsidRPr="007D5AD5">
        <w:rPr>
          <w:noProof/>
          <w:vertAlign w:val="superscript"/>
        </w:rPr>
        <w:t>[37]</w:t>
      </w:r>
      <w:r w:rsidR="008057C9">
        <w:fldChar w:fldCharType="end"/>
      </w:r>
      <w:r w:rsidR="00D27624">
        <w:rPr>
          <w:rFonts w:hint="eastAsia"/>
        </w:rPr>
        <w:t>：</w:t>
      </w:r>
      <w:r w:rsidR="00D27624" w:rsidRPr="00D27624">
        <w:rPr>
          <w:rFonts w:hint="eastAsia"/>
        </w:rPr>
        <w:t>一</w:t>
      </w:r>
      <w:r w:rsidR="00D27624">
        <w:rPr>
          <w:rFonts w:hint="eastAsia"/>
        </w:rPr>
        <w:t>种</w:t>
      </w:r>
      <w:r w:rsidR="00D27624" w:rsidRPr="00D27624">
        <w:rPr>
          <w:rFonts w:hint="eastAsia"/>
        </w:rPr>
        <w:t>通过引入连续的潜在变量</w:t>
      </w:r>
      <w:r w:rsidR="00BC2229">
        <w:rPr>
          <w:rFonts w:hint="eastAsia"/>
        </w:rPr>
        <w:t>来增加编码器</w:t>
      </w:r>
      <w:r w:rsidR="00BC2229">
        <w:rPr>
          <w:rFonts w:hint="eastAsia"/>
        </w:rPr>
        <w:t>-</w:t>
      </w:r>
      <w:r w:rsidR="00BC2229">
        <w:rPr>
          <w:rFonts w:hint="eastAsia"/>
        </w:rPr>
        <w:t>解码器结构的</w:t>
      </w:r>
      <w:proofErr w:type="gramStart"/>
      <w:r w:rsidR="00BC2229" w:rsidRPr="00D27624">
        <w:rPr>
          <w:rFonts w:hint="eastAsia"/>
        </w:rPr>
        <w:t>预训练</w:t>
      </w:r>
      <w:proofErr w:type="gramEnd"/>
      <w:r w:rsidR="00BC2229" w:rsidRPr="00D27624">
        <w:rPr>
          <w:rFonts w:hint="eastAsia"/>
        </w:rPr>
        <w:t>模型框架，</w:t>
      </w:r>
      <w:r w:rsidR="00D27624" w:rsidRPr="00D27624">
        <w:rPr>
          <w:rFonts w:hint="eastAsia"/>
        </w:rPr>
        <w:t>在</w:t>
      </w:r>
      <w:r w:rsidR="00D27624" w:rsidRPr="00D27624">
        <w:rPr>
          <w:rFonts w:hint="eastAsia"/>
        </w:rPr>
        <w:t>DSTC7-AVSD</w:t>
      </w:r>
      <w:r w:rsidR="00D27624" w:rsidRPr="00D27624">
        <w:rPr>
          <w:rFonts w:hint="eastAsia"/>
        </w:rPr>
        <w:t>上获得最先进的</w:t>
      </w:r>
      <w:r w:rsidR="00BC2229">
        <w:rPr>
          <w:rFonts w:hint="eastAsia"/>
        </w:rPr>
        <w:t>结果</w:t>
      </w:r>
      <w:r w:rsidR="00D27624" w:rsidRPr="00D27624">
        <w:rPr>
          <w:rFonts w:hint="eastAsia"/>
        </w:rPr>
        <w:t>。</w:t>
      </w:r>
    </w:p>
    <w:p w14:paraId="5DA67C76" w14:textId="779AC42B" w:rsidR="00BC2229" w:rsidRDefault="00CC2E91" w:rsidP="005D52E5">
      <w:pPr>
        <w:tabs>
          <w:tab w:val="right" w:pos="240"/>
        </w:tabs>
        <w:ind w:firstLine="480"/>
      </w:pPr>
      <w:r>
        <w:rPr>
          <w:rFonts w:hint="eastAsia"/>
        </w:rPr>
        <w:t>表</w:t>
      </w:r>
      <w:r>
        <w:rPr>
          <w:rFonts w:hint="eastAsia"/>
        </w:rPr>
        <w:t>4</w:t>
      </w:r>
      <w:r>
        <w:t>-</w:t>
      </w:r>
      <w:r w:rsidR="00B942D9">
        <w:t>2</w:t>
      </w:r>
      <w:r w:rsidR="00BC2229">
        <w:rPr>
          <w:rFonts w:hint="eastAsia"/>
        </w:rPr>
        <w:t>展示</w:t>
      </w:r>
      <w:r w:rsidR="00BC2229" w:rsidRPr="00BC2229">
        <w:rPr>
          <w:rFonts w:hint="eastAsia"/>
        </w:rPr>
        <w:t>了</w:t>
      </w:r>
      <w:r w:rsidR="0024755D">
        <w:rPr>
          <w:rFonts w:hint="eastAsia"/>
        </w:rPr>
        <w:t>基于角色的</w:t>
      </w:r>
      <w:r w:rsidR="00BC2229">
        <w:rPr>
          <w:rFonts w:hint="eastAsia"/>
        </w:rPr>
        <w:t>对话任务中</w:t>
      </w:r>
      <w:r w:rsidR="00BC2229" w:rsidRPr="00BC2229">
        <w:rPr>
          <w:rFonts w:hint="eastAsia"/>
        </w:rPr>
        <w:t>不同方法的自动</w:t>
      </w:r>
      <w:r w:rsidR="001D125A">
        <w:rPr>
          <w:rFonts w:hint="eastAsia"/>
        </w:rPr>
        <w:t>评测</w:t>
      </w:r>
      <w:r w:rsidR="00BC2229" w:rsidRPr="00BC2229">
        <w:rPr>
          <w:rFonts w:hint="eastAsia"/>
        </w:rPr>
        <w:t>结果。</w:t>
      </w:r>
      <w:r w:rsidR="001D125A">
        <w:rPr>
          <w:rFonts w:hint="eastAsia"/>
        </w:rPr>
        <w:t>可以发现</w:t>
      </w:r>
      <w:r w:rsidR="00BC2229" w:rsidRPr="00BC2229">
        <w:rPr>
          <w:rFonts w:hint="eastAsia"/>
        </w:rPr>
        <w:t>所提出的模型</w:t>
      </w:r>
      <w:r w:rsidR="00CB0C22">
        <w:rPr>
          <w:rFonts w:hint="eastAsia"/>
        </w:rPr>
        <w:t>在自动测评指标上</w:t>
      </w:r>
      <w:r w:rsidR="00BC2229" w:rsidRPr="00BC2229">
        <w:rPr>
          <w:rFonts w:hint="eastAsia"/>
        </w:rPr>
        <w:t>优于</w:t>
      </w:r>
      <w:proofErr w:type="spellStart"/>
      <w:r w:rsidR="00BC2229" w:rsidRPr="00BC2229">
        <w:rPr>
          <w:rFonts w:hint="eastAsia"/>
        </w:rPr>
        <w:t>PersonaChat</w:t>
      </w:r>
      <w:proofErr w:type="spellEnd"/>
      <w:r w:rsidR="00BC2229" w:rsidRPr="00BC2229">
        <w:rPr>
          <w:rFonts w:hint="eastAsia"/>
        </w:rPr>
        <w:t xml:space="preserve"> </w:t>
      </w:r>
      <w:r w:rsidR="00BC2229" w:rsidRPr="00BC2229">
        <w:rPr>
          <w:rFonts w:hint="eastAsia"/>
        </w:rPr>
        <w:t>数据集上的</w:t>
      </w:r>
      <w:r w:rsidR="001D125A">
        <w:rPr>
          <w:rFonts w:hint="eastAsia"/>
        </w:rPr>
        <w:t>其他模型</w:t>
      </w:r>
      <w:r w:rsidR="00BC2229" w:rsidRPr="00BC2229">
        <w:rPr>
          <w:rFonts w:hint="eastAsia"/>
        </w:rPr>
        <w:t>，尤其是在</w:t>
      </w:r>
      <w:r w:rsidR="001D125A">
        <w:rPr>
          <w:rFonts w:hint="eastAsia"/>
        </w:rPr>
        <w:t>修改的数据集上取得了更</w:t>
      </w:r>
      <w:r w:rsidR="00CB0C22">
        <w:rPr>
          <w:rFonts w:hint="eastAsia"/>
        </w:rPr>
        <w:t>大的改进</w:t>
      </w:r>
      <w:r w:rsidR="00BC2229" w:rsidRPr="00BC2229">
        <w:rPr>
          <w:rFonts w:hint="eastAsia"/>
        </w:rPr>
        <w:t>。</w:t>
      </w:r>
      <w:r w:rsidR="00452CEF">
        <w:rPr>
          <w:rFonts w:hint="eastAsia"/>
        </w:rPr>
        <w:t>从</w:t>
      </w:r>
      <w:r w:rsidR="00452CEF">
        <w:rPr>
          <w:rFonts w:hint="eastAsia"/>
        </w:rPr>
        <w:t>H</w:t>
      </w:r>
      <w:r w:rsidR="00452CEF">
        <w:t>its@1</w:t>
      </w:r>
      <w:r w:rsidR="00452CEF">
        <w:rPr>
          <w:rFonts w:hint="eastAsia"/>
        </w:rPr>
        <w:t>指标的提升中可以看出，蕴含</w:t>
      </w:r>
      <w:r w:rsidR="008D07DE">
        <w:rPr>
          <w:rFonts w:hint="eastAsia"/>
        </w:rPr>
        <w:t>关系</w:t>
      </w:r>
      <w:r w:rsidR="00452CEF">
        <w:rPr>
          <w:rFonts w:hint="eastAsia"/>
        </w:rPr>
        <w:t>记忆提供的与</w:t>
      </w:r>
      <w:r w:rsidR="0024755D">
        <w:rPr>
          <w:rFonts w:hint="eastAsia"/>
        </w:rPr>
        <w:t>角色</w:t>
      </w:r>
      <w:r w:rsidR="00452CEF">
        <w:rPr>
          <w:rFonts w:hint="eastAsia"/>
        </w:rPr>
        <w:t>相关的信息和从句间</w:t>
      </w:r>
      <w:r w:rsidR="008D07DE">
        <w:rPr>
          <w:rFonts w:hint="eastAsia"/>
        </w:rPr>
        <w:t>关系</w:t>
      </w:r>
      <w:r w:rsidR="00452CEF">
        <w:rPr>
          <w:rFonts w:hint="eastAsia"/>
        </w:rPr>
        <w:t>记忆中捕获的对话话语信息可以使得模型</w:t>
      </w:r>
      <w:r w:rsidR="00BC2229" w:rsidRPr="00BC2229">
        <w:rPr>
          <w:rFonts w:hint="eastAsia"/>
        </w:rPr>
        <w:t>更容易</w:t>
      </w:r>
      <w:r w:rsidR="008D07DE">
        <w:rPr>
          <w:rFonts w:hint="eastAsia"/>
        </w:rPr>
        <w:t>在候选回复中</w:t>
      </w:r>
      <w:r w:rsidR="00BC2229" w:rsidRPr="00BC2229">
        <w:rPr>
          <w:rFonts w:hint="eastAsia"/>
        </w:rPr>
        <w:t>区分正确的</w:t>
      </w:r>
      <w:r w:rsidR="008D07DE">
        <w:rPr>
          <w:rFonts w:hint="eastAsia"/>
        </w:rPr>
        <w:t>回复</w:t>
      </w:r>
      <w:r w:rsidR="00BC2229" w:rsidRPr="00BC2229">
        <w:rPr>
          <w:rFonts w:hint="eastAsia"/>
        </w:rPr>
        <w:t>和</w:t>
      </w:r>
      <w:r w:rsidR="008D07DE">
        <w:rPr>
          <w:rFonts w:hint="eastAsia"/>
        </w:rPr>
        <w:t>干扰的回复</w:t>
      </w:r>
      <w:r w:rsidR="00BC2229" w:rsidRPr="00BC2229">
        <w:rPr>
          <w:rFonts w:hint="eastAsia"/>
        </w:rPr>
        <w:t>。</w:t>
      </w:r>
      <w:r w:rsidR="00BC2229" w:rsidRPr="00BC2229">
        <w:rPr>
          <w:rFonts w:hint="eastAsia"/>
        </w:rPr>
        <w:t>PPL</w:t>
      </w:r>
      <w:r w:rsidR="00BC2229" w:rsidRPr="00BC2229">
        <w:rPr>
          <w:rFonts w:hint="eastAsia"/>
        </w:rPr>
        <w:t>和</w:t>
      </w:r>
      <w:r w:rsidR="00BC2229" w:rsidRPr="00BC2229">
        <w:rPr>
          <w:rFonts w:hint="eastAsia"/>
        </w:rPr>
        <w:t>F1</w:t>
      </w:r>
      <w:r w:rsidR="008D07DE">
        <w:rPr>
          <w:rFonts w:hint="eastAsia"/>
        </w:rPr>
        <w:t>上的</w:t>
      </w:r>
      <w:r w:rsidR="00BC2229" w:rsidRPr="00BC2229">
        <w:rPr>
          <w:rFonts w:hint="eastAsia"/>
        </w:rPr>
        <w:t>改进也表明</w:t>
      </w:r>
      <w:r w:rsidR="008D07DE">
        <w:rPr>
          <w:rFonts w:hint="eastAsia"/>
        </w:rPr>
        <w:t>蕴含关系记忆和句间关系记忆同样在对话回复生成中起到重要的作用，</w:t>
      </w:r>
      <w:r w:rsidR="00BC2229" w:rsidRPr="00BC2229">
        <w:rPr>
          <w:rFonts w:hint="eastAsia"/>
        </w:rPr>
        <w:t>可以进一步提高</w:t>
      </w:r>
      <w:r w:rsidR="0024755D">
        <w:rPr>
          <w:rFonts w:hint="eastAsia"/>
        </w:rPr>
        <w:t>角色</w:t>
      </w:r>
      <w:r w:rsidR="008D07DE">
        <w:rPr>
          <w:rFonts w:hint="eastAsia"/>
        </w:rPr>
        <w:t>的一致性和回复</w:t>
      </w:r>
      <w:r w:rsidR="00BC2229" w:rsidRPr="00BC2229">
        <w:rPr>
          <w:rFonts w:hint="eastAsia"/>
        </w:rPr>
        <w:t>的质量。</w:t>
      </w:r>
    </w:p>
    <w:p w14:paraId="54F84509" w14:textId="31DF3786" w:rsidR="00C60003" w:rsidRDefault="00C60003" w:rsidP="008904DF">
      <w:pPr>
        <w:tabs>
          <w:tab w:val="right" w:pos="240"/>
        </w:tabs>
        <w:ind w:firstLine="480"/>
      </w:pPr>
      <w:r w:rsidRPr="00C60003">
        <w:rPr>
          <w:rFonts w:hint="eastAsia"/>
        </w:rPr>
        <w:t>表</w:t>
      </w:r>
      <w:r>
        <w:rPr>
          <w:rFonts w:hint="eastAsia"/>
        </w:rPr>
        <w:t>4</w:t>
      </w:r>
      <w:r>
        <w:t>-</w:t>
      </w:r>
      <w:r w:rsidR="008C07F2">
        <w:t>3</w:t>
      </w:r>
      <w:r>
        <w:rPr>
          <w:rFonts w:hint="eastAsia"/>
        </w:rPr>
        <w:t>中展示了</w:t>
      </w:r>
      <w:r w:rsidRPr="00C60003">
        <w:rPr>
          <w:rFonts w:hint="eastAsia"/>
        </w:rPr>
        <w:t>所提方法与在</w:t>
      </w:r>
      <w:proofErr w:type="spellStart"/>
      <w:r w:rsidRPr="00C60003">
        <w:rPr>
          <w:rFonts w:hint="eastAsia"/>
        </w:rPr>
        <w:t>PersonaChat</w:t>
      </w:r>
      <w:proofErr w:type="spellEnd"/>
      <w:r w:rsidRPr="00C60003">
        <w:rPr>
          <w:rFonts w:hint="eastAsia"/>
        </w:rPr>
        <w:t>上微调的</w:t>
      </w:r>
      <w:proofErr w:type="gramStart"/>
      <w:r w:rsidRPr="00C60003">
        <w:rPr>
          <w:rFonts w:hint="eastAsia"/>
        </w:rPr>
        <w:t>预训练</w:t>
      </w:r>
      <w:proofErr w:type="gramEnd"/>
      <w:r w:rsidRPr="00C60003">
        <w:rPr>
          <w:rFonts w:hint="eastAsia"/>
        </w:rPr>
        <w:t>语言模型的</w:t>
      </w:r>
      <w:r>
        <w:rPr>
          <w:rFonts w:hint="eastAsia"/>
        </w:rPr>
        <w:t>对比</w:t>
      </w:r>
      <w:r w:rsidRPr="00C60003">
        <w:rPr>
          <w:rFonts w:hint="eastAsia"/>
        </w:rPr>
        <w:t>结果</w:t>
      </w:r>
      <w:r>
        <w:rPr>
          <w:rFonts w:hint="eastAsia"/>
        </w:rPr>
        <w:t>，其中括号内表示的是在训练中使用</w:t>
      </w:r>
      <w:r w:rsidRPr="00C60003">
        <w:rPr>
          <w:rFonts w:hint="eastAsia"/>
        </w:rPr>
        <w:t>1</w:t>
      </w:r>
      <w:r w:rsidR="009D5120">
        <w:t>5</w:t>
      </w:r>
      <w:r w:rsidRPr="00C60003">
        <w:rPr>
          <w:rFonts w:hint="eastAsia"/>
        </w:rPr>
        <w:t>个</w:t>
      </w:r>
      <w:r w:rsidR="009D5120">
        <w:rPr>
          <w:rFonts w:hint="eastAsia"/>
        </w:rPr>
        <w:t>候选</w:t>
      </w:r>
      <w:r w:rsidR="00C56E5F">
        <w:rPr>
          <w:rFonts w:hint="eastAsia"/>
        </w:rPr>
        <w:t>回复</w:t>
      </w:r>
      <w:r>
        <w:rPr>
          <w:rFonts w:hint="eastAsia"/>
        </w:rPr>
        <w:t>（即</w:t>
      </w:r>
      <w:r w:rsidR="009D5120">
        <w:rPr>
          <w:rFonts w:hint="eastAsia"/>
        </w:rPr>
        <w:t>公式</w:t>
      </w:r>
      <w:r w:rsidR="009D5120">
        <w:rPr>
          <w:rFonts w:hint="eastAsia"/>
        </w:rPr>
        <w:t>4</w:t>
      </w:r>
      <w:r w:rsidR="009D5120">
        <w:t>-18</w:t>
      </w:r>
      <w:r w:rsidR="009D5120">
        <w:rPr>
          <w:rFonts w:hint="eastAsia"/>
        </w:rPr>
        <w:t>中</w:t>
      </w:r>
      <w:r w:rsidR="009D5120">
        <w:rPr>
          <w:rFonts w:hint="eastAsia"/>
        </w:rPr>
        <w:t>t</w:t>
      </w:r>
      <w:r w:rsidR="009D5120">
        <w:t>=15</w:t>
      </w:r>
      <w:r>
        <w:rPr>
          <w:rFonts w:hint="eastAsia"/>
        </w:rPr>
        <w:t>）进行回复选择任务的实验</w:t>
      </w:r>
      <w:r w:rsidRPr="00C60003">
        <w:rPr>
          <w:rFonts w:hint="eastAsia"/>
        </w:rPr>
        <w:t>结果。</w:t>
      </w:r>
      <w:r w:rsidR="009D5120">
        <w:rPr>
          <w:rFonts w:hint="eastAsia"/>
        </w:rPr>
        <w:t>可以发现，即使</w:t>
      </w:r>
      <w:r w:rsidRPr="00C60003">
        <w:rPr>
          <w:rFonts w:hint="eastAsia"/>
        </w:rPr>
        <w:t>与在更大的语料库和更多的任务上训练的</w:t>
      </w:r>
      <w:proofErr w:type="gramStart"/>
      <w:r w:rsidR="009D5120">
        <w:rPr>
          <w:rFonts w:hint="eastAsia"/>
        </w:rPr>
        <w:t>预训练</w:t>
      </w:r>
      <w:proofErr w:type="gramEnd"/>
      <w:r w:rsidR="009D5120">
        <w:rPr>
          <w:rFonts w:hint="eastAsia"/>
        </w:rPr>
        <w:t>语言</w:t>
      </w:r>
      <w:r w:rsidRPr="00C60003">
        <w:rPr>
          <w:rFonts w:hint="eastAsia"/>
        </w:rPr>
        <w:t>模型相比，</w:t>
      </w:r>
      <w:r w:rsidR="009D5120">
        <w:rPr>
          <w:rFonts w:hint="eastAsia"/>
        </w:rPr>
        <w:t>所提出</w:t>
      </w:r>
      <w:r w:rsidRPr="00C60003">
        <w:rPr>
          <w:rFonts w:hint="eastAsia"/>
        </w:rPr>
        <w:t>的模型</w:t>
      </w:r>
      <w:r w:rsidR="009D5120">
        <w:rPr>
          <w:rFonts w:hint="eastAsia"/>
        </w:rPr>
        <w:t>也能在各项评测指标上得到改善</w:t>
      </w:r>
      <w:r w:rsidRPr="00C60003">
        <w:rPr>
          <w:rFonts w:hint="eastAsia"/>
        </w:rPr>
        <w:t>。此外，</w:t>
      </w:r>
      <w:r w:rsidR="00C56E5F">
        <w:rPr>
          <w:rFonts w:hint="eastAsia"/>
        </w:rPr>
        <w:t>使用更多的候选回复对模型的训练可以</w:t>
      </w:r>
      <w:r w:rsidRPr="00C60003">
        <w:rPr>
          <w:rFonts w:hint="eastAsia"/>
        </w:rPr>
        <w:t>提高模型</w:t>
      </w:r>
      <w:r w:rsidR="00C56E5F">
        <w:rPr>
          <w:rFonts w:hint="eastAsia"/>
        </w:rPr>
        <w:t>在回复选择任务上的准确度</w:t>
      </w:r>
      <w:r w:rsidRPr="00C60003">
        <w:rPr>
          <w:rFonts w:hint="eastAsia"/>
        </w:rPr>
        <w:t>。</w:t>
      </w:r>
      <w:r w:rsidRPr="00C60003">
        <w:rPr>
          <w:rFonts w:hint="eastAsia"/>
        </w:rPr>
        <w:lastRenderedPageBreak/>
        <w:t>表</w:t>
      </w:r>
      <w:r w:rsidR="00C56E5F">
        <w:rPr>
          <w:rFonts w:hint="eastAsia"/>
        </w:rPr>
        <w:t>4</w:t>
      </w:r>
      <w:r w:rsidR="00C56E5F">
        <w:t>-</w:t>
      </w:r>
      <w:r w:rsidR="008C07F2">
        <w:t>4</w:t>
      </w:r>
      <w:r w:rsidRPr="00C60003">
        <w:rPr>
          <w:rFonts w:hint="eastAsia"/>
        </w:rPr>
        <w:t>显示了</w:t>
      </w:r>
      <w:r w:rsidR="0024755D">
        <w:rPr>
          <w:rFonts w:hint="eastAsia"/>
        </w:rPr>
        <w:t>在</w:t>
      </w:r>
      <w:r w:rsidRPr="00C60003">
        <w:rPr>
          <w:rFonts w:hint="eastAsia"/>
        </w:rPr>
        <w:t>角色一致性</w:t>
      </w:r>
      <w:r w:rsidR="0024755D">
        <w:rPr>
          <w:rFonts w:hint="eastAsia"/>
        </w:rPr>
        <w:t>和多样性上</w:t>
      </w:r>
      <w:r w:rsidRPr="00C60003">
        <w:rPr>
          <w:rFonts w:hint="eastAsia"/>
        </w:rPr>
        <w:t>的</w:t>
      </w:r>
      <w:r w:rsidR="0024755D">
        <w:rPr>
          <w:rFonts w:hint="eastAsia"/>
        </w:rPr>
        <w:t>实验</w:t>
      </w:r>
      <w:r w:rsidRPr="00C60003">
        <w:rPr>
          <w:rFonts w:hint="eastAsia"/>
        </w:rPr>
        <w:t>结果</w:t>
      </w:r>
      <w:r w:rsidR="0024755D">
        <w:rPr>
          <w:rFonts w:hint="eastAsia"/>
        </w:rPr>
        <w:t>，可以发现所</w:t>
      </w:r>
      <w:r w:rsidRPr="00C60003">
        <w:rPr>
          <w:rFonts w:hint="eastAsia"/>
        </w:rPr>
        <w:t>提出的模型</w:t>
      </w:r>
      <w:r w:rsidR="0024755D">
        <w:rPr>
          <w:rFonts w:hint="eastAsia"/>
        </w:rPr>
        <w:t>在</w:t>
      </w:r>
      <w:r w:rsidR="0014402E">
        <w:rPr>
          <w:noProof/>
        </w:rPr>
        <mc:AlternateContent>
          <mc:Choice Requires="wps">
            <w:drawing>
              <wp:anchor distT="45720" distB="45720" distL="114300" distR="114300" simplePos="0" relativeHeight="251884544" behindDoc="0" locked="0" layoutInCell="1" allowOverlap="1" wp14:anchorId="5B61E28D" wp14:editId="47DA119A">
                <wp:simplePos x="0" y="0"/>
                <wp:positionH relativeFrom="margin">
                  <wp:align>right</wp:align>
                </wp:positionH>
                <wp:positionV relativeFrom="paragraph">
                  <wp:posOffset>5715</wp:posOffset>
                </wp:positionV>
                <wp:extent cx="5362575" cy="4067175"/>
                <wp:effectExtent l="0" t="0" r="9525" b="9525"/>
                <wp:wrapSquare wrapText="bothSides"/>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4067175"/>
                        </a:xfrm>
                        <a:prstGeom prst="rect">
                          <a:avLst/>
                        </a:prstGeom>
                        <a:solidFill>
                          <a:srgbClr val="FFFFFF"/>
                        </a:solidFill>
                        <a:ln w="9525">
                          <a:noFill/>
                          <a:miter lim="800000"/>
                          <a:headEnd/>
                          <a:tailEnd/>
                        </a:ln>
                      </wps:spPr>
                      <wps:txbx>
                        <w:txbxContent>
                          <w:p w14:paraId="568E5C6B" w14:textId="28976C58" w:rsidR="00813C9E" w:rsidRDefault="00813C9E" w:rsidP="00032738">
                            <w:pPr>
                              <w:pStyle w:val="afff9"/>
                            </w:pPr>
                            <w:bookmarkStart w:id="255" w:name="_Toc127901904"/>
                            <w:bookmarkStart w:id="256" w:name="_Toc12866513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CF2995">
                              <w:t>PersonaChat</w:t>
                            </w:r>
                            <w:r w:rsidRPr="00CF2995">
                              <w:t>数据集上的人工测评结果</w:t>
                            </w:r>
                            <w:bookmarkEnd w:id="255"/>
                            <w:bookmarkEnd w:id="256"/>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0BA8F356" w14:textId="77777777" w:rsidTr="0014402E">
                              <w:tc>
                                <w:tcPr>
                                  <w:tcW w:w="2035" w:type="dxa"/>
                                  <w:tcBorders>
                                    <w:top w:val="single" w:sz="12" w:space="0" w:color="auto"/>
                                    <w:bottom w:val="single" w:sz="4" w:space="0" w:color="auto"/>
                                  </w:tcBorders>
                                </w:tcPr>
                                <w:p w14:paraId="5A19BFF3" w14:textId="77777777" w:rsidR="00813C9E" w:rsidRPr="00D87CC3" w:rsidRDefault="00813C9E" w:rsidP="00B0569E">
                                  <w:pPr>
                                    <w:pStyle w:val="afff9"/>
                                    <w:jc w:val="left"/>
                                    <w:rPr>
                                      <w:b w:val="0"/>
                                    </w:rPr>
                                  </w:pPr>
                                  <w:r w:rsidRPr="00D87CC3">
                                    <w:rPr>
                                      <w:rFonts w:hint="eastAsia"/>
                                      <w:b w:val="0"/>
                                    </w:rPr>
                                    <w:t>模型</w:t>
                                  </w:r>
                                </w:p>
                              </w:tc>
                              <w:tc>
                                <w:tcPr>
                                  <w:tcW w:w="2036" w:type="dxa"/>
                                  <w:tcBorders>
                                    <w:top w:val="single" w:sz="12" w:space="0" w:color="auto"/>
                                    <w:bottom w:val="single" w:sz="4" w:space="0" w:color="auto"/>
                                  </w:tcBorders>
                                </w:tcPr>
                                <w:p w14:paraId="28E5C637" w14:textId="77777777" w:rsidR="00813C9E" w:rsidRPr="00D87CC3" w:rsidRDefault="00813C9E" w:rsidP="00B0569E">
                                  <w:pPr>
                                    <w:pStyle w:val="afff9"/>
                                    <w:jc w:val="left"/>
                                    <w:rPr>
                                      <w:b w:val="0"/>
                                    </w:rPr>
                                  </w:pPr>
                                  <w:r w:rsidRPr="00D87CC3">
                                    <w:rPr>
                                      <w:rFonts w:hint="eastAsia"/>
                                      <w:b w:val="0"/>
                                    </w:rPr>
                                    <w:t>流畅度</w:t>
                                  </w:r>
                                </w:p>
                              </w:tc>
                              <w:tc>
                                <w:tcPr>
                                  <w:tcW w:w="2036" w:type="dxa"/>
                                  <w:tcBorders>
                                    <w:top w:val="single" w:sz="12" w:space="0" w:color="auto"/>
                                    <w:bottom w:val="single" w:sz="4" w:space="0" w:color="auto"/>
                                  </w:tcBorders>
                                </w:tcPr>
                                <w:p w14:paraId="11F1E5E7" w14:textId="77777777" w:rsidR="00813C9E" w:rsidRPr="00D87CC3" w:rsidRDefault="00813C9E" w:rsidP="00B0569E">
                                  <w:pPr>
                                    <w:pStyle w:val="afff9"/>
                                    <w:jc w:val="left"/>
                                    <w:rPr>
                                      <w:b w:val="0"/>
                                    </w:rPr>
                                  </w:pPr>
                                  <w:r w:rsidRPr="00D87CC3">
                                    <w:rPr>
                                      <w:rFonts w:hint="eastAsia"/>
                                      <w:b w:val="0"/>
                                    </w:rPr>
                                    <w:t>一致性</w:t>
                                  </w:r>
                                </w:p>
                              </w:tc>
                              <w:tc>
                                <w:tcPr>
                                  <w:tcW w:w="2036" w:type="dxa"/>
                                  <w:tcBorders>
                                    <w:top w:val="single" w:sz="12" w:space="0" w:color="auto"/>
                                    <w:bottom w:val="single" w:sz="4" w:space="0" w:color="auto"/>
                                  </w:tcBorders>
                                </w:tcPr>
                                <w:p w14:paraId="080D920F" w14:textId="77777777" w:rsidR="00813C9E" w:rsidRPr="00D87CC3" w:rsidRDefault="00813C9E" w:rsidP="00B0569E">
                                  <w:pPr>
                                    <w:pStyle w:val="afff9"/>
                                    <w:jc w:val="left"/>
                                    <w:rPr>
                                      <w:b w:val="0"/>
                                    </w:rPr>
                                  </w:pPr>
                                  <w:r w:rsidRPr="00D87CC3">
                                    <w:rPr>
                                      <w:rFonts w:hint="eastAsia"/>
                                      <w:b w:val="0"/>
                                    </w:rPr>
                                    <w:t>平均</w:t>
                                  </w:r>
                                </w:p>
                              </w:tc>
                            </w:tr>
                            <w:tr w:rsidR="00813C9E" w:rsidRPr="0014402E" w14:paraId="13C9FE28" w14:textId="77777777" w:rsidTr="0014402E">
                              <w:tc>
                                <w:tcPr>
                                  <w:tcW w:w="2035" w:type="dxa"/>
                                  <w:tcBorders>
                                    <w:top w:val="single" w:sz="4" w:space="0" w:color="auto"/>
                                  </w:tcBorders>
                                </w:tcPr>
                                <w:p w14:paraId="6B8BF252" w14:textId="77777777" w:rsidR="00813C9E" w:rsidRPr="00D87CC3" w:rsidRDefault="00813C9E" w:rsidP="00B0569E">
                                  <w:pPr>
                                    <w:pStyle w:val="afff9"/>
                                    <w:jc w:val="left"/>
                                    <w:rPr>
                                      <w:b w:val="0"/>
                                    </w:rPr>
                                  </w:pPr>
                                  <w:r w:rsidRPr="00D87CC3">
                                    <w:rPr>
                                      <w:rFonts w:hint="eastAsia"/>
                                      <w:b w:val="0"/>
                                    </w:rPr>
                                    <w:t>LIC</w:t>
                                  </w:r>
                                </w:p>
                              </w:tc>
                              <w:tc>
                                <w:tcPr>
                                  <w:tcW w:w="2036" w:type="dxa"/>
                                  <w:tcBorders>
                                    <w:top w:val="single" w:sz="4" w:space="0" w:color="auto"/>
                                  </w:tcBorders>
                                </w:tcPr>
                                <w:p w14:paraId="72DC29F3" w14:textId="77777777" w:rsidR="00813C9E" w:rsidRPr="00257163" w:rsidRDefault="00813C9E" w:rsidP="00B0569E">
                                  <w:pPr>
                                    <w:pStyle w:val="afff9"/>
                                    <w:jc w:val="left"/>
                                    <w:rPr>
                                      <w:b w:val="0"/>
                                    </w:rPr>
                                  </w:pPr>
                                  <w:r w:rsidRPr="00257163">
                                    <w:rPr>
                                      <w:rFonts w:hint="eastAsia"/>
                                      <w:b w:val="0"/>
                                    </w:rPr>
                                    <w:t>3</w:t>
                                  </w:r>
                                  <w:r w:rsidRPr="00257163">
                                    <w:rPr>
                                      <w:b w:val="0"/>
                                    </w:rPr>
                                    <w:t>.27</w:t>
                                  </w:r>
                                </w:p>
                              </w:tc>
                              <w:tc>
                                <w:tcPr>
                                  <w:tcW w:w="2036" w:type="dxa"/>
                                  <w:tcBorders>
                                    <w:top w:val="single" w:sz="4" w:space="0" w:color="auto"/>
                                  </w:tcBorders>
                                </w:tcPr>
                                <w:p w14:paraId="03423A5B" w14:textId="77777777" w:rsidR="00813C9E" w:rsidRPr="00257163" w:rsidRDefault="00813C9E" w:rsidP="00B0569E">
                                  <w:pPr>
                                    <w:pStyle w:val="afff9"/>
                                    <w:jc w:val="left"/>
                                    <w:rPr>
                                      <w:b w:val="0"/>
                                    </w:rPr>
                                  </w:pPr>
                                  <w:r w:rsidRPr="00257163">
                                    <w:rPr>
                                      <w:rFonts w:hint="eastAsia"/>
                                      <w:b w:val="0"/>
                                    </w:rPr>
                                    <w:t>2</w:t>
                                  </w:r>
                                  <w:r w:rsidRPr="00257163">
                                    <w:rPr>
                                      <w:b w:val="0"/>
                                    </w:rPr>
                                    <w:t>.11</w:t>
                                  </w:r>
                                </w:p>
                              </w:tc>
                              <w:tc>
                                <w:tcPr>
                                  <w:tcW w:w="2036" w:type="dxa"/>
                                  <w:tcBorders>
                                    <w:top w:val="single" w:sz="4" w:space="0" w:color="auto"/>
                                  </w:tcBorders>
                                </w:tcPr>
                                <w:p w14:paraId="1EC557E7" w14:textId="77777777" w:rsidR="00813C9E" w:rsidRPr="00257163" w:rsidRDefault="00813C9E" w:rsidP="00B0569E">
                                  <w:pPr>
                                    <w:pStyle w:val="afff9"/>
                                    <w:jc w:val="left"/>
                                    <w:rPr>
                                      <w:b w:val="0"/>
                                    </w:rPr>
                                  </w:pPr>
                                  <w:r w:rsidRPr="00257163">
                                    <w:rPr>
                                      <w:rFonts w:hint="eastAsia"/>
                                      <w:b w:val="0"/>
                                    </w:rPr>
                                    <w:t>2</w:t>
                                  </w:r>
                                  <w:r w:rsidRPr="00257163">
                                    <w:rPr>
                                      <w:b w:val="0"/>
                                    </w:rPr>
                                    <w:t>.69</w:t>
                                  </w:r>
                                </w:p>
                              </w:tc>
                            </w:tr>
                            <w:tr w:rsidR="00813C9E" w:rsidRPr="0014402E" w14:paraId="441A319E" w14:textId="77777777" w:rsidTr="0014402E">
                              <w:tc>
                                <w:tcPr>
                                  <w:tcW w:w="2035" w:type="dxa"/>
                                </w:tcPr>
                                <w:p w14:paraId="472808B7" w14:textId="77777777" w:rsidR="00813C9E" w:rsidRPr="00D87CC3" w:rsidRDefault="00813C9E" w:rsidP="00B0569E">
                                  <w:pPr>
                                    <w:pStyle w:val="afff9"/>
                                    <w:jc w:val="left"/>
                                    <w:rPr>
                                      <w:b w:val="0"/>
                                    </w:rPr>
                                  </w:pPr>
                                  <w:r w:rsidRPr="00D87CC3">
                                    <w:rPr>
                                      <w:rFonts w:hint="eastAsia"/>
                                      <w:b w:val="0"/>
                                    </w:rPr>
                                    <w:t>P</w:t>
                                  </w:r>
                                  <w:r w:rsidRPr="00D87CC3">
                                    <w:rPr>
                                      <w:b w:val="0"/>
                                    </w:rPr>
                                    <w:t>2BOT</w:t>
                                  </w:r>
                                </w:p>
                              </w:tc>
                              <w:tc>
                                <w:tcPr>
                                  <w:tcW w:w="2036" w:type="dxa"/>
                                </w:tcPr>
                                <w:p w14:paraId="65E3398F" w14:textId="77777777" w:rsidR="00813C9E" w:rsidRPr="00257163" w:rsidRDefault="00813C9E" w:rsidP="00B0569E">
                                  <w:pPr>
                                    <w:pStyle w:val="afff9"/>
                                    <w:jc w:val="left"/>
                                    <w:rPr>
                                      <w:b w:val="0"/>
                                    </w:rPr>
                                  </w:pPr>
                                  <w:r w:rsidRPr="00257163">
                                    <w:rPr>
                                      <w:rFonts w:hint="eastAsia"/>
                                      <w:b w:val="0"/>
                                    </w:rPr>
                                    <w:t>3</w:t>
                                  </w:r>
                                  <w:r w:rsidRPr="00257163">
                                    <w:rPr>
                                      <w:b w:val="0"/>
                                    </w:rPr>
                                    <w:t>.51</w:t>
                                  </w:r>
                                </w:p>
                              </w:tc>
                              <w:tc>
                                <w:tcPr>
                                  <w:tcW w:w="2036" w:type="dxa"/>
                                </w:tcPr>
                                <w:p w14:paraId="5923FE10" w14:textId="77777777" w:rsidR="00813C9E" w:rsidRPr="00257163" w:rsidRDefault="00813C9E" w:rsidP="00B0569E">
                                  <w:pPr>
                                    <w:pStyle w:val="afff9"/>
                                    <w:jc w:val="left"/>
                                    <w:rPr>
                                      <w:b w:val="0"/>
                                    </w:rPr>
                                  </w:pPr>
                                  <w:r w:rsidRPr="00257163">
                                    <w:rPr>
                                      <w:rFonts w:hint="eastAsia"/>
                                      <w:b w:val="0"/>
                                    </w:rPr>
                                    <w:t>2</w:t>
                                  </w:r>
                                  <w:r w:rsidRPr="00257163">
                                    <w:rPr>
                                      <w:b w:val="0"/>
                                    </w:rPr>
                                    <w:t>.20</w:t>
                                  </w:r>
                                </w:p>
                              </w:tc>
                              <w:tc>
                                <w:tcPr>
                                  <w:tcW w:w="2036" w:type="dxa"/>
                                </w:tcPr>
                                <w:p w14:paraId="54D680DB" w14:textId="77777777" w:rsidR="00813C9E" w:rsidRPr="00257163" w:rsidRDefault="00813C9E" w:rsidP="00B0569E">
                                  <w:pPr>
                                    <w:pStyle w:val="afff9"/>
                                    <w:jc w:val="left"/>
                                    <w:rPr>
                                      <w:b w:val="0"/>
                                    </w:rPr>
                                  </w:pPr>
                                  <w:r w:rsidRPr="00257163">
                                    <w:rPr>
                                      <w:rFonts w:hint="eastAsia"/>
                                      <w:b w:val="0"/>
                                    </w:rPr>
                                    <w:t>2</w:t>
                                  </w:r>
                                  <w:r w:rsidRPr="00257163">
                                    <w:rPr>
                                      <w:b w:val="0"/>
                                    </w:rPr>
                                    <w:t>.86</w:t>
                                  </w:r>
                                </w:p>
                              </w:tc>
                            </w:tr>
                            <w:tr w:rsidR="00813C9E" w:rsidRPr="0014402E" w14:paraId="7FF0BBAA" w14:textId="77777777" w:rsidTr="0014402E">
                              <w:tc>
                                <w:tcPr>
                                  <w:tcW w:w="2035" w:type="dxa"/>
                                  <w:tcBorders>
                                    <w:bottom w:val="single" w:sz="12" w:space="0" w:color="auto"/>
                                  </w:tcBorders>
                                </w:tcPr>
                                <w:p w14:paraId="3BEE4EFE"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36" w:type="dxa"/>
                                  <w:tcBorders>
                                    <w:bottom w:val="single" w:sz="12" w:space="0" w:color="auto"/>
                                  </w:tcBorders>
                                </w:tcPr>
                                <w:p w14:paraId="405942E3" w14:textId="77777777" w:rsidR="00813C9E" w:rsidRPr="00257163" w:rsidRDefault="00813C9E" w:rsidP="00B0569E">
                                  <w:pPr>
                                    <w:pStyle w:val="afff9"/>
                                    <w:jc w:val="left"/>
                                  </w:pPr>
                                  <w:r w:rsidRPr="00257163">
                                    <w:rPr>
                                      <w:rFonts w:hint="eastAsia"/>
                                    </w:rPr>
                                    <w:t>3</w:t>
                                  </w:r>
                                  <w:r w:rsidRPr="00257163">
                                    <w:t>.57</w:t>
                                  </w:r>
                                </w:p>
                              </w:tc>
                              <w:tc>
                                <w:tcPr>
                                  <w:tcW w:w="2036" w:type="dxa"/>
                                  <w:tcBorders>
                                    <w:bottom w:val="single" w:sz="12" w:space="0" w:color="auto"/>
                                  </w:tcBorders>
                                </w:tcPr>
                                <w:p w14:paraId="3B67C56C" w14:textId="77777777" w:rsidR="00813C9E" w:rsidRPr="00257163" w:rsidRDefault="00813C9E" w:rsidP="00B0569E">
                                  <w:pPr>
                                    <w:pStyle w:val="afff9"/>
                                    <w:jc w:val="left"/>
                                  </w:pPr>
                                  <w:r w:rsidRPr="00257163">
                                    <w:rPr>
                                      <w:rFonts w:hint="eastAsia"/>
                                    </w:rPr>
                                    <w:t>2</w:t>
                                  </w:r>
                                  <w:r w:rsidRPr="00257163">
                                    <w:t>.31</w:t>
                                  </w:r>
                                </w:p>
                              </w:tc>
                              <w:tc>
                                <w:tcPr>
                                  <w:tcW w:w="2036" w:type="dxa"/>
                                  <w:tcBorders>
                                    <w:bottom w:val="single" w:sz="12" w:space="0" w:color="auto"/>
                                  </w:tcBorders>
                                </w:tcPr>
                                <w:p w14:paraId="170D9A9A" w14:textId="77777777" w:rsidR="00813C9E" w:rsidRPr="00257163" w:rsidRDefault="00813C9E" w:rsidP="00B0569E">
                                  <w:pPr>
                                    <w:pStyle w:val="afff9"/>
                                    <w:jc w:val="left"/>
                                  </w:pPr>
                                  <w:r w:rsidRPr="00257163">
                                    <w:rPr>
                                      <w:rFonts w:hint="eastAsia"/>
                                    </w:rPr>
                                    <w:t>2</w:t>
                                  </w:r>
                                  <w:r w:rsidRPr="00257163">
                                    <w:t>.94</w:t>
                                  </w:r>
                                </w:p>
                              </w:tc>
                            </w:tr>
                          </w:tbl>
                          <w:p w14:paraId="27B48199" w14:textId="77777777" w:rsidR="00813C9E" w:rsidRDefault="00813C9E" w:rsidP="00032738">
                            <w:pPr>
                              <w:pStyle w:val="afff9"/>
                            </w:pPr>
                          </w:p>
                          <w:p w14:paraId="30C076FB" w14:textId="3816A6B8" w:rsidR="00813C9E" w:rsidRDefault="00813C9E" w:rsidP="00032738">
                            <w:pPr>
                              <w:pStyle w:val="afff9"/>
                            </w:pPr>
                            <w:r>
                              <w:t xml:space="preserve"> </w:t>
                            </w:r>
                            <w:bookmarkStart w:id="257" w:name="_Toc127901905"/>
                            <w:bookmarkStart w:id="258" w:name="_Toc12866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F86694">
                              <w:t>PersonaChat</w:t>
                            </w:r>
                            <w:r w:rsidRPr="00F86694">
                              <w:t>数据集上的消融实验结果</w:t>
                            </w:r>
                            <w:bookmarkEnd w:id="257"/>
                            <w:bookmarkEnd w:id="258"/>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6FBDFAF5" w14:textId="77777777" w:rsidTr="00032738">
                              <w:tc>
                                <w:tcPr>
                                  <w:tcW w:w="1967" w:type="dxa"/>
                                  <w:tcBorders>
                                    <w:top w:val="single" w:sz="12" w:space="0" w:color="auto"/>
                                    <w:bottom w:val="single" w:sz="4" w:space="0" w:color="auto"/>
                                  </w:tcBorders>
                                </w:tcPr>
                                <w:p w14:paraId="628F4764" w14:textId="77777777" w:rsidR="00813C9E" w:rsidRPr="00D87CC3" w:rsidRDefault="00813C9E" w:rsidP="00B0569E">
                                  <w:pPr>
                                    <w:pStyle w:val="afff9"/>
                                    <w:jc w:val="left"/>
                                    <w:rPr>
                                      <w:b w:val="0"/>
                                    </w:rPr>
                                  </w:pPr>
                                  <w:r w:rsidRPr="00D87CC3">
                                    <w:rPr>
                                      <w:rFonts w:hint="eastAsia"/>
                                      <w:b w:val="0"/>
                                    </w:rPr>
                                    <w:t>模型</w:t>
                                  </w:r>
                                </w:p>
                              </w:tc>
                              <w:tc>
                                <w:tcPr>
                                  <w:tcW w:w="1544" w:type="dxa"/>
                                  <w:tcBorders>
                                    <w:top w:val="single" w:sz="12" w:space="0" w:color="auto"/>
                                    <w:bottom w:val="single" w:sz="4" w:space="0" w:color="auto"/>
                                  </w:tcBorders>
                                </w:tcPr>
                                <w:p w14:paraId="2DB2A0CB"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1542" w:type="dxa"/>
                                  <w:tcBorders>
                                    <w:top w:val="single" w:sz="12" w:space="0" w:color="auto"/>
                                    <w:bottom w:val="single" w:sz="4" w:space="0" w:color="auto"/>
                                  </w:tcBorders>
                                </w:tcPr>
                                <w:p w14:paraId="38CF60F1"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c>
                                <w:tcPr>
                                  <w:tcW w:w="1544" w:type="dxa"/>
                                  <w:tcBorders>
                                    <w:top w:val="single" w:sz="12" w:space="0" w:color="auto"/>
                                    <w:bottom w:val="single" w:sz="4" w:space="0" w:color="auto"/>
                                  </w:tcBorders>
                                </w:tcPr>
                                <w:p w14:paraId="06C6C530" w14:textId="77777777" w:rsidR="00813C9E" w:rsidRPr="00D87CC3" w:rsidRDefault="00813C9E" w:rsidP="00B0569E">
                                  <w:pPr>
                                    <w:pStyle w:val="afff9"/>
                                    <w:jc w:val="left"/>
                                    <w:rPr>
                                      <w:b w:val="0"/>
                                    </w:rPr>
                                  </w:pPr>
                                  <w:r w:rsidRPr="00D87CC3">
                                    <w:rPr>
                                      <w:rFonts w:hint="eastAsia"/>
                                      <w:b w:val="0"/>
                                    </w:rPr>
                                    <w:t>B</w:t>
                                  </w:r>
                                  <w:r w:rsidRPr="00D87CC3">
                                    <w:rPr>
                                      <w:b w:val="0"/>
                                    </w:rPr>
                                    <w:t>LEU-1</w:t>
                                  </w:r>
                                </w:p>
                              </w:tc>
                              <w:tc>
                                <w:tcPr>
                                  <w:tcW w:w="1546" w:type="dxa"/>
                                  <w:tcBorders>
                                    <w:top w:val="single" w:sz="12" w:space="0" w:color="auto"/>
                                    <w:bottom w:val="single" w:sz="4" w:space="0" w:color="auto"/>
                                  </w:tcBorders>
                                </w:tcPr>
                                <w:p w14:paraId="1287686E" w14:textId="77777777" w:rsidR="00813C9E" w:rsidRPr="00D87CC3" w:rsidRDefault="00813C9E" w:rsidP="00B0569E">
                                  <w:pPr>
                                    <w:pStyle w:val="afff9"/>
                                    <w:jc w:val="left"/>
                                    <w:rPr>
                                      <w:b w:val="0"/>
                                    </w:rPr>
                                  </w:pPr>
                                  <w:r w:rsidRPr="00D87CC3">
                                    <w:rPr>
                                      <w:rFonts w:hint="eastAsia"/>
                                      <w:b w:val="0"/>
                                    </w:rPr>
                                    <w:t>C</w:t>
                                  </w:r>
                                  <w:r w:rsidRPr="00D87CC3">
                                    <w:rPr>
                                      <w:b w:val="0"/>
                                    </w:rPr>
                                    <w:t>.Score</w:t>
                                  </w:r>
                                </w:p>
                              </w:tc>
                            </w:tr>
                            <w:tr w:rsidR="00813C9E" w14:paraId="5B0B50CF" w14:textId="77777777" w:rsidTr="00032738">
                              <w:tc>
                                <w:tcPr>
                                  <w:tcW w:w="1967" w:type="dxa"/>
                                  <w:tcBorders>
                                    <w:top w:val="single" w:sz="4" w:space="0" w:color="auto"/>
                                  </w:tcBorders>
                                </w:tcPr>
                                <w:p w14:paraId="66516F47" w14:textId="77777777" w:rsidR="00813C9E" w:rsidRPr="00D87CC3" w:rsidRDefault="00813C9E" w:rsidP="00B0569E">
                                  <w:pPr>
                                    <w:pStyle w:val="afff9"/>
                                    <w:jc w:val="left"/>
                                    <w:rPr>
                                      <w:b w:val="0"/>
                                    </w:rPr>
                                  </w:pPr>
                                  <w:r w:rsidRPr="00D87CC3">
                                    <w:rPr>
                                      <w:rFonts w:hint="eastAsia"/>
                                      <w:b w:val="0"/>
                                    </w:rPr>
                                    <w:t>B</w:t>
                                  </w:r>
                                  <w:r w:rsidRPr="00D87CC3">
                                    <w:rPr>
                                      <w:b w:val="0"/>
                                    </w:rPr>
                                    <w:t>ART</w:t>
                                  </w:r>
                                </w:p>
                              </w:tc>
                              <w:tc>
                                <w:tcPr>
                                  <w:tcW w:w="1544" w:type="dxa"/>
                                  <w:tcBorders>
                                    <w:top w:val="single" w:sz="4" w:space="0" w:color="auto"/>
                                  </w:tcBorders>
                                </w:tcPr>
                                <w:p w14:paraId="5D26F4BF" w14:textId="77777777" w:rsidR="00813C9E" w:rsidRPr="00257163" w:rsidRDefault="00813C9E" w:rsidP="00B0569E">
                                  <w:pPr>
                                    <w:pStyle w:val="afff9"/>
                                    <w:jc w:val="left"/>
                                    <w:rPr>
                                      <w:b w:val="0"/>
                                    </w:rPr>
                                  </w:pPr>
                                  <w:r w:rsidRPr="00257163">
                                    <w:rPr>
                                      <w:rFonts w:hint="eastAsia"/>
                                      <w:b w:val="0"/>
                                    </w:rPr>
                                    <w:t>8</w:t>
                                  </w:r>
                                  <w:r w:rsidRPr="00257163">
                                    <w:rPr>
                                      <w:b w:val="0"/>
                                    </w:rPr>
                                    <w:t>6.9</w:t>
                                  </w:r>
                                </w:p>
                              </w:tc>
                              <w:tc>
                                <w:tcPr>
                                  <w:tcW w:w="1542" w:type="dxa"/>
                                  <w:tcBorders>
                                    <w:top w:val="single" w:sz="4" w:space="0" w:color="auto"/>
                                  </w:tcBorders>
                                </w:tcPr>
                                <w:p w14:paraId="3A882A30" w14:textId="77777777" w:rsidR="00813C9E" w:rsidRPr="00257163" w:rsidRDefault="00813C9E" w:rsidP="00B0569E">
                                  <w:pPr>
                                    <w:pStyle w:val="afff9"/>
                                    <w:jc w:val="left"/>
                                    <w:rPr>
                                      <w:b w:val="0"/>
                                    </w:rPr>
                                  </w:pPr>
                                  <w:r w:rsidRPr="00257163">
                                    <w:rPr>
                                      <w:rFonts w:hint="eastAsia"/>
                                      <w:b w:val="0"/>
                                    </w:rPr>
                                    <w:t>2</w:t>
                                  </w:r>
                                  <w:r w:rsidRPr="00257163">
                                    <w:rPr>
                                      <w:b w:val="0"/>
                                    </w:rPr>
                                    <w:t>0.72</w:t>
                                  </w:r>
                                </w:p>
                              </w:tc>
                              <w:tc>
                                <w:tcPr>
                                  <w:tcW w:w="1544" w:type="dxa"/>
                                  <w:tcBorders>
                                    <w:top w:val="single" w:sz="4" w:space="0" w:color="auto"/>
                                  </w:tcBorders>
                                </w:tcPr>
                                <w:p w14:paraId="14C7555F" w14:textId="77777777" w:rsidR="00813C9E" w:rsidRPr="00257163" w:rsidRDefault="00813C9E" w:rsidP="00B0569E">
                                  <w:pPr>
                                    <w:pStyle w:val="afff9"/>
                                    <w:jc w:val="left"/>
                                    <w:rPr>
                                      <w:b w:val="0"/>
                                    </w:rPr>
                                  </w:pPr>
                                  <w:r w:rsidRPr="00257163">
                                    <w:rPr>
                                      <w:rFonts w:hint="eastAsia"/>
                                      <w:b w:val="0"/>
                                    </w:rPr>
                                    <w:t>0</w:t>
                                  </w:r>
                                  <w:r w:rsidRPr="00257163">
                                    <w:rPr>
                                      <w:b w:val="0"/>
                                    </w:rPr>
                                    <w:t>.01289</w:t>
                                  </w:r>
                                </w:p>
                              </w:tc>
                              <w:tc>
                                <w:tcPr>
                                  <w:tcW w:w="1546" w:type="dxa"/>
                                  <w:tcBorders>
                                    <w:top w:val="single" w:sz="4" w:space="0" w:color="auto"/>
                                  </w:tcBorders>
                                </w:tcPr>
                                <w:p w14:paraId="3E22E080" w14:textId="77777777" w:rsidR="00813C9E" w:rsidRPr="00257163" w:rsidRDefault="00813C9E" w:rsidP="00B0569E">
                                  <w:pPr>
                                    <w:pStyle w:val="afff9"/>
                                    <w:jc w:val="left"/>
                                    <w:rPr>
                                      <w:b w:val="0"/>
                                    </w:rPr>
                                  </w:pPr>
                                  <w:r w:rsidRPr="00257163">
                                    <w:rPr>
                                      <w:rFonts w:hint="eastAsia"/>
                                      <w:b w:val="0"/>
                                    </w:rPr>
                                    <w:t>2</w:t>
                                  </w:r>
                                  <w:r w:rsidRPr="00257163">
                                    <w:rPr>
                                      <w:b w:val="0"/>
                                    </w:rPr>
                                    <w:t>1.32</w:t>
                                  </w:r>
                                </w:p>
                              </w:tc>
                            </w:tr>
                            <w:tr w:rsidR="00813C9E" w14:paraId="6676383D" w14:textId="77777777" w:rsidTr="00032738">
                              <w:tc>
                                <w:tcPr>
                                  <w:tcW w:w="1967" w:type="dxa"/>
                                </w:tcPr>
                                <w:p w14:paraId="5C280BE2" w14:textId="77777777" w:rsidR="00813C9E" w:rsidRPr="00D87CC3" w:rsidRDefault="00813C9E" w:rsidP="00B0569E">
                                  <w:pPr>
                                    <w:pStyle w:val="afff9"/>
                                    <w:jc w:val="left"/>
                                    <w:rPr>
                                      <w:b w:val="0"/>
                                    </w:rPr>
                                  </w:pPr>
                                  <w:r w:rsidRPr="00D87CC3">
                                    <w:rPr>
                                      <w:rFonts w:hint="eastAsia"/>
                                      <w:b w:val="0"/>
                                    </w:rPr>
                                    <w:t>无蕴含关系</w:t>
                                  </w:r>
                                </w:p>
                              </w:tc>
                              <w:tc>
                                <w:tcPr>
                                  <w:tcW w:w="1544" w:type="dxa"/>
                                </w:tcPr>
                                <w:p w14:paraId="075CD285" w14:textId="77777777" w:rsidR="00813C9E" w:rsidRPr="00257163" w:rsidRDefault="00813C9E" w:rsidP="00B0569E">
                                  <w:pPr>
                                    <w:pStyle w:val="afff9"/>
                                    <w:jc w:val="left"/>
                                    <w:rPr>
                                      <w:b w:val="0"/>
                                    </w:rPr>
                                  </w:pPr>
                                  <w:r w:rsidRPr="00257163">
                                    <w:rPr>
                                      <w:rFonts w:hint="eastAsia"/>
                                      <w:b w:val="0"/>
                                    </w:rPr>
                                    <w:t>8</w:t>
                                  </w:r>
                                  <w:r w:rsidRPr="00257163">
                                    <w:rPr>
                                      <w:b w:val="0"/>
                                    </w:rPr>
                                    <w:t>9.3</w:t>
                                  </w:r>
                                </w:p>
                              </w:tc>
                              <w:tc>
                                <w:tcPr>
                                  <w:tcW w:w="1542" w:type="dxa"/>
                                </w:tcPr>
                                <w:p w14:paraId="0F04DDA2" w14:textId="77777777" w:rsidR="00813C9E" w:rsidRPr="00257163" w:rsidRDefault="00813C9E" w:rsidP="00B0569E">
                                  <w:pPr>
                                    <w:pStyle w:val="afff9"/>
                                    <w:jc w:val="left"/>
                                    <w:rPr>
                                      <w:b w:val="0"/>
                                    </w:rPr>
                                  </w:pPr>
                                  <w:r w:rsidRPr="00257163">
                                    <w:rPr>
                                      <w:rFonts w:hint="eastAsia"/>
                                      <w:b w:val="0"/>
                                    </w:rPr>
                                    <w:t>2</w:t>
                                  </w:r>
                                  <w:r w:rsidRPr="00257163">
                                    <w:rPr>
                                      <w:b w:val="0"/>
                                    </w:rPr>
                                    <w:t>1.70</w:t>
                                  </w:r>
                                </w:p>
                              </w:tc>
                              <w:tc>
                                <w:tcPr>
                                  <w:tcW w:w="1544" w:type="dxa"/>
                                </w:tcPr>
                                <w:p w14:paraId="48B754DC" w14:textId="77777777" w:rsidR="00813C9E" w:rsidRPr="00257163" w:rsidRDefault="00813C9E" w:rsidP="00B0569E">
                                  <w:pPr>
                                    <w:pStyle w:val="afff9"/>
                                    <w:jc w:val="left"/>
                                    <w:rPr>
                                      <w:b w:val="0"/>
                                    </w:rPr>
                                  </w:pPr>
                                  <w:r w:rsidRPr="00257163">
                                    <w:rPr>
                                      <w:rFonts w:hint="eastAsia"/>
                                      <w:b w:val="0"/>
                                    </w:rPr>
                                    <w:t>0</w:t>
                                  </w:r>
                                  <w:r w:rsidRPr="00257163">
                                    <w:rPr>
                                      <w:b w:val="0"/>
                                    </w:rPr>
                                    <w:t>.01597</w:t>
                                  </w:r>
                                </w:p>
                              </w:tc>
                              <w:tc>
                                <w:tcPr>
                                  <w:tcW w:w="1546" w:type="dxa"/>
                                </w:tcPr>
                                <w:p w14:paraId="3C3F60ED" w14:textId="77777777" w:rsidR="00813C9E" w:rsidRPr="00257163" w:rsidRDefault="00813C9E" w:rsidP="00B0569E">
                                  <w:pPr>
                                    <w:pStyle w:val="afff9"/>
                                    <w:jc w:val="left"/>
                                    <w:rPr>
                                      <w:b w:val="0"/>
                                    </w:rPr>
                                  </w:pPr>
                                  <w:r w:rsidRPr="00257163">
                                    <w:rPr>
                                      <w:rFonts w:hint="eastAsia"/>
                                      <w:b w:val="0"/>
                                    </w:rPr>
                                    <w:t>2</w:t>
                                  </w:r>
                                  <w:r w:rsidRPr="00257163">
                                    <w:rPr>
                                      <w:b w:val="0"/>
                                    </w:rPr>
                                    <w:t>2.09</w:t>
                                  </w:r>
                                </w:p>
                              </w:tc>
                            </w:tr>
                            <w:tr w:rsidR="00813C9E" w14:paraId="233908F2" w14:textId="77777777" w:rsidTr="00032738">
                              <w:tc>
                                <w:tcPr>
                                  <w:tcW w:w="1967" w:type="dxa"/>
                                </w:tcPr>
                                <w:p w14:paraId="60587BB0" w14:textId="77777777" w:rsidR="00813C9E" w:rsidRPr="00D87CC3" w:rsidRDefault="00813C9E" w:rsidP="00B0569E">
                                  <w:pPr>
                                    <w:pStyle w:val="afff9"/>
                                    <w:jc w:val="left"/>
                                    <w:rPr>
                                      <w:b w:val="0"/>
                                    </w:rPr>
                                  </w:pPr>
                                  <w:r w:rsidRPr="00D87CC3">
                                    <w:rPr>
                                      <w:rFonts w:hint="eastAsia"/>
                                      <w:b w:val="0"/>
                                    </w:rPr>
                                    <w:t>无句间关系</w:t>
                                  </w:r>
                                </w:p>
                              </w:tc>
                              <w:tc>
                                <w:tcPr>
                                  <w:tcW w:w="1544" w:type="dxa"/>
                                </w:tcPr>
                                <w:p w14:paraId="3D8DEE9F" w14:textId="77777777" w:rsidR="00813C9E" w:rsidRPr="00257163" w:rsidRDefault="00813C9E" w:rsidP="00B0569E">
                                  <w:pPr>
                                    <w:pStyle w:val="afff9"/>
                                    <w:jc w:val="left"/>
                                    <w:rPr>
                                      <w:b w:val="0"/>
                                    </w:rPr>
                                  </w:pPr>
                                  <w:r w:rsidRPr="00257163">
                                    <w:rPr>
                                      <w:rFonts w:hint="eastAsia"/>
                                      <w:b w:val="0"/>
                                    </w:rPr>
                                    <w:t>8</w:t>
                                  </w:r>
                                  <w:r w:rsidRPr="00257163">
                                    <w:rPr>
                                      <w:b w:val="0"/>
                                    </w:rPr>
                                    <w:t>8.4</w:t>
                                  </w:r>
                                </w:p>
                              </w:tc>
                              <w:tc>
                                <w:tcPr>
                                  <w:tcW w:w="1542" w:type="dxa"/>
                                </w:tcPr>
                                <w:p w14:paraId="090821E2" w14:textId="77777777" w:rsidR="00813C9E" w:rsidRPr="00257163" w:rsidRDefault="00813C9E" w:rsidP="00B0569E">
                                  <w:pPr>
                                    <w:pStyle w:val="afff9"/>
                                    <w:jc w:val="left"/>
                                    <w:rPr>
                                      <w:b w:val="0"/>
                                    </w:rPr>
                                  </w:pPr>
                                  <w:r w:rsidRPr="00257163">
                                    <w:rPr>
                                      <w:rFonts w:hint="eastAsia"/>
                                      <w:b w:val="0"/>
                                    </w:rPr>
                                    <w:t>2</w:t>
                                  </w:r>
                                  <w:r w:rsidRPr="00257163">
                                    <w:rPr>
                                      <w:b w:val="0"/>
                                    </w:rPr>
                                    <w:t>1.72</w:t>
                                  </w:r>
                                </w:p>
                              </w:tc>
                              <w:tc>
                                <w:tcPr>
                                  <w:tcW w:w="1544" w:type="dxa"/>
                                </w:tcPr>
                                <w:p w14:paraId="18087F98" w14:textId="77777777" w:rsidR="00813C9E" w:rsidRPr="00257163" w:rsidRDefault="00813C9E" w:rsidP="00B0569E">
                                  <w:pPr>
                                    <w:pStyle w:val="afff9"/>
                                    <w:jc w:val="left"/>
                                    <w:rPr>
                                      <w:b w:val="0"/>
                                    </w:rPr>
                                  </w:pPr>
                                  <w:r w:rsidRPr="00257163">
                                    <w:rPr>
                                      <w:rFonts w:hint="eastAsia"/>
                                      <w:b w:val="0"/>
                                    </w:rPr>
                                    <w:t>0</w:t>
                                  </w:r>
                                  <w:r w:rsidRPr="00257163">
                                    <w:rPr>
                                      <w:b w:val="0"/>
                                    </w:rPr>
                                    <w:t>.01406</w:t>
                                  </w:r>
                                </w:p>
                              </w:tc>
                              <w:tc>
                                <w:tcPr>
                                  <w:tcW w:w="1546" w:type="dxa"/>
                                </w:tcPr>
                                <w:p w14:paraId="1913AF4E" w14:textId="77777777" w:rsidR="00813C9E" w:rsidRPr="00257163" w:rsidRDefault="00813C9E" w:rsidP="00B0569E">
                                  <w:pPr>
                                    <w:pStyle w:val="afff9"/>
                                    <w:jc w:val="left"/>
                                    <w:rPr>
                                      <w:b w:val="0"/>
                                    </w:rPr>
                                  </w:pPr>
                                  <w:r w:rsidRPr="00257163">
                                    <w:rPr>
                                      <w:rFonts w:hint="eastAsia"/>
                                      <w:b w:val="0"/>
                                    </w:rPr>
                                    <w:t>2</w:t>
                                  </w:r>
                                  <w:r w:rsidRPr="00257163">
                                    <w:rPr>
                                      <w:b w:val="0"/>
                                    </w:rPr>
                                    <w:t>4.66</w:t>
                                  </w:r>
                                </w:p>
                              </w:tc>
                            </w:tr>
                            <w:tr w:rsidR="00813C9E" w14:paraId="15269BB9" w14:textId="77777777" w:rsidTr="00032738">
                              <w:tc>
                                <w:tcPr>
                                  <w:tcW w:w="1967" w:type="dxa"/>
                                </w:tcPr>
                                <w:p w14:paraId="5E18FBF0" w14:textId="77777777" w:rsidR="00813C9E" w:rsidRPr="00D87CC3" w:rsidRDefault="00813C9E" w:rsidP="00B0569E">
                                  <w:pPr>
                                    <w:pStyle w:val="afff9"/>
                                    <w:jc w:val="left"/>
                                    <w:rPr>
                                      <w:b w:val="0"/>
                                    </w:rPr>
                                  </w:pPr>
                                  <w:r w:rsidRPr="00D87CC3">
                                    <w:rPr>
                                      <w:rFonts w:hint="eastAsia"/>
                                      <w:b w:val="0"/>
                                    </w:rPr>
                                    <w:t>无正交约束</w:t>
                                  </w:r>
                                </w:p>
                              </w:tc>
                              <w:tc>
                                <w:tcPr>
                                  <w:tcW w:w="1544" w:type="dxa"/>
                                </w:tcPr>
                                <w:p w14:paraId="7F85FFB9" w14:textId="77777777" w:rsidR="00813C9E" w:rsidRPr="00257163" w:rsidRDefault="00813C9E" w:rsidP="00B0569E">
                                  <w:pPr>
                                    <w:pStyle w:val="afff9"/>
                                    <w:jc w:val="left"/>
                                    <w:rPr>
                                      <w:b w:val="0"/>
                                    </w:rPr>
                                  </w:pPr>
                                  <w:r w:rsidRPr="00257163">
                                    <w:rPr>
                                      <w:rFonts w:hint="eastAsia"/>
                                      <w:b w:val="0"/>
                                    </w:rPr>
                                    <w:t>8</w:t>
                                  </w:r>
                                  <w:r w:rsidRPr="00257163">
                                    <w:rPr>
                                      <w:b w:val="0"/>
                                    </w:rPr>
                                    <w:t>8.8</w:t>
                                  </w:r>
                                </w:p>
                              </w:tc>
                              <w:tc>
                                <w:tcPr>
                                  <w:tcW w:w="1542" w:type="dxa"/>
                                </w:tcPr>
                                <w:p w14:paraId="52B05EBB" w14:textId="77777777" w:rsidR="00813C9E" w:rsidRPr="00257163" w:rsidRDefault="00813C9E" w:rsidP="00B0569E">
                                  <w:pPr>
                                    <w:pStyle w:val="afff9"/>
                                    <w:jc w:val="left"/>
                                    <w:rPr>
                                      <w:b w:val="0"/>
                                    </w:rPr>
                                  </w:pPr>
                                  <w:r w:rsidRPr="00257163">
                                    <w:rPr>
                                      <w:rFonts w:hint="eastAsia"/>
                                      <w:b w:val="0"/>
                                    </w:rPr>
                                    <w:t>2</w:t>
                                  </w:r>
                                  <w:r w:rsidRPr="00257163">
                                    <w:rPr>
                                      <w:b w:val="0"/>
                                    </w:rPr>
                                    <w:t>1.84</w:t>
                                  </w:r>
                                </w:p>
                              </w:tc>
                              <w:tc>
                                <w:tcPr>
                                  <w:tcW w:w="1544" w:type="dxa"/>
                                </w:tcPr>
                                <w:p w14:paraId="532F15F5" w14:textId="77777777" w:rsidR="00813C9E" w:rsidRPr="00257163" w:rsidRDefault="00813C9E" w:rsidP="00B0569E">
                                  <w:pPr>
                                    <w:pStyle w:val="afff9"/>
                                    <w:jc w:val="left"/>
                                    <w:rPr>
                                      <w:b w:val="0"/>
                                    </w:rPr>
                                  </w:pPr>
                                  <w:r w:rsidRPr="00257163">
                                    <w:rPr>
                                      <w:rFonts w:hint="eastAsia"/>
                                      <w:b w:val="0"/>
                                    </w:rPr>
                                    <w:t>0</w:t>
                                  </w:r>
                                  <w:r w:rsidRPr="00257163">
                                    <w:rPr>
                                      <w:b w:val="0"/>
                                    </w:rPr>
                                    <w:t>.01485</w:t>
                                  </w:r>
                                </w:p>
                              </w:tc>
                              <w:tc>
                                <w:tcPr>
                                  <w:tcW w:w="1546" w:type="dxa"/>
                                </w:tcPr>
                                <w:p w14:paraId="506A32AB" w14:textId="77777777" w:rsidR="00813C9E" w:rsidRPr="00257163" w:rsidRDefault="00813C9E" w:rsidP="00B0569E">
                                  <w:pPr>
                                    <w:pStyle w:val="afff9"/>
                                    <w:jc w:val="left"/>
                                    <w:rPr>
                                      <w:b w:val="0"/>
                                    </w:rPr>
                                  </w:pPr>
                                  <w:r w:rsidRPr="00257163">
                                    <w:rPr>
                                      <w:rFonts w:hint="eastAsia"/>
                                      <w:b w:val="0"/>
                                    </w:rPr>
                                    <w:t>2</w:t>
                                  </w:r>
                                  <w:r w:rsidRPr="00257163">
                                    <w:rPr>
                                      <w:b w:val="0"/>
                                    </w:rPr>
                                    <w:t>5.01</w:t>
                                  </w:r>
                                </w:p>
                              </w:tc>
                            </w:tr>
                            <w:tr w:rsidR="00813C9E" w14:paraId="75B45A47" w14:textId="77777777" w:rsidTr="00032738">
                              <w:tc>
                                <w:tcPr>
                                  <w:tcW w:w="1967" w:type="dxa"/>
                                  <w:tcBorders>
                                    <w:bottom w:val="single" w:sz="12" w:space="0" w:color="auto"/>
                                  </w:tcBorders>
                                </w:tcPr>
                                <w:p w14:paraId="0530B445" w14:textId="77777777" w:rsidR="00813C9E" w:rsidRPr="00D87CC3" w:rsidRDefault="00813C9E" w:rsidP="00B0569E">
                                  <w:pPr>
                                    <w:pStyle w:val="afff9"/>
                                    <w:jc w:val="left"/>
                                    <w:rPr>
                                      <w:b w:val="0"/>
                                    </w:rPr>
                                  </w:pPr>
                                  <w:r w:rsidRPr="00D87CC3">
                                    <w:rPr>
                                      <w:rFonts w:hint="eastAsia"/>
                                      <w:b w:val="0"/>
                                    </w:rPr>
                                    <w:t>LMEDR</w:t>
                                  </w:r>
                                </w:p>
                              </w:tc>
                              <w:tc>
                                <w:tcPr>
                                  <w:tcW w:w="1544" w:type="dxa"/>
                                  <w:tcBorders>
                                    <w:bottom w:val="single" w:sz="12" w:space="0" w:color="auto"/>
                                  </w:tcBorders>
                                </w:tcPr>
                                <w:p w14:paraId="3880670D" w14:textId="77777777" w:rsidR="00813C9E" w:rsidRPr="00257163" w:rsidRDefault="00813C9E" w:rsidP="00B0569E">
                                  <w:pPr>
                                    <w:pStyle w:val="afff9"/>
                                    <w:jc w:val="left"/>
                                    <w:rPr>
                                      <w:b w:val="0"/>
                                    </w:rPr>
                                  </w:pPr>
                                  <w:r w:rsidRPr="00257163">
                                    <w:rPr>
                                      <w:rFonts w:hint="eastAsia"/>
                                      <w:b w:val="0"/>
                                    </w:rPr>
                                    <w:t>8</w:t>
                                  </w:r>
                                  <w:r w:rsidRPr="00257163">
                                    <w:rPr>
                                      <w:b w:val="0"/>
                                    </w:rPr>
                                    <w:t>9.5</w:t>
                                  </w:r>
                                </w:p>
                              </w:tc>
                              <w:tc>
                                <w:tcPr>
                                  <w:tcW w:w="1542" w:type="dxa"/>
                                  <w:tcBorders>
                                    <w:bottom w:val="single" w:sz="12" w:space="0" w:color="auto"/>
                                  </w:tcBorders>
                                </w:tcPr>
                                <w:p w14:paraId="30FE291A" w14:textId="77777777" w:rsidR="00813C9E" w:rsidRPr="00257163" w:rsidRDefault="00813C9E" w:rsidP="00B0569E">
                                  <w:pPr>
                                    <w:pStyle w:val="afff9"/>
                                    <w:jc w:val="left"/>
                                    <w:rPr>
                                      <w:b w:val="0"/>
                                    </w:rPr>
                                  </w:pPr>
                                  <w:r w:rsidRPr="00257163">
                                    <w:rPr>
                                      <w:rFonts w:hint="eastAsia"/>
                                      <w:b w:val="0"/>
                                    </w:rPr>
                                    <w:t>2</w:t>
                                  </w:r>
                                  <w:r w:rsidRPr="00257163">
                                    <w:rPr>
                                      <w:b w:val="0"/>
                                    </w:rPr>
                                    <w:t>1.99</w:t>
                                  </w:r>
                                </w:p>
                              </w:tc>
                              <w:tc>
                                <w:tcPr>
                                  <w:tcW w:w="1544" w:type="dxa"/>
                                  <w:tcBorders>
                                    <w:bottom w:val="single" w:sz="12" w:space="0" w:color="auto"/>
                                  </w:tcBorders>
                                </w:tcPr>
                                <w:p w14:paraId="217B99F2" w14:textId="77777777" w:rsidR="00813C9E" w:rsidRPr="00257163" w:rsidRDefault="00813C9E" w:rsidP="00B0569E">
                                  <w:pPr>
                                    <w:pStyle w:val="afff9"/>
                                    <w:jc w:val="left"/>
                                    <w:rPr>
                                      <w:b w:val="0"/>
                                    </w:rPr>
                                  </w:pPr>
                                  <w:r w:rsidRPr="00257163">
                                    <w:rPr>
                                      <w:rFonts w:hint="eastAsia"/>
                                      <w:b w:val="0"/>
                                    </w:rPr>
                                    <w:t>0</w:t>
                                  </w:r>
                                  <w:r w:rsidRPr="00257163">
                                    <w:rPr>
                                      <w:b w:val="0"/>
                                    </w:rPr>
                                    <w:t>.01561</w:t>
                                  </w:r>
                                </w:p>
                              </w:tc>
                              <w:tc>
                                <w:tcPr>
                                  <w:tcW w:w="1546" w:type="dxa"/>
                                  <w:tcBorders>
                                    <w:bottom w:val="single" w:sz="12" w:space="0" w:color="auto"/>
                                  </w:tcBorders>
                                </w:tcPr>
                                <w:p w14:paraId="1DCDA80A" w14:textId="77777777" w:rsidR="00813C9E" w:rsidRPr="00257163" w:rsidRDefault="00813C9E" w:rsidP="00B0569E">
                                  <w:pPr>
                                    <w:pStyle w:val="afff9"/>
                                    <w:jc w:val="left"/>
                                    <w:rPr>
                                      <w:b w:val="0"/>
                                    </w:rPr>
                                  </w:pPr>
                                  <w:r w:rsidRPr="00257163">
                                    <w:rPr>
                                      <w:rFonts w:hint="eastAsia"/>
                                      <w:b w:val="0"/>
                                    </w:rPr>
                                    <w:t>2</w:t>
                                  </w:r>
                                  <w:r w:rsidRPr="00257163">
                                    <w:rPr>
                                      <w:b w:val="0"/>
                                    </w:rPr>
                                    <w:t>5.31</w:t>
                                  </w:r>
                                </w:p>
                              </w:tc>
                            </w:tr>
                          </w:tbl>
                          <w:p w14:paraId="757456B7" w14:textId="77777777" w:rsidR="00813C9E" w:rsidRDefault="00813C9E" w:rsidP="00032738">
                            <w:pPr>
                              <w:pStyle w:val="afff9"/>
                            </w:pPr>
                            <w:r>
                              <w:t xml:space="preserve"> </w:t>
                            </w:r>
                            <w:bookmarkStart w:id="259" w:name="_Toc127901906"/>
                          </w:p>
                          <w:p w14:paraId="6D058602" w14:textId="32ED253E" w:rsidR="00813C9E" w:rsidRDefault="00813C9E" w:rsidP="00032738">
                            <w:pPr>
                              <w:pStyle w:val="afff9"/>
                            </w:pPr>
                            <w:bookmarkStart w:id="260" w:name="_Toc12866513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t xml:space="preserve">: </w:t>
                            </w:r>
                            <w:r w:rsidRPr="004F1CAA">
                              <w:t>DSTC7-AVSD</w:t>
                            </w:r>
                            <w:r w:rsidRPr="004F1CAA">
                              <w:t>数据集上的消融实验结果</w:t>
                            </w:r>
                            <w:bookmarkEnd w:id="259"/>
                            <w:bookmarkEnd w:id="260"/>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8758B79" w14:textId="77777777" w:rsidTr="00032738">
                              <w:tc>
                                <w:tcPr>
                                  <w:tcW w:w="1482" w:type="dxa"/>
                                  <w:tcBorders>
                                    <w:top w:val="single" w:sz="12" w:space="0" w:color="auto"/>
                                    <w:bottom w:val="single" w:sz="4" w:space="0" w:color="auto"/>
                                  </w:tcBorders>
                                </w:tcPr>
                                <w:p w14:paraId="284AB487" w14:textId="77777777" w:rsidR="00813C9E" w:rsidRPr="00D87CC3" w:rsidRDefault="00813C9E" w:rsidP="00B0569E">
                                  <w:pPr>
                                    <w:pStyle w:val="afff9"/>
                                    <w:jc w:val="left"/>
                                    <w:rPr>
                                      <w:b w:val="0"/>
                                    </w:rPr>
                                  </w:pPr>
                                  <w:r w:rsidRPr="00D87CC3">
                                    <w:rPr>
                                      <w:rFonts w:hint="eastAsia"/>
                                      <w:b w:val="0"/>
                                    </w:rPr>
                                    <w:t>模型</w:t>
                                  </w:r>
                                </w:p>
                              </w:tc>
                              <w:tc>
                                <w:tcPr>
                                  <w:tcW w:w="949" w:type="dxa"/>
                                  <w:tcBorders>
                                    <w:top w:val="single" w:sz="12" w:space="0" w:color="auto"/>
                                    <w:bottom w:val="single" w:sz="4" w:space="0" w:color="auto"/>
                                  </w:tcBorders>
                                </w:tcPr>
                                <w:p w14:paraId="54FC573D" w14:textId="77777777" w:rsidR="00813C9E" w:rsidRPr="00D87CC3" w:rsidRDefault="00813C9E" w:rsidP="00B0569E">
                                  <w:pPr>
                                    <w:pStyle w:val="afff9"/>
                                    <w:jc w:val="left"/>
                                    <w:rPr>
                                      <w:b w:val="0"/>
                                    </w:rPr>
                                  </w:pPr>
                                  <w:r w:rsidRPr="00D87CC3">
                                    <w:rPr>
                                      <w:rFonts w:hint="eastAsia"/>
                                      <w:b w:val="0"/>
                                    </w:rPr>
                                    <w:t>B</w:t>
                                  </w:r>
                                  <w:r w:rsidRPr="00D87CC3">
                                    <w:rPr>
                                      <w:b w:val="0"/>
                                    </w:rPr>
                                    <w:t>LEU-1</w:t>
                                  </w:r>
                                </w:p>
                              </w:tc>
                              <w:tc>
                                <w:tcPr>
                                  <w:tcW w:w="950" w:type="dxa"/>
                                  <w:tcBorders>
                                    <w:top w:val="single" w:sz="12" w:space="0" w:color="auto"/>
                                    <w:bottom w:val="single" w:sz="4" w:space="0" w:color="auto"/>
                                  </w:tcBorders>
                                </w:tcPr>
                                <w:p w14:paraId="6FABA1D7" w14:textId="77777777" w:rsidR="00813C9E" w:rsidRPr="00D87CC3" w:rsidRDefault="00813C9E" w:rsidP="00B0569E">
                                  <w:pPr>
                                    <w:pStyle w:val="afff9"/>
                                    <w:jc w:val="left"/>
                                    <w:rPr>
                                      <w:b w:val="0"/>
                                    </w:rPr>
                                  </w:pPr>
                                  <w:r w:rsidRPr="00D87CC3">
                                    <w:rPr>
                                      <w:rFonts w:hint="eastAsia"/>
                                      <w:b w:val="0"/>
                                    </w:rPr>
                                    <w:t>B</w:t>
                                  </w:r>
                                  <w:r w:rsidRPr="00D87CC3">
                                    <w:rPr>
                                      <w:b w:val="0"/>
                                    </w:rPr>
                                    <w:t>LEU-2</w:t>
                                  </w:r>
                                </w:p>
                              </w:tc>
                              <w:tc>
                                <w:tcPr>
                                  <w:tcW w:w="951" w:type="dxa"/>
                                  <w:tcBorders>
                                    <w:top w:val="single" w:sz="12" w:space="0" w:color="auto"/>
                                    <w:bottom w:val="single" w:sz="4" w:space="0" w:color="auto"/>
                                  </w:tcBorders>
                                </w:tcPr>
                                <w:p w14:paraId="266C976A" w14:textId="77777777" w:rsidR="00813C9E" w:rsidRPr="00D87CC3" w:rsidRDefault="00813C9E" w:rsidP="00B0569E">
                                  <w:pPr>
                                    <w:pStyle w:val="afff9"/>
                                    <w:jc w:val="left"/>
                                    <w:rPr>
                                      <w:b w:val="0"/>
                                    </w:rPr>
                                  </w:pPr>
                                  <w:r w:rsidRPr="00D87CC3">
                                    <w:rPr>
                                      <w:rFonts w:hint="eastAsia"/>
                                      <w:b w:val="0"/>
                                    </w:rPr>
                                    <w:t>B</w:t>
                                  </w:r>
                                  <w:r w:rsidRPr="00D87CC3">
                                    <w:rPr>
                                      <w:b w:val="0"/>
                                    </w:rPr>
                                    <w:t>LEU-3</w:t>
                                  </w:r>
                                </w:p>
                              </w:tc>
                              <w:tc>
                                <w:tcPr>
                                  <w:tcW w:w="950" w:type="dxa"/>
                                  <w:tcBorders>
                                    <w:top w:val="single" w:sz="12" w:space="0" w:color="auto"/>
                                    <w:bottom w:val="single" w:sz="4" w:space="0" w:color="auto"/>
                                  </w:tcBorders>
                                </w:tcPr>
                                <w:p w14:paraId="2EF97CF9" w14:textId="77777777" w:rsidR="00813C9E" w:rsidRPr="00D87CC3" w:rsidRDefault="00813C9E" w:rsidP="00B0569E">
                                  <w:pPr>
                                    <w:pStyle w:val="afff9"/>
                                    <w:jc w:val="left"/>
                                    <w:rPr>
                                      <w:b w:val="0"/>
                                    </w:rPr>
                                  </w:pPr>
                                  <w:r w:rsidRPr="00D87CC3">
                                    <w:rPr>
                                      <w:rFonts w:hint="eastAsia"/>
                                      <w:b w:val="0"/>
                                    </w:rPr>
                                    <w:t>B</w:t>
                                  </w:r>
                                  <w:r w:rsidRPr="00D87CC3">
                                    <w:rPr>
                                      <w:b w:val="0"/>
                                    </w:rPr>
                                    <w:t>LEU-4</w:t>
                                  </w:r>
                                </w:p>
                              </w:tc>
                              <w:tc>
                                <w:tcPr>
                                  <w:tcW w:w="957" w:type="dxa"/>
                                  <w:tcBorders>
                                    <w:top w:val="single" w:sz="12" w:space="0" w:color="auto"/>
                                    <w:bottom w:val="single" w:sz="4" w:space="0" w:color="auto"/>
                                  </w:tcBorders>
                                </w:tcPr>
                                <w:p w14:paraId="343C3087" w14:textId="77777777" w:rsidR="00813C9E" w:rsidRPr="00D87CC3" w:rsidRDefault="00813C9E" w:rsidP="00B0569E">
                                  <w:pPr>
                                    <w:pStyle w:val="afff9"/>
                                    <w:jc w:val="left"/>
                                    <w:rPr>
                                      <w:b w:val="0"/>
                                    </w:rPr>
                                  </w:pPr>
                                  <w:r w:rsidRPr="00D87CC3">
                                    <w:rPr>
                                      <w:rFonts w:hint="eastAsia"/>
                                      <w:b w:val="0"/>
                                    </w:rPr>
                                    <w:t>M</w:t>
                                  </w:r>
                                  <w:r w:rsidRPr="00D87CC3">
                                    <w:rPr>
                                      <w:b w:val="0"/>
                                    </w:rPr>
                                    <w:t>ETEOR</w:t>
                                  </w:r>
                                </w:p>
                              </w:tc>
                              <w:tc>
                                <w:tcPr>
                                  <w:tcW w:w="1081" w:type="dxa"/>
                                  <w:tcBorders>
                                    <w:top w:val="single" w:sz="12" w:space="0" w:color="auto"/>
                                    <w:bottom w:val="single" w:sz="4" w:space="0" w:color="auto"/>
                                  </w:tcBorders>
                                </w:tcPr>
                                <w:p w14:paraId="041E7D3E" w14:textId="77777777" w:rsidR="00813C9E" w:rsidRPr="00D87CC3" w:rsidRDefault="00813C9E" w:rsidP="00B0569E">
                                  <w:pPr>
                                    <w:pStyle w:val="afff9"/>
                                    <w:jc w:val="left"/>
                                    <w:rPr>
                                      <w:b w:val="0"/>
                                    </w:rPr>
                                  </w:pPr>
                                  <w:r w:rsidRPr="00D87CC3">
                                    <w:rPr>
                                      <w:rFonts w:hint="eastAsia"/>
                                      <w:b w:val="0"/>
                                    </w:rPr>
                                    <w:t>R</w:t>
                                  </w:r>
                                  <w:r w:rsidRPr="00D87CC3">
                                    <w:rPr>
                                      <w:b w:val="0"/>
                                    </w:rPr>
                                    <w:t>OUGE-L</w:t>
                                  </w:r>
                                </w:p>
                              </w:tc>
                              <w:tc>
                                <w:tcPr>
                                  <w:tcW w:w="823" w:type="dxa"/>
                                  <w:tcBorders>
                                    <w:top w:val="single" w:sz="12" w:space="0" w:color="auto"/>
                                    <w:bottom w:val="single" w:sz="4" w:space="0" w:color="auto"/>
                                  </w:tcBorders>
                                </w:tcPr>
                                <w:p w14:paraId="20B770F8" w14:textId="77777777" w:rsidR="00813C9E" w:rsidRPr="00D87CC3" w:rsidRDefault="00813C9E" w:rsidP="00B0569E">
                                  <w:pPr>
                                    <w:pStyle w:val="afff9"/>
                                    <w:jc w:val="left"/>
                                    <w:rPr>
                                      <w:b w:val="0"/>
                                    </w:rPr>
                                  </w:pPr>
                                  <w:r w:rsidRPr="00D87CC3">
                                    <w:rPr>
                                      <w:rFonts w:hint="eastAsia"/>
                                      <w:b w:val="0"/>
                                    </w:rPr>
                                    <w:t>C</w:t>
                                  </w:r>
                                  <w:r w:rsidRPr="00D87CC3">
                                    <w:rPr>
                                      <w:b w:val="0"/>
                                    </w:rPr>
                                    <w:t>IDEr</w:t>
                                  </w:r>
                                </w:p>
                              </w:tc>
                            </w:tr>
                            <w:tr w:rsidR="00813C9E" w14:paraId="6E3BEF39" w14:textId="77777777" w:rsidTr="00032738">
                              <w:tc>
                                <w:tcPr>
                                  <w:tcW w:w="1482" w:type="dxa"/>
                                  <w:tcBorders>
                                    <w:top w:val="single" w:sz="4" w:space="0" w:color="auto"/>
                                  </w:tcBorders>
                                </w:tcPr>
                                <w:p w14:paraId="10746F56" w14:textId="77777777" w:rsidR="00813C9E" w:rsidRPr="00D87CC3" w:rsidRDefault="00813C9E" w:rsidP="00B0569E">
                                  <w:pPr>
                                    <w:pStyle w:val="afff9"/>
                                    <w:jc w:val="left"/>
                                    <w:rPr>
                                      <w:b w:val="0"/>
                                    </w:rPr>
                                  </w:pPr>
                                  <w:r w:rsidRPr="00D87CC3">
                                    <w:rPr>
                                      <w:rFonts w:hint="eastAsia"/>
                                      <w:b w:val="0"/>
                                    </w:rPr>
                                    <w:t>B</w:t>
                                  </w:r>
                                  <w:r w:rsidRPr="00D87CC3">
                                    <w:rPr>
                                      <w:b w:val="0"/>
                                    </w:rPr>
                                    <w:t>ART</w:t>
                                  </w:r>
                                </w:p>
                              </w:tc>
                              <w:tc>
                                <w:tcPr>
                                  <w:tcW w:w="949" w:type="dxa"/>
                                  <w:tcBorders>
                                    <w:top w:val="single" w:sz="4" w:space="0" w:color="auto"/>
                                  </w:tcBorders>
                                </w:tcPr>
                                <w:p w14:paraId="5DDFE991" w14:textId="77777777" w:rsidR="00813C9E" w:rsidRPr="00257163" w:rsidRDefault="00813C9E" w:rsidP="00B0569E">
                                  <w:pPr>
                                    <w:pStyle w:val="afff9"/>
                                    <w:jc w:val="left"/>
                                    <w:rPr>
                                      <w:b w:val="0"/>
                                    </w:rPr>
                                  </w:pPr>
                                  <w:r w:rsidRPr="00257163">
                                    <w:rPr>
                                      <w:rFonts w:hint="eastAsia"/>
                                      <w:b w:val="0"/>
                                    </w:rPr>
                                    <w:t>0</w:t>
                                  </w:r>
                                  <w:r w:rsidRPr="00257163">
                                    <w:rPr>
                                      <w:b w:val="0"/>
                                    </w:rPr>
                                    <w:t>.791</w:t>
                                  </w:r>
                                </w:p>
                              </w:tc>
                              <w:tc>
                                <w:tcPr>
                                  <w:tcW w:w="950" w:type="dxa"/>
                                  <w:tcBorders>
                                    <w:top w:val="single" w:sz="4" w:space="0" w:color="auto"/>
                                  </w:tcBorders>
                                </w:tcPr>
                                <w:p w14:paraId="721049C6" w14:textId="77777777" w:rsidR="00813C9E" w:rsidRPr="00257163" w:rsidRDefault="00813C9E" w:rsidP="00B0569E">
                                  <w:pPr>
                                    <w:pStyle w:val="afff9"/>
                                    <w:jc w:val="left"/>
                                    <w:rPr>
                                      <w:b w:val="0"/>
                                    </w:rPr>
                                  </w:pPr>
                                  <w:r w:rsidRPr="00257163">
                                    <w:rPr>
                                      <w:rFonts w:hint="eastAsia"/>
                                      <w:b w:val="0"/>
                                    </w:rPr>
                                    <w:t>0</w:t>
                                  </w:r>
                                  <w:r w:rsidRPr="00257163">
                                    <w:rPr>
                                      <w:b w:val="0"/>
                                    </w:rPr>
                                    <w:t>.668</w:t>
                                  </w:r>
                                </w:p>
                              </w:tc>
                              <w:tc>
                                <w:tcPr>
                                  <w:tcW w:w="951" w:type="dxa"/>
                                  <w:tcBorders>
                                    <w:top w:val="single" w:sz="4" w:space="0" w:color="auto"/>
                                  </w:tcBorders>
                                </w:tcPr>
                                <w:p w14:paraId="75EB128F" w14:textId="77777777" w:rsidR="00813C9E" w:rsidRPr="00257163" w:rsidRDefault="00813C9E" w:rsidP="00B0569E">
                                  <w:pPr>
                                    <w:pStyle w:val="afff9"/>
                                    <w:jc w:val="left"/>
                                    <w:rPr>
                                      <w:b w:val="0"/>
                                    </w:rPr>
                                  </w:pPr>
                                  <w:r w:rsidRPr="00257163">
                                    <w:rPr>
                                      <w:rFonts w:hint="eastAsia"/>
                                      <w:b w:val="0"/>
                                    </w:rPr>
                                    <w:t>0</w:t>
                                  </w:r>
                                  <w:r w:rsidRPr="00257163">
                                    <w:rPr>
                                      <w:b w:val="0"/>
                                    </w:rPr>
                                    <w:t>.562</w:t>
                                  </w:r>
                                </w:p>
                              </w:tc>
                              <w:tc>
                                <w:tcPr>
                                  <w:tcW w:w="950" w:type="dxa"/>
                                  <w:tcBorders>
                                    <w:top w:val="single" w:sz="4" w:space="0" w:color="auto"/>
                                  </w:tcBorders>
                                </w:tcPr>
                                <w:p w14:paraId="5633EBDD" w14:textId="77777777" w:rsidR="00813C9E" w:rsidRPr="00257163" w:rsidRDefault="00813C9E" w:rsidP="00B0569E">
                                  <w:pPr>
                                    <w:pStyle w:val="afff9"/>
                                    <w:jc w:val="left"/>
                                    <w:rPr>
                                      <w:b w:val="0"/>
                                    </w:rPr>
                                  </w:pPr>
                                  <w:r w:rsidRPr="00257163">
                                    <w:rPr>
                                      <w:rFonts w:hint="eastAsia"/>
                                      <w:b w:val="0"/>
                                    </w:rPr>
                                    <w:t>0</w:t>
                                  </w:r>
                                  <w:r w:rsidRPr="00257163">
                                    <w:rPr>
                                      <w:b w:val="0"/>
                                    </w:rPr>
                                    <w:t>.473</w:t>
                                  </w:r>
                                </w:p>
                              </w:tc>
                              <w:tc>
                                <w:tcPr>
                                  <w:tcW w:w="957" w:type="dxa"/>
                                  <w:tcBorders>
                                    <w:top w:val="single" w:sz="4" w:space="0" w:color="auto"/>
                                  </w:tcBorders>
                                </w:tcPr>
                                <w:p w14:paraId="20EC5720" w14:textId="77777777" w:rsidR="00813C9E" w:rsidRPr="00257163" w:rsidRDefault="00813C9E" w:rsidP="00B0569E">
                                  <w:pPr>
                                    <w:pStyle w:val="afff9"/>
                                    <w:jc w:val="left"/>
                                    <w:rPr>
                                      <w:b w:val="0"/>
                                    </w:rPr>
                                  </w:pPr>
                                  <w:r w:rsidRPr="00257163">
                                    <w:rPr>
                                      <w:rFonts w:hint="eastAsia"/>
                                      <w:b w:val="0"/>
                                    </w:rPr>
                                    <w:t>0</w:t>
                                  </w:r>
                                  <w:r w:rsidRPr="00257163">
                                    <w:rPr>
                                      <w:b w:val="0"/>
                                    </w:rPr>
                                    <w:t>.307</w:t>
                                  </w:r>
                                </w:p>
                              </w:tc>
                              <w:tc>
                                <w:tcPr>
                                  <w:tcW w:w="1081" w:type="dxa"/>
                                  <w:tcBorders>
                                    <w:top w:val="single" w:sz="4" w:space="0" w:color="auto"/>
                                  </w:tcBorders>
                                </w:tcPr>
                                <w:p w14:paraId="25D7384C" w14:textId="77777777" w:rsidR="00813C9E" w:rsidRPr="00257163" w:rsidRDefault="00813C9E" w:rsidP="00B0569E">
                                  <w:pPr>
                                    <w:pStyle w:val="afff9"/>
                                    <w:jc w:val="left"/>
                                    <w:rPr>
                                      <w:b w:val="0"/>
                                    </w:rPr>
                                  </w:pPr>
                                  <w:r w:rsidRPr="00257163">
                                    <w:rPr>
                                      <w:rFonts w:hint="eastAsia"/>
                                      <w:b w:val="0"/>
                                    </w:rPr>
                                    <w:t>0</w:t>
                                  </w:r>
                                  <w:r w:rsidRPr="00257163">
                                    <w:rPr>
                                      <w:b w:val="0"/>
                                    </w:rPr>
                                    <w:t>.619</w:t>
                                  </w:r>
                                </w:p>
                              </w:tc>
                              <w:tc>
                                <w:tcPr>
                                  <w:tcW w:w="823" w:type="dxa"/>
                                  <w:tcBorders>
                                    <w:top w:val="single" w:sz="4" w:space="0" w:color="auto"/>
                                  </w:tcBorders>
                                </w:tcPr>
                                <w:p w14:paraId="4C979500" w14:textId="77777777" w:rsidR="00813C9E" w:rsidRPr="00257163" w:rsidRDefault="00813C9E" w:rsidP="00B0569E">
                                  <w:pPr>
                                    <w:pStyle w:val="afff9"/>
                                    <w:jc w:val="left"/>
                                    <w:rPr>
                                      <w:b w:val="0"/>
                                    </w:rPr>
                                  </w:pPr>
                                  <w:r w:rsidRPr="00257163">
                                    <w:rPr>
                                      <w:rFonts w:hint="eastAsia"/>
                                      <w:b w:val="0"/>
                                    </w:rPr>
                                    <w:t>1</w:t>
                                  </w:r>
                                  <w:r w:rsidRPr="00257163">
                                    <w:rPr>
                                      <w:b w:val="0"/>
                                    </w:rPr>
                                    <w:t>.372</w:t>
                                  </w:r>
                                </w:p>
                              </w:tc>
                            </w:tr>
                            <w:tr w:rsidR="00813C9E" w14:paraId="7ACF56E3" w14:textId="77777777" w:rsidTr="00032738">
                              <w:tc>
                                <w:tcPr>
                                  <w:tcW w:w="1482" w:type="dxa"/>
                                </w:tcPr>
                                <w:p w14:paraId="0C554FD4" w14:textId="77777777" w:rsidR="00813C9E" w:rsidRPr="00D87CC3" w:rsidRDefault="00813C9E" w:rsidP="00B0569E">
                                  <w:pPr>
                                    <w:pStyle w:val="afff9"/>
                                    <w:jc w:val="left"/>
                                    <w:rPr>
                                      <w:b w:val="0"/>
                                    </w:rPr>
                                  </w:pPr>
                                  <w:r w:rsidRPr="00D87CC3">
                                    <w:rPr>
                                      <w:rFonts w:hint="eastAsia"/>
                                      <w:b w:val="0"/>
                                    </w:rPr>
                                    <w:t>无蕴含关系</w:t>
                                  </w:r>
                                </w:p>
                              </w:tc>
                              <w:tc>
                                <w:tcPr>
                                  <w:tcW w:w="949" w:type="dxa"/>
                                </w:tcPr>
                                <w:p w14:paraId="3FE41DB4" w14:textId="77777777" w:rsidR="00813C9E" w:rsidRPr="00257163" w:rsidRDefault="00813C9E" w:rsidP="00B0569E">
                                  <w:pPr>
                                    <w:pStyle w:val="afff9"/>
                                    <w:jc w:val="left"/>
                                    <w:rPr>
                                      <w:b w:val="0"/>
                                    </w:rPr>
                                  </w:pPr>
                                  <w:r w:rsidRPr="00257163">
                                    <w:rPr>
                                      <w:rFonts w:hint="eastAsia"/>
                                      <w:b w:val="0"/>
                                    </w:rPr>
                                    <w:t>0</w:t>
                                  </w:r>
                                  <w:r w:rsidRPr="00257163">
                                    <w:rPr>
                                      <w:b w:val="0"/>
                                    </w:rPr>
                                    <w:t>.795</w:t>
                                  </w:r>
                                </w:p>
                              </w:tc>
                              <w:tc>
                                <w:tcPr>
                                  <w:tcW w:w="950" w:type="dxa"/>
                                </w:tcPr>
                                <w:p w14:paraId="2D546A3E" w14:textId="77777777" w:rsidR="00813C9E" w:rsidRPr="00257163" w:rsidRDefault="00813C9E" w:rsidP="00B0569E">
                                  <w:pPr>
                                    <w:pStyle w:val="afff9"/>
                                    <w:jc w:val="left"/>
                                    <w:rPr>
                                      <w:b w:val="0"/>
                                    </w:rPr>
                                  </w:pPr>
                                  <w:r w:rsidRPr="00257163">
                                    <w:rPr>
                                      <w:rFonts w:hint="eastAsia"/>
                                      <w:b w:val="0"/>
                                    </w:rPr>
                                    <w:t>0</w:t>
                                  </w:r>
                                  <w:r w:rsidRPr="00257163">
                                    <w:rPr>
                                      <w:b w:val="0"/>
                                    </w:rPr>
                                    <w:t>.671</w:t>
                                  </w:r>
                                </w:p>
                              </w:tc>
                              <w:tc>
                                <w:tcPr>
                                  <w:tcW w:w="951" w:type="dxa"/>
                                </w:tcPr>
                                <w:p w14:paraId="1A7C9CED" w14:textId="77777777" w:rsidR="00813C9E" w:rsidRPr="00257163" w:rsidRDefault="00813C9E" w:rsidP="00B0569E">
                                  <w:pPr>
                                    <w:pStyle w:val="afff9"/>
                                    <w:jc w:val="left"/>
                                    <w:rPr>
                                      <w:b w:val="0"/>
                                    </w:rPr>
                                  </w:pPr>
                                  <w:r w:rsidRPr="00257163">
                                    <w:rPr>
                                      <w:rFonts w:hint="eastAsia"/>
                                      <w:b w:val="0"/>
                                    </w:rPr>
                                    <w:t>0</w:t>
                                  </w:r>
                                  <w:r w:rsidRPr="00257163">
                                    <w:rPr>
                                      <w:b w:val="0"/>
                                    </w:rPr>
                                    <w:t>.565</w:t>
                                  </w:r>
                                </w:p>
                              </w:tc>
                              <w:tc>
                                <w:tcPr>
                                  <w:tcW w:w="950" w:type="dxa"/>
                                </w:tcPr>
                                <w:p w14:paraId="399CDFC1" w14:textId="77777777" w:rsidR="00813C9E" w:rsidRPr="00257163" w:rsidRDefault="00813C9E" w:rsidP="00B0569E">
                                  <w:pPr>
                                    <w:pStyle w:val="afff9"/>
                                    <w:jc w:val="left"/>
                                    <w:rPr>
                                      <w:b w:val="0"/>
                                    </w:rPr>
                                  </w:pPr>
                                  <w:r w:rsidRPr="00257163">
                                    <w:rPr>
                                      <w:rFonts w:hint="eastAsia"/>
                                      <w:b w:val="0"/>
                                    </w:rPr>
                                    <w:t>0</w:t>
                                  </w:r>
                                  <w:r w:rsidRPr="00257163">
                                    <w:rPr>
                                      <w:b w:val="0"/>
                                    </w:rPr>
                                    <w:t>.477</w:t>
                                  </w:r>
                                </w:p>
                              </w:tc>
                              <w:tc>
                                <w:tcPr>
                                  <w:tcW w:w="957" w:type="dxa"/>
                                </w:tcPr>
                                <w:p w14:paraId="5240B6AB" w14:textId="77777777" w:rsidR="00813C9E" w:rsidRPr="00257163" w:rsidRDefault="00813C9E" w:rsidP="00B0569E">
                                  <w:pPr>
                                    <w:pStyle w:val="afff9"/>
                                    <w:jc w:val="left"/>
                                    <w:rPr>
                                      <w:b w:val="0"/>
                                    </w:rPr>
                                  </w:pPr>
                                  <w:r w:rsidRPr="00257163">
                                    <w:rPr>
                                      <w:rFonts w:hint="eastAsia"/>
                                      <w:b w:val="0"/>
                                    </w:rPr>
                                    <w:t>0</w:t>
                                  </w:r>
                                  <w:r w:rsidRPr="00257163">
                                    <w:rPr>
                                      <w:b w:val="0"/>
                                    </w:rPr>
                                    <w:t>.313</w:t>
                                  </w:r>
                                </w:p>
                              </w:tc>
                              <w:tc>
                                <w:tcPr>
                                  <w:tcW w:w="1081" w:type="dxa"/>
                                </w:tcPr>
                                <w:p w14:paraId="17ACA9DF" w14:textId="77777777" w:rsidR="00813C9E" w:rsidRPr="00257163" w:rsidRDefault="00813C9E" w:rsidP="00B0569E">
                                  <w:pPr>
                                    <w:pStyle w:val="afff9"/>
                                    <w:jc w:val="left"/>
                                    <w:rPr>
                                      <w:b w:val="0"/>
                                    </w:rPr>
                                  </w:pPr>
                                  <w:r w:rsidRPr="00257163">
                                    <w:rPr>
                                      <w:rFonts w:hint="eastAsia"/>
                                      <w:b w:val="0"/>
                                    </w:rPr>
                                    <w:t>0</w:t>
                                  </w:r>
                                  <w:r w:rsidRPr="00257163">
                                    <w:rPr>
                                      <w:b w:val="0"/>
                                    </w:rPr>
                                    <w:t>.619</w:t>
                                  </w:r>
                                </w:p>
                              </w:tc>
                              <w:tc>
                                <w:tcPr>
                                  <w:tcW w:w="823" w:type="dxa"/>
                                </w:tcPr>
                                <w:p w14:paraId="55FD8B21" w14:textId="77777777" w:rsidR="00813C9E" w:rsidRPr="00257163" w:rsidRDefault="00813C9E" w:rsidP="00B0569E">
                                  <w:pPr>
                                    <w:pStyle w:val="afff9"/>
                                    <w:jc w:val="left"/>
                                    <w:rPr>
                                      <w:b w:val="0"/>
                                    </w:rPr>
                                  </w:pPr>
                                  <w:r w:rsidRPr="00257163">
                                    <w:rPr>
                                      <w:rFonts w:hint="eastAsia"/>
                                      <w:b w:val="0"/>
                                    </w:rPr>
                                    <w:t>1</w:t>
                                  </w:r>
                                  <w:r w:rsidRPr="00257163">
                                    <w:rPr>
                                      <w:b w:val="0"/>
                                    </w:rPr>
                                    <w:t>.395</w:t>
                                  </w:r>
                                </w:p>
                              </w:tc>
                            </w:tr>
                            <w:tr w:rsidR="00813C9E" w14:paraId="173FC3D0" w14:textId="77777777" w:rsidTr="00032738">
                              <w:tc>
                                <w:tcPr>
                                  <w:tcW w:w="1482" w:type="dxa"/>
                                </w:tcPr>
                                <w:p w14:paraId="7F4543DD" w14:textId="77777777" w:rsidR="00813C9E" w:rsidRPr="00D87CC3" w:rsidRDefault="00813C9E" w:rsidP="00B0569E">
                                  <w:pPr>
                                    <w:pStyle w:val="afff9"/>
                                    <w:jc w:val="left"/>
                                    <w:rPr>
                                      <w:b w:val="0"/>
                                    </w:rPr>
                                  </w:pPr>
                                  <w:r w:rsidRPr="00D87CC3">
                                    <w:rPr>
                                      <w:rFonts w:hint="eastAsia"/>
                                      <w:b w:val="0"/>
                                    </w:rPr>
                                    <w:t>无句间关系</w:t>
                                  </w:r>
                                </w:p>
                              </w:tc>
                              <w:tc>
                                <w:tcPr>
                                  <w:tcW w:w="949" w:type="dxa"/>
                                </w:tcPr>
                                <w:p w14:paraId="1F4969CD" w14:textId="77777777" w:rsidR="00813C9E" w:rsidRPr="00257163" w:rsidRDefault="00813C9E" w:rsidP="00B0569E">
                                  <w:pPr>
                                    <w:pStyle w:val="afff9"/>
                                    <w:jc w:val="left"/>
                                    <w:rPr>
                                      <w:b w:val="0"/>
                                    </w:rPr>
                                  </w:pPr>
                                  <w:r w:rsidRPr="00257163">
                                    <w:rPr>
                                      <w:rFonts w:hint="eastAsia"/>
                                      <w:b w:val="0"/>
                                    </w:rPr>
                                    <w:t>0</w:t>
                                  </w:r>
                                  <w:r w:rsidRPr="00257163">
                                    <w:rPr>
                                      <w:b w:val="0"/>
                                    </w:rPr>
                                    <w:t>.799</w:t>
                                  </w:r>
                                </w:p>
                              </w:tc>
                              <w:tc>
                                <w:tcPr>
                                  <w:tcW w:w="950" w:type="dxa"/>
                                </w:tcPr>
                                <w:p w14:paraId="5E6CA255" w14:textId="77777777" w:rsidR="00813C9E" w:rsidRPr="00257163" w:rsidRDefault="00813C9E" w:rsidP="00B0569E">
                                  <w:pPr>
                                    <w:pStyle w:val="afff9"/>
                                    <w:jc w:val="left"/>
                                    <w:rPr>
                                      <w:b w:val="0"/>
                                    </w:rPr>
                                  </w:pPr>
                                  <w:r w:rsidRPr="00257163">
                                    <w:rPr>
                                      <w:rFonts w:hint="eastAsia"/>
                                      <w:b w:val="0"/>
                                    </w:rPr>
                                    <w:t>0</w:t>
                                  </w:r>
                                  <w:r w:rsidRPr="00257163">
                                    <w:rPr>
                                      <w:b w:val="0"/>
                                    </w:rPr>
                                    <w:t>.676</w:t>
                                  </w:r>
                                </w:p>
                              </w:tc>
                              <w:tc>
                                <w:tcPr>
                                  <w:tcW w:w="951" w:type="dxa"/>
                                </w:tcPr>
                                <w:p w14:paraId="089C6DF3" w14:textId="77777777" w:rsidR="00813C9E" w:rsidRPr="00257163" w:rsidRDefault="00813C9E" w:rsidP="00B0569E">
                                  <w:pPr>
                                    <w:pStyle w:val="afff9"/>
                                    <w:jc w:val="left"/>
                                    <w:rPr>
                                      <w:b w:val="0"/>
                                    </w:rPr>
                                  </w:pPr>
                                  <w:r w:rsidRPr="00257163">
                                    <w:rPr>
                                      <w:rFonts w:hint="eastAsia"/>
                                      <w:b w:val="0"/>
                                    </w:rPr>
                                    <w:t>0</w:t>
                                  </w:r>
                                  <w:r w:rsidRPr="00257163">
                                    <w:rPr>
                                      <w:b w:val="0"/>
                                    </w:rPr>
                                    <w:t>.571</w:t>
                                  </w:r>
                                </w:p>
                              </w:tc>
                              <w:tc>
                                <w:tcPr>
                                  <w:tcW w:w="950" w:type="dxa"/>
                                </w:tcPr>
                                <w:p w14:paraId="7432B94C" w14:textId="77777777" w:rsidR="00813C9E" w:rsidRPr="00257163" w:rsidRDefault="00813C9E" w:rsidP="00B0569E">
                                  <w:pPr>
                                    <w:pStyle w:val="afff9"/>
                                    <w:jc w:val="left"/>
                                    <w:rPr>
                                      <w:b w:val="0"/>
                                    </w:rPr>
                                  </w:pPr>
                                  <w:r w:rsidRPr="00257163">
                                    <w:rPr>
                                      <w:rFonts w:hint="eastAsia"/>
                                      <w:b w:val="0"/>
                                    </w:rPr>
                                    <w:t>0</w:t>
                                  </w:r>
                                  <w:r w:rsidRPr="00257163">
                                    <w:rPr>
                                      <w:b w:val="0"/>
                                    </w:rPr>
                                    <w:t>.482</w:t>
                                  </w:r>
                                </w:p>
                              </w:tc>
                              <w:tc>
                                <w:tcPr>
                                  <w:tcW w:w="957" w:type="dxa"/>
                                </w:tcPr>
                                <w:p w14:paraId="58FB9763" w14:textId="77777777" w:rsidR="00813C9E" w:rsidRPr="00257163" w:rsidRDefault="00813C9E" w:rsidP="00B0569E">
                                  <w:pPr>
                                    <w:pStyle w:val="afff9"/>
                                    <w:jc w:val="left"/>
                                    <w:rPr>
                                      <w:b w:val="0"/>
                                    </w:rPr>
                                  </w:pPr>
                                  <w:r w:rsidRPr="00257163">
                                    <w:rPr>
                                      <w:rFonts w:hint="eastAsia"/>
                                      <w:b w:val="0"/>
                                    </w:rPr>
                                    <w:t>0</w:t>
                                  </w:r>
                                  <w:r w:rsidRPr="00257163">
                                    <w:rPr>
                                      <w:b w:val="0"/>
                                    </w:rPr>
                                    <w:t>.309</w:t>
                                  </w:r>
                                </w:p>
                              </w:tc>
                              <w:tc>
                                <w:tcPr>
                                  <w:tcW w:w="1081" w:type="dxa"/>
                                </w:tcPr>
                                <w:p w14:paraId="46EB97B1" w14:textId="77777777" w:rsidR="00813C9E" w:rsidRPr="00257163" w:rsidRDefault="00813C9E" w:rsidP="00B0569E">
                                  <w:pPr>
                                    <w:pStyle w:val="afff9"/>
                                    <w:jc w:val="left"/>
                                    <w:rPr>
                                      <w:b w:val="0"/>
                                    </w:rPr>
                                  </w:pPr>
                                  <w:r w:rsidRPr="00257163">
                                    <w:rPr>
                                      <w:rFonts w:hint="eastAsia"/>
                                      <w:b w:val="0"/>
                                    </w:rPr>
                                    <w:t>0</w:t>
                                  </w:r>
                                  <w:r w:rsidRPr="00257163">
                                    <w:rPr>
                                      <w:b w:val="0"/>
                                    </w:rPr>
                                    <w:t>.625</w:t>
                                  </w:r>
                                </w:p>
                              </w:tc>
                              <w:tc>
                                <w:tcPr>
                                  <w:tcW w:w="823" w:type="dxa"/>
                                </w:tcPr>
                                <w:p w14:paraId="57273C43" w14:textId="77777777" w:rsidR="00813C9E" w:rsidRPr="00257163" w:rsidRDefault="00813C9E" w:rsidP="00B0569E">
                                  <w:pPr>
                                    <w:pStyle w:val="afff9"/>
                                    <w:jc w:val="left"/>
                                    <w:rPr>
                                      <w:b w:val="0"/>
                                    </w:rPr>
                                  </w:pPr>
                                  <w:r w:rsidRPr="00257163">
                                    <w:rPr>
                                      <w:rFonts w:hint="eastAsia"/>
                                      <w:b w:val="0"/>
                                    </w:rPr>
                                    <w:t>1</w:t>
                                  </w:r>
                                  <w:r w:rsidRPr="00257163">
                                    <w:rPr>
                                      <w:b w:val="0"/>
                                    </w:rPr>
                                    <w:t>.388</w:t>
                                  </w:r>
                                </w:p>
                              </w:tc>
                            </w:tr>
                            <w:tr w:rsidR="00813C9E" w14:paraId="7E3FEFB1" w14:textId="77777777" w:rsidTr="00032738">
                              <w:tc>
                                <w:tcPr>
                                  <w:tcW w:w="1482" w:type="dxa"/>
                                </w:tcPr>
                                <w:p w14:paraId="0447C481" w14:textId="77777777" w:rsidR="00813C9E" w:rsidRPr="00D87CC3" w:rsidRDefault="00813C9E" w:rsidP="00B0569E">
                                  <w:pPr>
                                    <w:pStyle w:val="afff9"/>
                                    <w:jc w:val="left"/>
                                    <w:rPr>
                                      <w:b w:val="0"/>
                                    </w:rPr>
                                  </w:pPr>
                                  <w:r w:rsidRPr="00D87CC3">
                                    <w:rPr>
                                      <w:rFonts w:hint="eastAsia"/>
                                      <w:b w:val="0"/>
                                    </w:rPr>
                                    <w:t>无正交约束</w:t>
                                  </w:r>
                                </w:p>
                              </w:tc>
                              <w:tc>
                                <w:tcPr>
                                  <w:tcW w:w="949" w:type="dxa"/>
                                </w:tcPr>
                                <w:p w14:paraId="504A3658" w14:textId="77777777" w:rsidR="00813C9E" w:rsidRPr="00257163" w:rsidRDefault="00813C9E" w:rsidP="00B0569E">
                                  <w:pPr>
                                    <w:pStyle w:val="afff9"/>
                                    <w:jc w:val="left"/>
                                    <w:rPr>
                                      <w:b w:val="0"/>
                                    </w:rPr>
                                  </w:pPr>
                                  <w:r w:rsidRPr="00257163">
                                    <w:rPr>
                                      <w:rFonts w:hint="eastAsia"/>
                                      <w:b w:val="0"/>
                                    </w:rPr>
                                    <w:t>0</w:t>
                                  </w:r>
                                  <w:r w:rsidRPr="00257163">
                                    <w:rPr>
                                      <w:b w:val="0"/>
                                    </w:rPr>
                                    <w:t>.782</w:t>
                                  </w:r>
                                </w:p>
                              </w:tc>
                              <w:tc>
                                <w:tcPr>
                                  <w:tcW w:w="950" w:type="dxa"/>
                                </w:tcPr>
                                <w:p w14:paraId="4A13B1A0" w14:textId="77777777" w:rsidR="00813C9E" w:rsidRPr="00257163" w:rsidRDefault="00813C9E" w:rsidP="00B0569E">
                                  <w:pPr>
                                    <w:pStyle w:val="afff9"/>
                                    <w:jc w:val="left"/>
                                    <w:rPr>
                                      <w:b w:val="0"/>
                                    </w:rPr>
                                  </w:pPr>
                                  <w:r w:rsidRPr="00257163">
                                    <w:rPr>
                                      <w:rFonts w:hint="eastAsia"/>
                                      <w:b w:val="0"/>
                                    </w:rPr>
                                    <w:t>0</w:t>
                                  </w:r>
                                  <w:r w:rsidRPr="00257163">
                                    <w:rPr>
                                      <w:b w:val="0"/>
                                    </w:rPr>
                                    <w:t>.660</w:t>
                                  </w:r>
                                </w:p>
                              </w:tc>
                              <w:tc>
                                <w:tcPr>
                                  <w:tcW w:w="951" w:type="dxa"/>
                                </w:tcPr>
                                <w:p w14:paraId="709210ED" w14:textId="77777777" w:rsidR="00813C9E" w:rsidRPr="00257163" w:rsidRDefault="00813C9E" w:rsidP="00B0569E">
                                  <w:pPr>
                                    <w:pStyle w:val="afff9"/>
                                    <w:jc w:val="left"/>
                                    <w:rPr>
                                      <w:b w:val="0"/>
                                    </w:rPr>
                                  </w:pPr>
                                  <w:r w:rsidRPr="00257163">
                                    <w:rPr>
                                      <w:rFonts w:hint="eastAsia"/>
                                      <w:b w:val="0"/>
                                    </w:rPr>
                                    <w:t>0</w:t>
                                  </w:r>
                                  <w:r w:rsidRPr="00257163">
                                    <w:rPr>
                                      <w:b w:val="0"/>
                                    </w:rPr>
                                    <w:t>.557</w:t>
                                  </w:r>
                                </w:p>
                              </w:tc>
                              <w:tc>
                                <w:tcPr>
                                  <w:tcW w:w="950" w:type="dxa"/>
                                </w:tcPr>
                                <w:p w14:paraId="2EA05114" w14:textId="77777777" w:rsidR="00813C9E" w:rsidRPr="00257163" w:rsidRDefault="00813C9E" w:rsidP="00B0569E">
                                  <w:pPr>
                                    <w:pStyle w:val="afff9"/>
                                    <w:jc w:val="left"/>
                                    <w:rPr>
                                      <w:b w:val="0"/>
                                    </w:rPr>
                                  </w:pPr>
                                  <w:r w:rsidRPr="00257163">
                                    <w:rPr>
                                      <w:rFonts w:hint="eastAsia"/>
                                      <w:b w:val="0"/>
                                    </w:rPr>
                                    <w:t>0</w:t>
                                  </w:r>
                                  <w:r w:rsidRPr="00257163">
                                    <w:rPr>
                                      <w:b w:val="0"/>
                                    </w:rPr>
                                    <w:t>.473</w:t>
                                  </w:r>
                                </w:p>
                              </w:tc>
                              <w:tc>
                                <w:tcPr>
                                  <w:tcW w:w="957" w:type="dxa"/>
                                </w:tcPr>
                                <w:p w14:paraId="57534534" w14:textId="77777777" w:rsidR="00813C9E" w:rsidRPr="00257163" w:rsidRDefault="00813C9E" w:rsidP="00B0569E">
                                  <w:pPr>
                                    <w:pStyle w:val="afff9"/>
                                    <w:jc w:val="left"/>
                                    <w:rPr>
                                      <w:b w:val="0"/>
                                    </w:rPr>
                                  </w:pPr>
                                  <w:r w:rsidRPr="00257163">
                                    <w:rPr>
                                      <w:rFonts w:hint="eastAsia"/>
                                      <w:b w:val="0"/>
                                    </w:rPr>
                                    <w:t>0</w:t>
                                  </w:r>
                                  <w:r w:rsidRPr="00257163">
                                    <w:rPr>
                                      <w:b w:val="0"/>
                                    </w:rPr>
                                    <w:t>.309</w:t>
                                  </w:r>
                                </w:p>
                              </w:tc>
                              <w:tc>
                                <w:tcPr>
                                  <w:tcW w:w="1081" w:type="dxa"/>
                                </w:tcPr>
                                <w:p w14:paraId="3092CD09" w14:textId="77777777" w:rsidR="00813C9E" w:rsidRPr="00257163" w:rsidRDefault="00813C9E" w:rsidP="00B0569E">
                                  <w:pPr>
                                    <w:pStyle w:val="afff9"/>
                                    <w:jc w:val="left"/>
                                    <w:rPr>
                                      <w:b w:val="0"/>
                                    </w:rPr>
                                  </w:pPr>
                                  <w:r w:rsidRPr="00257163">
                                    <w:rPr>
                                      <w:rFonts w:hint="eastAsia"/>
                                      <w:b w:val="0"/>
                                    </w:rPr>
                                    <w:t>0</w:t>
                                  </w:r>
                                  <w:r w:rsidRPr="00257163">
                                    <w:rPr>
                                      <w:b w:val="0"/>
                                    </w:rPr>
                                    <w:t>.625</w:t>
                                  </w:r>
                                </w:p>
                              </w:tc>
                              <w:tc>
                                <w:tcPr>
                                  <w:tcW w:w="823" w:type="dxa"/>
                                </w:tcPr>
                                <w:p w14:paraId="0AD09063" w14:textId="77777777" w:rsidR="00813C9E" w:rsidRPr="00257163" w:rsidRDefault="00813C9E" w:rsidP="00B0569E">
                                  <w:pPr>
                                    <w:pStyle w:val="afff9"/>
                                    <w:jc w:val="left"/>
                                    <w:rPr>
                                      <w:b w:val="0"/>
                                    </w:rPr>
                                  </w:pPr>
                                  <w:r w:rsidRPr="00257163">
                                    <w:rPr>
                                      <w:rFonts w:hint="eastAsia"/>
                                      <w:b w:val="0"/>
                                    </w:rPr>
                                    <w:t>1</w:t>
                                  </w:r>
                                  <w:r w:rsidRPr="00257163">
                                    <w:rPr>
                                      <w:b w:val="0"/>
                                    </w:rPr>
                                    <w:t>.388</w:t>
                                  </w:r>
                                </w:p>
                              </w:tc>
                            </w:tr>
                            <w:tr w:rsidR="00813C9E" w14:paraId="19C50040" w14:textId="77777777" w:rsidTr="00032738">
                              <w:tc>
                                <w:tcPr>
                                  <w:tcW w:w="1482" w:type="dxa"/>
                                  <w:tcBorders>
                                    <w:bottom w:val="single" w:sz="12" w:space="0" w:color="auto"/>
                                  </w:tcBorders>
                                </w:tcPr>
                                <w:p w14:paraId="75DB4F4F" w14:textId="77777777" w:rsidR="00813C9E" w:rsidRPr="00D87CC3" w:rsidRDefault="00813C9E" w:rsidP="00B0569E">
                                  <w:pPr>
                                    <w:pStyle w:val="afff9"/>
                                    <w:jc w:val="left"/>
                                    <w:rPr>
                                      <w:b w:val="0"/>
                                    </w:rPr>
                                  </w:pPr>
                                  <w:r w:rsidRPr="00D87CC3">
                                    <w:rPr>
                                      <w:rFonts w:hint="eastAsia"/>
                                      <w:b w:val="0"/>
                                    </w:rPr>
                                    <w:t>LMEDR</w:t>
                                  </w:r>
                                </w:p>
                              </w:tc>
                              <w:tc>
                                <w:tcPr>
                                  <w:tcW w:w="949" w:type="dxa"/>
                                  <w:tcBorders>
                                    <w:bottom w:val="single" w:sz="12" w:space="0" w:color="auto"/>
                                  </w:tcBorders>
                                </w:tcPr>
                                <w:p w14:paraId="797E8D32" w14:textId="77777777" w:rsidR="00813C9E" w:rsidRPr="00257163" w:rsidRDefault="00813C9E" w:rsidP="00B0569E">
                                  <w:pPr>
                                    <w:pStyle w:val="afff9"/>
                                    <w:jc w:val="left"/>
                                    <w:rPr>
                                      <w:b w:val="0"/>
                                    </w:rPr>
                                  </w:pPr>
                                  <w:r w:rsidRPr="00257163">
                                    <w:rPr>
                                      <w:rFonts w:hint="eastAsia"/>
                                      <w:b w:val="0"/>
                                    </w:rPr>
                                    <w:t>0</w:t>
                                  </w:r>
                                  <w:r w:rsidRPr="00257163">
                                    <w:rPr>
                                      <w:b w:val="0"/>
                                    </w:rPr>
                                    <w:t>.801</w:t>
                                  </w:r>
                                </w:p>
                              </w:tc>
                              <w:tc>
                                <w:tcPr>
                                  <w:tcW w:w="950" w:type="dxa"/>
                                  <w:tcBorders>
                                    <w:bottom w:val="single" w:sz="12" w:space="0" w:color="auto"/>
                                  </w:tcBorders>
                                </w:tcPr>
                                <w:p w14:paraId="06FBAEFA" w14:textId="77777777" w:rsidR="00813C9E" w:rsidRPr="00257163" w:rsidRDefault="00813C9E" w:rsidP="00B0569E">
                                  <w:pPr>
                                    <w:pStyle w:val="afff9"/>
                                    <w:jc w:val="left"/>
                                    <w:rPr>
                                      <w:b w:val="0"/>
                                    </w:rPr>
                                  </w:pPr>
                                  <w:r w:rsidRPr="00257163">
                                    <w:rPr>
                                      <w:rFonts w:hint="eastAsia"/>
                                      <w:b w:val="0"/>
                                    </w:rPr>
                                    <w:t>0</w:t>
                                  </w:r>
                                  <w:r w:rsidRPr="00257163">
                                    <w:rPr>
                                      <w:b w:val="0"/>
                                    </w:rPr>
                                    <w:t>.880</w:t>
                                  </w:r>
                                </w:p>
                              </w:tc>
                              <w:tc>
                                <w:tcPr>
                                  <w:tcW w:w="951" w:type="dxa"/>
                                  <w:tcBorders>
                                    <w:bottom w:val="single" w:sz="12" w:space="0" w:color="auto"/>
                                  </w:tcBorders>
                                </w:tcPr>
                                <w:p w14:paraId="00747162" w14:textId="77777777" w:rsidR="00813C9E" w:rsidRPr="00257163" w:rsidRDefault="00813C9E" w:rsidP="00B0569E">
                                  <w:pPr>
                                    <w:pStyle w:val="afff9"/>
                                    <w:jc w:val="left"/>
                                    <w:rPr>
                                      <w:b w:val="0"/>
                                    </w:rPr>
                                  </w:pPr>
                                  <w:r w:rsidRPr="00257163">
                                    <w:rPr>
                                      <w:rFonts w:hint="eastAsia"/>
                                      <w:b w:val="0"/>
                                    </w:rPr>
                                    <w:t>0</w:t>
                                  </w:r>
                                  <w:r w:rsidRPr="00257163">
                                    <w:rPr>
                                      <w:b w:val="0"/>
                                    </w:rPr>
                                    <w:t>.576</w:t>
                                  </w:r>
                                </w:p>
                              </w:tc>
                              <w:tc>
                                <w:tcPr>
                                  <w:tcW w:w="950" w:type="dxa"/>
                                  <w:tcBorders>
                                    <w:bottom w:val="single" w:sz="12" w:space="0" w:color="auto"/>
                                  </w:tcBorders>
                                </w:tcPr>
                                <w:p w14:paraId="0E2E77CC" w14:textId="77777777" w:rsidR="00813C9E" w:rsidRPr="00257163" w:rsidRDefault="00813C9E" w:rsidP="00B0569E">
                                  <w:pPr>
                                    <w:pStyle w:val="afff9"/>
                                    <w:jc w:val="left"/>
                                    <w:rPr>
                                      <w:b w:val="0"/>
                                    </w:rPr>
                                  </w:pPr>
                                  <w:r w:rsidRPr="00257163">
                                    <w:rPr>
                                      <w:rFonts w:hint="eastAsia"/>
                                      <w:b w:val="0"/>
                                    </w:rPr>
                                    <w:t>0</w:t>
                                  </w:r>
                                  <w:r w:rsidRPr="00257163">
                                    <w:rPr>
                                      <w:b w:val="0"/>
                                    </w:rPr>
                                    <w:t>.488</w:t>
                                  </w:r>
                                </w:p>
                              </w:tc>
                              <w:tc>
                                <w:tcPr>
                                  <w:tcW w:w="957" w:type="dxa"/>
                                  <w:tcBorders>
                                    <w:bottom w:val="single" w:sz="12" w:space="0" w:color="auto"/>
                                  </w:tcBorders>
                                </w:tcPr>
                                <w:p w14:paraId="27B6939F" w14:textId="77777777" w:rsidR="00813C9E" w:rsidRPr="00257163" w:rsidRDefault="00813C9E" w:rsidP="00B0569E">
                                  <w:pPr>
                                    <w:pStyle w:val="afff9"/>
                                    <w:jc w:val="left"/>
                                    <w:rPr>
                                      <w:b w:val="0"/>
                                    </w:rPr>
                                  </w:pPr>
                                  <w:r w:rsidRPr="00257163">
                                    <w:rPr>
                                      <w:rFonts w:hint="eastAsia"/>
                                      <w:b w:val="0"/>
                                    </w:rPr>
                                    <w:t>0</w:t>
                                  </w:r>
                                  <w:r w:rsidRPr="00257163">
                                    <w:rPr>
                                      <w:b w:val="0"/>
                                    </w:rPr>
                                    <w:t>.316</w:t>
                                  </w:r>
                                </w:p>
                              </w:tc>
                              <w:tc>
                                <w:tcPr>
                                  <w:tcW w:w="1081" w:type="dxa"/>
                                  <w:tcBorders>
                                    <w:bottom w:val="single" w:sz="12" w:space="0" w:color="auto"/>
                                  </w:tcBorders>
                                </w:tcPr>
                                <w:p w14:paraId="2249F6D2" w14:textId="77777777" w:rsidR="00813C9E" w:rsidRPr="00257163" w:rsidRDefault="00813C9E" w:rsidP="00B0569E">
                                  <w:pPr>
                                    <w:pStyle w:val="afff9"/>
                                    <w:jc w:val="left"/>
                                    <w:rPr>
                                      <w:b w:val="0"/>
                                    </w:rPr>
                                  </w:pPr>
                                  <w:r w:rsidRPr="00257163">
                                    <w:rPr>
                                      <w:rFonts w:hint="eastAsia"/>
                                      <w:b w:val="0"/>
                                    </w:rPr>
                                    <w:t>0</w:t>
                                  </w:r>
                                  <w:r w:rsidRPr="00257163">
                                    <w:rPr>
                                      <w:b w:val="0"/>
                                    </w:rPr>
                                    <w:t>.620</w:t>
                                  </w:r>
                                </w:p>
                              </w:tc>
                              <w:tc>
                                <w:tcPr>
                                  <w:tcW w:w="823" w:type="dxa"/>
                                  <w:tcBorders>
                                    <w:bottom w:val="single" w:sz="12" w:space="0" w:color="auto"/>
                                  </w:tcBorders>
                                </w:tcPr>
                                <w:p w14:paraId="0A8E8D07" w14:textId="77777777" w:rsidR="00813C9E" w:rsidRPr="00257163" w:rsidRDefault="00813C9E" w:rsidP="00B0569E">
                                  <w:pPr>
                                    <w:pStyle w:val="afff9"/>
                                    <w:jc w:val="left"/>
                                    <w:rPr>
                                      <w:b w:val="0"/>
                                    </w:rPr>
                                  </w:pPr>
                                  <w:r w:rsidRPr="00257163">
                                    <w:rPr>
                                      <w:rFonts w:hint="eastAsia"/>
                                      <w:b w:val="0"/>
                                    </w:rPr>
                                    <w:t>1</w:t>
                                  </w:r>
                                  <w:r w:rsidRPr="00257163">
                                    <w:rPr>
                                      <w:b w:val="0"/>
                                    </w:rPr>
                                    <w:t>.403</w:t>
                                  </w:r>
                                </w:p>
                              </w:tc>
                            </w:tr>
                          </w:tbl>
                          <w:p w14:paraId="35A76A02" w14:textId="77777777" w:rsidR="00813C9E" w:rsidRPr="0014402E" w:rsidRDefault="00813C9E" w:rsidP="0014402E">
                            <w:pPr>
                              <w:pStyle w:val="afff9"/>
                            </w:pPr>
                          </w:p>
                          <w:p w14:paraId="729AAD3F" w14:textId="77777777" w:rsidR="00813C9E" w:rsidRDefault="00813C9E">
                            <w:pPr>
                              <w:ind w:firstLine="480"/>
                            </w:pPr>
                          </w:p>
                          <w:p w14:paraId="32F53C3A"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ADAA538" w14:textId="77777777" w:rsidTr="0014402E">
                              <w:tc>
                                <w:tcPr>
                                  <w:tcW w:w="2035" w:type="dxa"/>
                                  <w:tcBorders>
                                    <w:top w:val="single" w:sz="12" w:space="0" w:color="auto"/>
                                    <w:bottom w:val="single" w:sz="4" w:space="0" w:color="auto"/>
                                  </w:tcBorders>
                                </w:tcPr>
                                <w:p w14:paraId="05145E1B"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96AEDE6"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6358452"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1E2209B2" w14:textId="77777777" w:rsidR="00813C9E" w:rsidRPr="0014402E" w:rsidRDefault="00813C9E" w:rsidP="0014402E">
                                  <w:pPr>
                                    <w:pStyle w:val="afff9"/>
                                  </w:pPr>
                                  <w:r w:rsidRPr="0014402E">
                                    <w:rPr>
                                      <w:rFonts w:hint="eastAsia"/>
                                    </w:rPr>
                                    <w:t>平均</w:t>
                                  </w:r>
                                </w:p>
                              </w:tc>
                            </w:tr>
                            <w:tr w:rsidR="00813C9E" w:rsidRPr="0014402E" w14:paraId="75EB8A3C" w14:textId="77777777" w:rsidTr="0014402E">
                              <w:tc>
                                <w:tcPr>
                                  <w:tcW w:w="2035" w:type="dxa"/>
                                  <w:tcBorders>
                                    <w:top w:val="single" w:sz="4" w:space="0" w:color="auto"/>
                                  </w:tcBorders>
                                </w:tcPr>
                                <w:p w14:paraId="5101079F"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2F8E340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D6EE581"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2677476"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23E2C03" w14:textId="77777777" w:rsidTr="0014402E">
                              <w:tc>
                                <w:tcPr>
                                  <w:tcW w:w="2035" w:type="dxa"/>
                                </w:tcPr>
                                <w:p w14:paraId="682328EA" w14:textId="77777777" w:rsidR="00813C9E" w:rsidRPr="0014402E" w:rsidRDefault="00813C9E" w:rsidP="0014402E">
                                  <w:pPr>
                                    <w:pStyle w:val="afff9"/>
                                  </w:pPr>
                                  <w:r w:rsidRPr="0014402E">
                                    <w:rPr>
                                      <w:rFonts w:hint="eastAsia"/>
                                    </w:rPr>
                                    <w:t>P</w:t>
                                  </w:r>
                                  <w:r w:rsidRPr="0014402E">
                                    <w:t>2BOT</w:t>
                                  </w:r>
                                </w:p>
                              </w:tc>
                              <w:tc>
                                <w:tcPr>
                                  <w:tcW w:w="2036" w:type="dxa"/>
                                </w:tcPr>
                                <w:p w14:paraId="27E5826F"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AC9A59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14E2F783"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E2ACCD9" w14:textId="77777777" w:rsidTr="0014402E">
                              <w:tc>
                                <w:tcPr>
                                  <w:tcW w:w="2035" w:type="dxa"/>
                                  <w:tcBorders>
                                    <w:bottom w:val="single" w:sz="12" w:space="0" w:color="auto"/>
                                  </w:tcBorders>
                                </w:tcPr>
                                <w:p w14:paraId="062B5D9D"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8B30070"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1624AF91"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8701037" w14:textId="77777777" w:rsidR="00813C9E" w:rsidRPr="00257163" w:rsidRDefault="00813C9E" w:rsidP="0014402E">
                                  <w:pPr>
                                    <w:pStyle w:val="afff9"/>
                                  </w:pPr>
                                  <w:r w:rsidRPr="00257163">
                                    <w:rPr>
                                      <w:rFonts w:hint="eastAsia"/>
                                    </w:rPr>
                                    <w:t>2</w:t>
                                  </w:r>
                                  <w:r w:rsidRPr="00257163">
                                    <w:t>.94</w:t>
                                  </w:r>
                                </w:p>
                              </w:tc>
                            </w:tr>
                          </w:tbl>
                          <w:p w14:paraId="6B016384"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494AAB0" w14:textId="77777777" w:rsidTr="005F60A4">
                              <w:tc>
                                <w:tcPr>
                                  <w:tcW w:w="1980" w:type="dxa"/>
                                  <w:tcBorders>
                                    <w:top w:val="single" w:sz="12" w:space="0" w:color="auto"/>
                                    <w:bottom w:val="single" w:sz="4" w:space="0" w:color="auto"/>
                                  </w:tcBorders>
                                </w:tcPr>
                                <w:p w14:paraId="2F53B21F"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38E509C8"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5B5122D"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4E871DFD"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3096645A" w14:textId="77777777" w:rsidR="00813C9E" w:rsidRDefault="00813C9E" w:rsidP="0014402E">
                                  <w:pPr>
                                    <w:pStyle w:val="afff9"/>
                                  </w:pPr>
                                  <w:r>
                                    <w:rPr>
                                      <w:rFonts w:hint="eastAsia"/>
                                    </w:rPr>
                                    <w:t>C</w:t>
                                  </w:r>
                                  <w:r>
                                    <w:t>.Score</w:t>
                                  </w:r>
                                </w:p>
                              </w:tc>
                            </w:tr>
                            <w:tr w:rsidR="00813C9E" w14:paraId="343D7FEF" w14:textId="77777777" w:rsidTr="005F60A4">
                              <w:tc>
                                <w:tcPr>
                                  <w:tcW w:w="1980" w:type="dxa"/>
                                  <w:tcBorders>
                                    <w:top w:val="single" w:sz="4" w:space="0" w:color="auto"/>
                                  </w:tcBorders>
                                </w:tcPr>
                                <w:p w14:paraId="2664DB2F" w14:textId="77777777" w:rsidR="00813C9E" w:rsidRDefault="00813C9E" w:rsidP="0014402E">
                                  <w:pPr>
                                    <w:pStyle w:val="afff9"/>
                                  </w:pPr>
                                  <w:r>
                                    <w:rPr>
                                      <w:rFonts w:hint="eastAsia"/>
                                    </w:rPr>
                                    <w:t>B</w:t>
                                  </w:r>
                                  <w:r>
                                    <w:t>ART</w:t>
                                  </w:r>
                                </w:p>
                              </w:tc>
                              <w:tc>
                                <w:tcPr>
                                  <w:tcW w:w="1553" w:type="dxa"/>
                                  <w:tcBorders>
                                    <w:top w:val="single" w:sz="4" w:space="0" w:color="auto"/>
                                  </w:tcBorders>
                                </w:tcPr>
                                <w:p w14:paraId="06396B3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3D338AE"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9325649"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B24F7A6"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48E6B61A" w14:textId="77777777" w:rsidTr="005F60A4">
                              <w:tc>
                                <w:tcPr>
                                  <w:tcW w:w="1980" w:type="dxa"/>
                                </w:tcPr>
                                <w:p w14:paraId="3661CB7E" w14:textId="77777777" w:rsidR="00813C9E" w:rsidRDefault="00813C9E" w:rsidP="0014402E">
                                  <w:pPr>
                                    <w:pStyle w:val="afff9"/>
                                  </w:pPr>
                                  <w:r>
                                    <w:rPr>
                                      <w:rFonts w:hint="eastAsia"/>
                                    </w:rPr>
                                    <w:t>无蕴含关系</w:t>
                                  </w:r>
                                </w:p>
                              </w:tc>
                              <w:tc>
                                <w:tcPr>
                                  <w:tcW w:w="1553" w:type="dxa"/>
                                </w:tcPr>
                                <w:p w14:paraId="60C8682E"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03518A86"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A3BFA0A"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19F436CA"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2038423" w14:textId="77777777" w:rsidTr="005F60A4">
                              <w:tc>
                                <w:tcPr>
                                  <w:tcW w:w="1980" w:type="dxa"/>
                                </w:tcPr>
                                <w:p w14:paraId="55E4F1AA" w14:textId="77777777" w:rsidR="00813C9E" w:rsidRDefault="00813C9E" w:rsidP="0014402E">
                                  <w:pPr>
                                    <w:pStyle w:val="afff9"/>
                                  </w:pPr>
                                  <w:r>
                                    <w:rPr>
                                      <w:rFonts w:hint="eastAsia"/>
                                    </w:rPr>
                                    <w:t>无句间关系</w:t>
                                  </w:r>
                                </w:p>
                              </w:tc>
                              <w:tc>
                                <w:tcPr>
                                  <w:tcW w:w="1553" w:type="dxa"/>
                                </w:tcPr>
                                <w:p w14:paraId="4B17E80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F2CB273"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0C6CD2E"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05BA2AA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6531033" w14:textId="77777777" w:rsidTr="005F60A4">
                              <w:tc>
                                <w:tcPr>
                                  <w:tcW w:w="1980" w:type="dxa"/>
                                </w:tcPr>
                                <w:p w14:paraId="6BF11E62" w14:textId="77777777" w:rsidR="00813C9E" w:rsidRDefault="00813C9E" w:rsidP="0014402E">
                                  <w:pPr>
                                    <w:pStyle w:val="afff9"/>
                                  </w:pPr>
                                  <w:r>
                                    <w:rPr>
                                      <w:rFonts w:hint="eastAsia"/>
                                    </w:rPr>
                                    <w:t>无正交约束</w:t>
                                  </w:r>
                                </w:p>
                              </w:tc>
                              <w:tc>
                                <w:tcPr>
                                  <w:tcW w:w="1553" w:type="dxa"/>
                                </w:tcPr>
                                <w:p w14:paraId="1C27967B"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5C4B058"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5ADFAA2"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0E74EA74"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11306776" w14:textId="77777777" w:rsidTr="005F60A4">
                              <w:tc>
                                <w:tcPr>
                                  <w:tcW w:w="1980" w:type="dxa"/>
                                  <w:tcBorders>
                                    <w:bottom w:val="single" w:sz="12" w:space="0" w:color="auto"/>
                                  </w:tcBorders>
                                </w:tcPr>
                                <w:p w14:paraId="2BA146E0" w14:textId="77777777" w:rsidR="00813C9E" w:rsidRDefault="00813C9E" w:rsidP="0014402E">
                                  <w:pPr>
                                    <w:pStyle w:val="afff9"/>
                                  </w:pPr>
                                  <w:r>
                                    <w:rPr>
                                      <w:rFonts w:hint="eastAsia"/>
                                    </w:rPr>
                                    <w:t>LMEDR</w:t>
                                  </w:r>
                                </w:p>
                              </w:tc>
                              <w:tc>
                                <w:tcPr>
                                  <w:tcW w:w="1553" w:type="dxa"/>
                                  <w:tcBorders>
                                    <w:bottom w:val="single" w:sz="12" w:space="0" w:color="auto"/>
                                  </w:tcBorders>
                                </w:tcPr>
                                <w:p w14:paraId="6528CAC0"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8F71D9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6B37DF28"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5978FA8A"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8FDDFDB"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9D22212" w14:textId="77777777" w:rsidTr="005F60A4">
                              <w:tc>
                                <w:tcPr>
                                  <w:tcW w:w="1498" w:type="dxa"/>
                                  <w:tcBorders>
                                    <w:top w:val="single" w:sz="12" w:space="0" w:color="auto"/>
                                    <w:bottom w:val="single" w:sz="4" w:space="0" w:color="auto"/>
                                  </w:tcBorders>
                                </w:tcPr>
                                <w:p w14:paraId="0E817AB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84CE9F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9B8606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15727B0"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79A3D5D"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5330FBF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194005A2"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4824E0D5" w14:textId="77777777" w:rsidR="00813C9E" w:rsidRDefault="00813C9E" w:rsidP="0014402E">
                                  <w:pPr>
                                    <w:pStyle w:val="afff9"/>
                                  </w:pPr>
                                  <w:r>
                                    <w:rPr>
                                      <w:rFonts w:hint="eastAsia"/>
                                    </w:rPr>
                                    <w:t>C</w:t>
                                  </w:r>
                                  <w:r>
                                    <w:t>IDEr</w:t>
                                  </w:r>
                                </w:p>
                              </w:tc>
                            </w:tr>
                            <w:tr w:rsidR="00813C9E" w14:paraId="192C350E" w14:textId="77777777" w:rsidTr="005F60A4">
                              <w:tc>
                                <w:tcPr>
                                  <w:tcW w:w="1498" w:type="dxa"/>
                                  <w:tcBorders>
                                    <w:top w:val="single" w:sz="4" w:space="0" w:color="auto"/>
                                  </w:tcBorders>
                                </w:tcPr>
                                <w:p w14:paraId="1D71EC73" w14:textId="77777777" w:rsidR="00813C9E" w:rsidRDefault="00813C9E" w:rsidP="0014402E">
                                  <w:pPr>
                                    <w:pStyle w:val="afff9"/>
                                  </w:pPr>
                                  <w:r>
                                    <w:rPr>
                                      <w:rFonts w:hint="eastAsia"/>
                                    </w:rPr>
                                    <w:t>B</w:t>
                                  </w:r>
                                  <w:r>
                                    <w:t>ART</w:t>
                                  </w:r>
                                </w:p>
                              </w:tc>
                              <w:tc>
                                <w:tcPr>
                                  <w:tcW w:w="956" w:type="dxa"/>
                                  <w:tcBorders>
                                    <w:top w:val="single" w:sz="4" w:space="0" w:color="auto"/>
                                  </w:tcBorders>
                                </w:tcPr>
                                <w:p w14:paraId="3688BE70"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36FE8D2E"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5E7AE3EB"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2B868FC8"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6446A43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517243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63D5B922"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3312755" w14:textId="77777777" w:rsidTr="005F60A4">
                              <w:tc>
                                <w:tcPr>
                                  <w:tcW w:w="1498" w:type="dxa"/>
                                </w:tcPr>
                                <w:p w14:paraId="4FFC1C8C" w14:textId="77777777" w:rsidR="00813C9E" w:rsidRDefault="00813C9E" w:rsidP="0014402E">
                                  <w:pPr>
                                    <w:pStyle w:val="afff9"/>
                                  </w:pPr>
                                  <w:r>
                                    <w:rPr>
                                      <w:rFonts w:hint="eastAsia"/>
                                    </w:rPr>
                                    <w:t>无蕴含关系</w:t>
                                  </w:r>
                                </w:p>
                              </w:tc>
                              <w:tc>
                                <w:tcPr>
                                  <w:tcW w:w="956" w:type="dxa"/>
                                </w:tcPr>
                                <w:p w14:paraId="15E0051F"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4E313D12"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200A7F7"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38930E"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5B6E889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3A7B7A5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2E119295"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315BBECD" w14:textId="77777777" w:rsidTr="005F60A4">
                              <w:tc>
                                <w:tcPr>
                                  <w:tcW w:w="1498" w:type="dxa"/>
                                </w:tcPr>
                                <w:p w14:paraId="3FBED37A" w14:textId="77777777" w:rsidR="00813C9E" w:rsidRDefault="00813C9E" w:rsidP="0014402E">
                                  <w:pPr>
                                    <w:pStyle w:val="afff9"/>
                                  </w:pPr>
                                  <w:r>
                                    <w:rPr>
                                      <w:rFonts w:hint="eastAsia"/>
                                    </w:rPr>
                                    <w:t>无句间关系</w:t>
                                  </w:r>
                                </w:p>
                              </w:tc>
                              <w:tc>
                                <w:tcPr>
                                  <w:tcW w:w="956" w:type="dxa"/>
                                </w:tcPr>
                                <w:p w14:paraId="16C3C2DE"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6F17866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48D043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60E8E07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60F73D1E"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7F0A196"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573AA5F"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26030A82" w14:textId="77777777" w:rsidTr="005F60A4">
                              <w:tc>
                                <w:tcPr>
                                  <w:tcW w:w="1498" w:type="dxa"/>
                                </w:tcPr>
                                <w:p w14:paraId="27B39278" w14:textId="77777777" w:rsidR="00813C9E" w:rsidRDefault="00813C9E" w:rsidP="0014402E">
                                  <w:pPr>
                                    <w:pStyle w:val="afff9"/>
                                  </w:pPr>
                                  <w:r>
                                    <w:rPr>
                                      <w:rFonts w:hint="eastAsia"/>
                                    </w:rPr>
                                    <w:t>无正交约束</w:t>
                                  </w:r>
                                </w:p>
                              </w:tc>
                              <w:tc>
                                <w:tcPr>
                                  <w:tcW w:w="956" w:type="dxa"/>
                                </w:tcPr>
                                <w:p w14:paraId="2F06D0D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3385F037"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45D4559"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93A393A"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49B2545D"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95B5C02"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0E5ABF8"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B02E864" w14:textId="77777777" w:rsidTr="005F60A4">
                              <w:tc>
                                <w:tcPr>
                                  <w:tcW w:w="1498" w:type="dxa"/>
                                  <w:tcBorders>
                                    <w:bottom w:val="single" w:sz="12" w:space="0" w:color="auto"/>
                                  </w:tcBorders>
                                </w:tcPr>
                                <w:p w14:paraId="5DB6E6A8" w14:textId="77777777" w:rsidR="00813C9E" w:rsidRDefault="00813C9E" w:rsidP="0014402E">
                                  <w:pPr>
                                    <w:pStyle w:val="afff9"/>
                                  </w:pPr>
                                  <w:r>
                                    <w:rPr>
                                      <w:rFonts w:hint="eastAsia"/>
                                    </w:rPr>
                                    <w:t>LMEDR</w:t>
                                  </w:r>
                                </w:p>
                              </w:tc>
                              <w:tc>
                                <w:tcPr>
                                  <w:tcW w:w="956" w:type="dxa"/>
                                  <w:tcBorders>
                                    <w:bottom w:val="single" w:sz="12" w:space="0" w:color="auto"/>
                                  </w:tcBorders>
                                </w:tcPr>
                                <w:p w14:paraId="4CBB952B"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5356802A"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7FBA8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7239CC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4C41EF3B"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1883971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B47C2A5"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199A23DD" w14:textId="77777777" w:rsidR="00813C9E" w:rsidRPr="0014402E" w:rsidRDefault="00813C9E" w:rsidP="0014402E">
                            <w:pPr>
                              <w:pStyle w:val="afff9"/>
                            </w:pPr>
                          </w:p>
                          <w:p w14:paraId="495E9F77" w14:textId="77777777" w:rsidR="00813C9E" w:rsidRDefault="00813C9E">
                            <w:pPr>
                              <w:ind w:firstLine="480"/>
                            </w:pPr>
                          </w:p>
                          <w:p w14:paraId="4E186B53"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440B4217" w14:textId="77777777" w:rsidTr="0014402E">
                              <w:tc>
                                <w:tcPr>
                                  <w:tcW w:w="2035" w:type="dxa"/>
                                  <w:tcBorders>
                                    <w:top w:val="single" w:sz="12" w:space="0" w:color="auto"/>
                                    <w:bottom w:val="single" w:sz="4" w:space="0" w:color="auto"/>
                                  </w:tcBorders>
                                </w:tcPr>
                                <w:p w14:paraId="19DA39DA"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63EA2CD8"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29C753B4"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EE2F62F" w14:textId="77777777" w:rsidR="00813C9E" w:rsidRPr="0014402E" w:rsidRDefault="00813C9E" w:rsidP="0014402E">
                                  <w:pPr>
                                    <w:pStyle w:val="afff9"/>
                                  </w:pPr>
                                  <w:r w:rsidRPr="0014402E">
                                    <w:rPr>
                                      <w:rFonts w:hint="eastAsia"/>
                                    </w:rPr>
                                    <w:t>平均</w:t>
                                  </w:r>
                                </w:p>
                              </w:tc>
                            </w:tr>
                            <w:tr w:rsidR="00813C9E" w:rsidRPr="0014402E" w14:paraId="4620B399" w14:textId="77777777" w:rsidTr="0014402E">
                              <w:tc>
                                <w:tcPr>
                                  <w:tcW w:w="2035" w:type="dxa"/>
                                  <w:tcBorders>
                                    <w:top w:val="single" w:sz="4" w:space="0" w:color="auto"/>
                                  </w:tcBorders>
                                </w:tcPr>
                                <w:p w14:paraId="7EF33E1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4A24BC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142E81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ECE946C"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5CB3514B" w14:textId="77777777" w:rsidTr="0014402E">
                              <w:tc>
                                <w:tcPr>
                                  <w:tcW w:w="2035" w:type="dxa"/>
                                </w:tcPr>
                                <w:p w14:paraId="6F96CF8B" w14:textId="77777777" w:rsidR="00813C9E" w:rsidRPr="0014402E" w:rsidRDefault="00813C9E" w:rsidP="0014402E">
                                  <w:pPr>
                                    <w:pStyle w:val="afff9"/>
                                  </w:pPr>
                                  <w:r w:rsidRPr="0014402E">
                                    <w:rPr>
                                      <w:rFonts w:hint="eastAsia"/>
                                    </w:rPr>
                                    <w:t>P</w:t>
                                  </w:r>
                                  <w:r w:rsidRPr="0014402E">
                                    <w:t>2BOT</w:t>
                                  </w:r>
                                </w:p>
                              </w:tc>
                              <w:tc>
                                <w:tcPr>
                                  <w:tcW w:w="2036" w:type="dxa"/>
                                </w:tcPr>
                                <w:p w14:paraId="07A4F4F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5E56901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9E3369F"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55E5E777" w14:textId="77777777" w:rsidTr="0014402E">
                              <w:tc>
                                <w:tcPr>
                                  <w:tcW w:w="2035" w:type="dxa"/>
                                  <w:tcBorders>
                                    <w:bottom w:val="single" w:sz="12" w:space="0" w:color="auto"/>
                                  </w:tcBorders>
                                </w:tcPr>
                                <w:p w14:paraId="66429AC9"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4390A7B"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B53D505"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A1FED78" w14:textId="77777777" w:rsidR="00813C9E" w:rsidRPr="00257163" w:rsidRDefault="00813C9E" w:rsidP="0014402E">
                                  <w:pPr>
                                    <w:pStyle w:val="afff9"/>
                                  </w:pPr>
                                  <w:r w:rsidRPr="00257163">
                                    <w:rPr>
                                      <w:rFonts w:hint="eastAsia"/>
                                    </w:rPr>
                                    <w:t>2</w:t>
                                  </w:r>
                                  <w:r w:rsidRPr="00257163">
                                    <w:t>.94</w:t>
                                  </w:r>
                                </w:p>
                              </w:tc>
                            </w:tr>
                          </w:tbl>
                          <w:p w14:paraId="6FED9605"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42F2BAA" w14:textId="77777777" w:rsidTr="005F60A4">
                              <w:tc>
                                <w:tcPr>
                                  <w:tcW w:w="1980" w:type="dxa"/>
                                  <w:tcBorders>
                                    <w:top w:val="single" w:sz="12" w:space="0" w:color="auto"/>
                                    <w:bottom w:val="single" w:sz="4" w:space="0" w:color="auto"/>
                                  </w:tcBorders>
                                </w:tcPr>
                                <w:p w14:paraId="08A13D33"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CB578EA"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8EC630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F9EE778"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E22B2B8" w14:textId="77777777" w:rsidR="00813C9E" w:rsidRDefault="00813C9E" w:rsidP="0014402E">
                                  <w:pPr>
                                    <w:pStyle w:val="afff9"/>
                                  </w:pPr>
                                  <w:r>
                                    <w:rPr>
                                      <w:rFonts w:hint="eastAsia"/>
                                    </w:rPr>
                                    <w:t>C</w:t>
                                  </w:r>
                                  <w:r>
                                    <w:t>.Score</w:t>
                                  </w:r>
                                </w:p>
                              </w:tc>
                            </w:tr>
                            <w:tr w:rsidR="00813C9E" w14:paraId="117C3DA4" w14:textId="77777777" w:rsidTr="005F60A4">
                              <w:tc>
                                <w:tcPr>
                                  <w:tcW w:w="1980" w:type="dxa"/>
                                  <w:tcBorders>
                                    <w:top w:val="single" w:sz="4" w:space="0" w:color="auto"/>
                                  </w:tcBorders>
                                </w:tcPr>
                                <w:p w14:paraId="70AAE51B" w14:textId="77777777" w:rsidR="00813C9E" w:rsidRDefault="00813C9E" w:rsidP="0014402E">
                                  <w:pPr>
                                    <w:pStyle w:val="afff9"/>
                                  </w:pPr>
                                  <w:r>
                                    <w:rPr>
                                      <w:rFonts w:hint="eastAsia"/>
                                    </w:rPr>
                                    <w:t>B</w:t>
                                  </w:r>
                                  <w:r>
                                    <w:t>ART</w:t>
                                  </w:r>
                                </w:p>
                              </w:tc>
                              <w:tc>
                                <w:tcPr>
                                  <w:tcW w:w="1553" w:type="dxa"/>
                                  <w:tcBorders>
                                    <w:top w:val="single" w:sz="4" w:space="0" w:color="auto"/>
                                  </w:tcBorders>
                                </w:tcPr>
                                <w:p w14:paraId="67244088"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4CC87D5"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583DBD4"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E95522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DBCDE0A" w14:textId="77777777" w:rsidTr="005F60A4">
                              <w:tc>
                                <w:tcPr>
                                  <w:tcW w:w="1980" w:type="dxa"/>
                                </w:tcPr>
                                <w:p w14:paraId="66556FE7" w14:textId="77777777" w:rsidR="00813C9E" w:rsidRDefault="00813C9E" w:rsidP="0014402E">
                                  <w:pPr>
                                    <w:pStyle w:val="afff9"/>
                                  </w:pPr>
                                  <w:r>
                                    <w:rPr>
                                      <w:rFonts w:hint="eastAsia"/>
                                    </w:rPr>
                                    <w:t>无蕴含关系</w:t>
                                  </w:r>
                                </w:p>
                              </w:tc>
                              <w:tc>
                                <w:tcPr>
                                  <w:tcW w:w="1553" w:type="dxa"/>
                                </w:tcPr>
                                <w:p w14:paraId="76B2DB03"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6890A16"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254BB8C"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AB9D42"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0E973BD0" w14:textId="77777777" w:rsidTr="005F60A4">
                              <w:tc>
                                <w:tcPr>
                                  <w:tcW w:w="1980" w:type="dxa"/>
                                </w:tcPr>
                                <w:p w14:paraId="019F2983" w14:textId="77777777" w:rsidR="00813C9E" w:rsidRDefault="00813C9E" w:rsidP="0014402E">
                                  <w:pPr>
                                    <w:pStyle w:val="afff9"/>
                                  </w:pPr>
                                  <w:r>
                                    <w:rPr>
                                      <w:rFonts w:hint="eastAsia"/>
                                    </w:rPr>
                                    <w:t>无句间关系</w:t>
                                  </w:r>
                                </w:p>
                              </w:tc>
                              <w:tc>
                                <w:tcPr>
                                  <w:tcW w:w="1553" w:type="dxa"/>
                                </w:tcPr>
                                <w:p w14:paraId="52082E1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1EDC848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CD58E2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77BC51B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01A6F4E6" w14:textId="77777777" w:rsidTr="005F60A4">
                              <w:tc>
                                <w:tcPr>
                                  <w:tcW w:w="1980" w:type="dxa"/>
                                </w:tcPr>
                                <w:p w14:paraId="5ADE50BC" w14:textId="77777777" w:rsidR="00813C9E" w:rsidRDefault="00813C9E" w:rsidP="0014402E">
                                  <w:pPr>
                                    <w:pStyle w:val="afff9"/>
                                  </w:pPr>
                                  <w:r>
                                    <w:rPr>
                                      <w:rFonts w:hint="eastAsia"/>
                                    </w:rPr>
                                    <w:t>无正交约束</w:t>
                                  </w:r>
                                </w:p>
                              </w:tc>
                              <w:tc>
                                <w:tcPr>
                                  <w:tcW w:w="1553" w:type="dxa"/>
                                </w:tcPr>
                                <w:p w14:paraId="1DCC22A7"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B5A18CA"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0A75D91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6165425"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68AE773" w14:textId="77777777" w:rsidTr="005F60A4">
                              <w:tc>
                                <w:tcPr>
                                  <w:tcW w:w="1980" w:type="dxa"/>
                                  <w:tcBorders>
                                    <w:bottom w:val="single" w:sz="12" w:space="0" w:color="auto"/>
                                  </w:tcBorders>
                                </w:tcPr>
                                <w:p w14:paraId="7D0DCCC7" w14:textId="77777777" w:rsidR="00813C9E" w:rsidRDefault="00813C9E" w:rsidP="0014402E">
                                  <w:pPr>
                                    <w:pStyle w:val="afff9"/>
                                  </w:pPr>
                                  <w:r>
                                    <w:rPr>
                                      <w:rFonts w:hint="eastAsia"/>
                                    </w:rPr>
                                    <w:t>LMEDR</w:t>
                                  </w:r>
                                </w:p>
                              </w:tc>
                              <w:tc>
                                <w:tcPr>
                                  <w:tcW w:w="1553" w:type="dxa"/>
                                  <w:tcBorders>
                                    <w:bottom w:val="single" w:sz="12" w:space="0" w:color="auto"/>
                                  </w:tcBorders>
                                </w:tcPr>
                                <w:p w14:paraId="1575FB76"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A3CA4F9"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391CCC2"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7B69025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9DDCA5F"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5CA2E9C8" w14:textId="77777777" w:rsidTr="005F60A4">
                              <w:tc>
                                <w:tcPr>
                                  <w:tcW w:w="1498" w:type="dxa"/>
                                  <w:tcBorders>
                                    <w:top w:val="single" w:sz="12" w:space="0" w:color="auto"/>
                                    <w:bottom w:val="single" w:sz="4" w:space="0" w:color="auto"/>
                                  </w:tcBorders>
                                </w:tcPr>
                                <w:p w14:paraId="6CA95CB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3856361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E65DBF5"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04B42A69"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0ECBC0E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9B4580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6A2C768"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3DC8D512" w14:textId="77777777" w:rsidR="00813C9E" w:rsidRDefault="00813C9E" w:rsidP="0014402E">
                                  <w:pPr>
                                    <w:pStyle w:val="afff9"/>
                                  </w:pPr>
                                  <w:r>
                                    <w:rPr>
                                      <w:rFonts w:hint="eastAsia"/>
                                    </w:rPr>
                                    <w:t>C</w:t>
                                  </w:r>
                                  <w:r>
                                    <w:t>IDEr</w:t>
                                  </w:r>
                                </w:p>
                              </w:tc>
                            </w:tr>
                            <w:tr w:rsidR="00813C9E" w14:paraId="3D673E60" w14:textId="77777777" w:rsidTr="005F60A4">
                              <w:tc>
                                <w:tcPr>
                                  <w:tcW w:w="1498" w:type="dxa"/>
                                  <w:tcBorders>
                                    <w:top w:val="single" w:sz="4" w:space="0" w:color="auto"/>
                                  </w:tcBorders>
                                </w:tcPr>
                                <w:p w14:paraId="70EF7A1D" w14:textId="77777777" w:rsidR="00813C9E" w:rsidRDefault="00813C9E" w:rsidP="0014402E">
                                  <w:pPr>
                                    <w:pStyle w:val="afff9"/>
                                  </w:pPr>
                                  <w:r>
                                    <w:rPr>
                                      <w:rFonts w:hint="eastAsia"/>
                                    </w:rPr>
                                    <w:t>B</w:t>
                                  </w:r>
                                  <w:r>
                                    <w:t>ART</w:t>
                                  </w:r>
                                </w:p>
                              </w:tc>
                              <w:tc>
                                <w:tcPr>
                                  <w:tcW w:w="956" w:type="dxa"/>
                                  <w:tcBorders>
                                    <w:top w:val="single" w:sz="4" w:space="0" w:color="auto"/>
                                  </w:tcBorders>
                                </w:tcPr>
                                <w:p w14:paraId="2E2CB049"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3739CD7"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554A00D"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A8CD231"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27684F82"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67BF006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2580130A"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1CB94A73" w14:textId="77777777" w:rsidTr="005F60A4">
                              <w:tc>
                                <w:tcPr>
                                  <w:tcW w:w="1498" w:type="dxa"/>
                                </w:tcPr>
                                <w:p w14:paraId="3CD0B740" w14:textId="77777777" w:rsidR="00813C9E" w:rsidRDefault="00813C9E" w:rsidP="0014402E">
                                  <w:pPr>
                                    <w:pStyle w:val="afff9"/>
                                  </w:pPr>
                                  <w:r>
                                    <w:rPr>
                                      <w:rFonts w:hint="eastAsia"/>
                                    </w:rPr>
                                    <w:t>无蕴含关系</w:t>
                                  </w:r>
                                </w:p>
                              </w:tc>
                              <w:tc>
                                <w:tcPr>
                                  <w:tcW w:w="956" w:type="dxa"/>
                                </w:tcPr>
                                <w:p w14:paraId="2E12EBF1"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6F2404A"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6991227"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295A2FA5"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3E29FBE"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2816E47D"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11484630"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125E6287" w14:textId="77777777" w:rsidTr="005F60A4">
                              <w:tc>
                                <w:tcPr>
                                  <w:tcW w:w="1498" w:type="dxa"/>
                                </w:tcPr>
                                <w:p w14:paraId="0B69DB4C" w14:textId="77777777" w:rsidR="00813C9E" w:rsidRDefault="00813C9E" w:rsidP="0014402E">
                                  <w:pPr>
                                    <w:pStyle w:val="afff9"/>
                                  </w:pPr>
                                  <w:r>
                                    <w:rPr>
                                      <w:rFonts w:hint="eastAsia"/>
                                    </w:rPr>
                                    <w:t>无句间关系</w:t>
                                  </w:r>
                                </w:p>
                              </w:tc>
                              <w:tc>
                                <w:tcPr>
                                  <w:tcW w:w="956" w:type="dxa"/>
                                </w:tcPr>
                                <w:p w14:paraId="770EAAF4"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8C14343"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93E151D"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DBCE714"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32F9D9AF"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620EC3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813959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19EC0F" w14:textId="77777777" w:rsidTr="005F60A4">
                              <w:tc>
                                <w:tcPr>
                                  <w:tcW w:w="1498" w:type="dxa"/>
                                </w:tcPr>
                                <w:p w14:paraId="49F69003" w14:textId="77777777" w:rsidR="00813C9E" w:rsidRDefault="00813C9E" w:rsidP="0014402E">
                                  <w:pPr>
                                    <w:pStyle w:val="afff9"/>
                                  </w:pPr>
                                  <w:r>
                                    <w:rPr>
                                      <w:rFonts w:hint="eastAsia"/>
                                    </w:rPr>
                                    <w:t>无正交约束</w:t>
                                  </w:r>
                                </w:p>
                              </w:tc>
                              <w:tc>
                                <w:tcPr>
                                  <w:tcW w:w="956" w:type="dxa"/>
                                </w:tcPr>
                                <w:p w14:paraId="12FF9B0F"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72EC4B5D"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6E142279"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157B672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A3226DA"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1095C8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4F306184"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4CA6B2BE" w14:textId="77777777" w:rsidTr="005F60A4">
                              <w:tc>
                                <w:tcPr>
                                  <w:tcW w:w="1498" w:type="dxa"/>
                                  <w:tcBorders>
                                    <w:bottom w:val="single" w:sz="12" w:space="0" w:color="auto"/>
                                  </w:tcBorders>
                                </w:tcPr>
                                <w:p w14:paraId="1381AC88" w14:textId="77777777" w:rsidR="00813C9E" w:rsidRDefault="00813C9E" w:rsidP="0014402E">
                                  <w:pPr>
                                    <w:pStyle w:val="afff9"/>
                                  </w:pPr>
                                  <w:r>
                                    <w:rPr>
                                      <w:rFonts w:hint="eastAsia"/>
                                    </w:rPr>
                                    <w:t>LMEDR</w:t>
                                  </w:r>
                                </w:p>
                              </w:tc>
                              <w:tc>
                                <w:tcPr>
                                  <w:tcW w:w="956" w:type="dxa"/>
                                  <w:tcBorders>
                                    <w:bottom w:val="single" w:sz="12" w:space="0" w:color="auto"/>
                                  </w:tcBorders>
                                </w:tcPr>
                                <w:p w14:paraId="70C48FE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FD1A174"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682BC7D0"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29D6D3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1C74FF4D"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4F72F8B9"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8BCC38D"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223F78B" w14:textId="77777777" w:rsidR="00813C9E" w:rsidRPr="0014402E" w:rsidRDefault="00813C9E" w:rsidP="0014402E">
                            <w:pPr>
                              <w:pStyle w:val="afff9"/>
                            </w:pPr>
                          </w:p>
                          <w:p w14:paraId="28DC6524" w14:textId="77777777" w:rsidR="00813C9E" w:rsidRDefault="00813C9E">
                            <w:pPr>
                              <w:ind w:firstLine="480"/>
                            </w:pPr>
                          </w:p>
                          <w:p w14:paraId="2A20E128"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41608DE" w14:textId="77777777" w:rsidTr="0014402E">
                              <w:tc>
                                <w:tcPr>
                                  <w:tcW w:w="2035" w:type="dxa"/>
                                  <w:tcBorders>
                                    <w:top w:val="single" w:sz="12" w:space="0" w:color="auto"/>
                                    <w:bottom w:val="single" w:sz="4" w:space="0" w:color="auto"/>
                                  </w:tcBorders>
                                </w:tcPr>
                                <w:p w14:paraId="4A6A9585"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5F6EEEC"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D38CB3F"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6D9FEF0" w14:textId="77777777" w:rsidR="00813C9E" w:rsidRPr="0014402E" w:rsidRDefault="00813C9E" w:rsidP="0014402E">
                                  <w:pPr>
                                    <w:pStyle w:val="afff9"/>
                                  </w:pPr>
                                  <w:r w:rsidRPr="0014402E">
                                    <w:rPr>
                                      <w:rFonts w:hint="eastAsia"/>
                                    </w:rPr>
                                    <w:t>平均</w:t>
                                  </w:r>
                                </w:p>
                              </w:tc>
                            </w:tr>
                            <w:tr w:rsidR="00813C9E" w:rsidRPr="0014402E" w14:paraId="28FB052B" w14:textId="77777777" w:rsidTr="0014402E">
                              <w:tc>
                                <w:tcPr>
                                  <w:tcW w:w="2035" w:type="dxa"/>
                                  <w:tcBorders>
                                    <w:top w:val="single" w:sz="4" w:space="0" w:color="auto"/>
                                  </w:tcBorders>
                                </w:tcPr>
                                <w:p w14:paraId="2C5EF1A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1699F09"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5C06F06A"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141EBAD"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DCDAB8C" w14:textId="77777777" w:rsidTr="0014402E">
                              <w:tc>
                                <w:tcPr>
                                  <w:tcW w:w="2035" w:type="dxa"/>
                                </w:tcPr>
                                <w:p w14:paraId="41021ABD" w14:textId="77777777" w:rsidR="00813C9E" w:rsidRPr="0014402E" w:rsidRDefault="00813C9E" w:rsidP="0014402E">
                                  <w:pPr>
                                    <w:pStyle w:val="afff9"/>
                                  </w:pPr>
                                  <w:r w:rsidRPr="0014402E">
                                    <w:rPr>
                                      <w:rFonts w:hint="eastAsia"/>
                                    </w:rPr>
                                    <w:t>P</w:t>
                                  </w:r>
                                  <w:r w:rsidRPr="0014402E">
                                    <w:t>2BOT</w:t>
                                  </w:r>
                                </w:p>
                              </w:tc>
                              <w:tc>
                                <w:tcPr>
                                  <w:tcW w:w="2036" w:type="dxa"/>
                                </w:tcPr>
                                <w:p w14:paraId="08C88F84"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136800A"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72DAC53D"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4BE1CB3B" w14:textId="77777777" w:rsidTr="0014402E">
                              <w:tc>
                                <w:tcPr>
                                  <w:tcW w:w="2035" w:type="dxa"/>
                                  <w:tcBorders>
                                    <w:bottom w:val="single" w:sz="12" w:space="0" w:color="auto"/>
                                  </w:tcBorders>
                                </w:tcPr>
                                <w:p w14:paraId="663AF366"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E986C37"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87C63DB"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70F955D" w14:textId="77777777" w:rsidR="00813C9E" w:rsidRPr="00257163" w:rsidRDefault="00813C9E" w:rsidP="0014402E">
                                  <w:pPr>
                                    <w:pStyle w:val="afff9"/>
                                  </w:pPr>
                                  <w:r w:rsidRPr="00257163">
                                    <w:rPr>
                                      <w:rFonts w:hint="eastAsia"/>
                                    </w:rPr>
                                    <w:t>2</w:t>
                                  </w:r>
                                  <w:r w:rsidRPr="00257163">
                                    <w:t>.94</w:t>
                                  </w:r>
                                </w:p>
                              </w:tc>
                            </w:tr>
                          </w:tbl>
                          <w:p w14:paraId="303E63FC"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6037C5C0" w14:textId="77777777" w:rsidTr="005F60A4">
                              <w:tc>
                                <w:tcPr>
                                  <w:tcW w:w="1980" w:type="dxa"/>
                                  <w:tcBorders>
                                    <w:top w:val="single" w:sz="12" w:space="0" w:color="auto"/>
                                    <w:bottom w:val="single" w:sz="4" w:space="0" w:color="auto"/>
                                  </w:tcBorders>
                                </w:tcPr>
                                <w:p w14:paraId="648E944F"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4CDC8BC4"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3EABBB7"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1F302955"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15AE7128" w14:textId="77777777" w:rsidR="00813C9E" w:rsidRDefault="00813C9E" w:rsidP="0014402E">
                                  <w:pPr>
                                    <w:pStyle w:val="afff9"/>
                                  </w:pPr>
                                  <w:r>
                                    <w:rPr>
                                      <w:rFonts w:hint="eastAsia"/>
                                    </w:rPr>
                                    <w:t>C</w:t>
                                  </w:r>
                                  <w:r>
                                    <w:t>.Score</w:t>
                                  </w:r>
                                </w:p>
                              </w:tc>
                            </w:tr>
                            <w:tr w:rsidR="00813C9E" w14:paraId="75CEBD36" w14:textId="77777777" w:rsidTr="005F60A4">
                              <w:tc>
                                <w:tcPr>
                                  <w:tcW w:w="1980" w:type="dxa"/>
                                  <w:tcBorders>
                                    <w:top w:val="single" w:sz="4" w:space="0" w:color="auto"/>
                                  </w:tcBorders>
                                </w:tcPr>
                                <w:p w14:paraId="56AA35C2" w14:textId="77777777" w:rsidR="00813C9E" w:rsidRDefault="00813C9E" w:rsidP="0014402E">
                                  <w:pPr>
                                    <w:pStyle w:val="afff9"/>
                                  </w:pPr>
                                  <w:r>
                                    <w:rPr>
                                      <w:rFonts w:hint="eastAsia"/>
                                    </w:rPr>
                                    <w:t>B</w:t>
                                  </w:r>
                                  <w:r>
                                    <w:t>ART</w:t>
                                  </w:r>
                                </w:p>
                              </w:tc>
                              <w:tc>
                                <w:tcPr>
                                  <w:tcW w:w="1553" w:type="dxa"/>
                                  <w:tcBorders>
                                    <w:top w:val="single" w:sz="4" w:space="0" w:color="auto"/>
                                  </w:tcBorders>
                                </w:tcPr>
                                <w:p w14:paraId="5ADD399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3F7B8E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17CC48B"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2A8CC783"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3DB0B70E" w14:textId="77777777" w:rsidTr="005F60A4">
                              <w:tc>
                                <w:tcPr>
                                  <w:tcW w:w="1980" w:type="dxa"/>
                                </w:tcPr>
                                <w:p w14:paraId="173DB70B" w14:textId="77777777" w:rsidR="00813C9E" w:rsidRDefault="00813C9E" w:rsidP="0014402E">
                                  <w:pPr>
                                    <w:pStyle w:val="afff9"/>
                                  </w:pPr>
                                  <w:r>
                                    <w:rPr>
                                      <w:rFonts w:hint="eastAsia"/>
                                    </w:rPr>
                                    <w:t>无蕴含关系</w:t>
                                  </w:r>
                                </w:p>
                              </w:tc>
                              <w:tc>
                                <w:tcPr>
                                  <w:tcW w:w="1553" w:type="dxa"/>
                                </w:tcPr>
                                <w:p w14:paraId="35A3EAF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C7950D4"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051ECC15"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0987E6DF"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198463B" w14:textId="77777777" w:rsidTr="005F60A4">
                              <w:tc>
                                <w:tcPr>
                                  <w:tcW w:w="1980" w:type="dxa"/>
                                </w:tcPr>
                                <w:p w14:paraId="3F6B56D9" w14:textId="77777777" w:rsidR="00813C9E" w:rsidRDefault="00813C9E" w:rsidP="0014402E">
                                  <w:pPr>
                                    <w:pStyle w:val="afff9"/>
                                  </w:pPr>
                                  <w:r>
                                    <w:rPr>
                                      <w:rFonts w:hint="eastAsia"/>
                                    </w:rPr>
                                    <w:t>无句间关系</w:t>
                                  </w:r>
                                </w:p>
                              </w:tc>
                              <w:tc>
                                <w:tcPr>
                                  <w:tcW w:w="1553" w:type="dxa"/>
                                </w:tcPr>
                                <w:p w14:paraId="13EF969B"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9716EA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3FAE0AC7"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12E04A8A"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0E82A7E4" w14:textId="77777777" w:rsidTr="005F60A4">
                              <w:tc>
                                <w:tcPr>
                                  <w:tcW w:w="1980" w:type="dxa"/>
                                </w:tcPr>
                                <w:p w14:paraId="09CB24D2" w14:textId="77777777" w:rsidR="00813C9E" w:rsidRDefault="00813C9E" w:rsidP="0014402E">
                                  <w:pPr>
                                    <w:pStyle w:val="afff9"/>
                                  </w:pPr>
                                  <w:r>
                                    <w:rPr>
                                      <w:rFonts w:hint="eastAsia"/>
                                    </w:rPr>
                                    <w:t>无正交约束</w:t>
                                  </w:r>
                                </w:p>
                              </w:tc>
                              <w:tc>
                                <w:tcPr>
                                  <w:tcW w:w="1553" w:type="dxa"/>
                                </w:tcPr>
                                <w:p w14:paraId="51504888"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0FFB64B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3A54B6F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5EFC422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5EC2BF2" w14:textId="77777777" w:rsidTr="005F60A4">
                              <w:tc>
                                <w:tcPr>
                                  <w:tcW w:w="1980" w:type="dxa"/>
                                  <w:tcBorders>
                                    <w:bottom w:val="single" w:sz="12" w:space="0" w:color="auto"/>
                                  </w:tcBorders>
                                </w:tcPr>
                                <w:p w14:paraId="456F8183" w14:textId="77777777" w:rsidR="00813C9E" w:rsidRDefault="00813C9E" w:rsidP="0014402E">
                                  <w:pPr>
                                    <w:pStyle w:val="afff9"/>
                                  </w:pPr>
                                  <w:r>
                                    <w:rPr>
                                      <w:rFonts w:hint="eastAsia"/>
                                    </w:rPr>
                                    <w:t>LMEDR</w:t>
                                  </w:r>
                                </w:p>
                              </w:tc>
                              <w:tc>
                                <w:tcPr>
                                  <w:tcW w:w="1553" w:type="dxa"/>
                                  <w:tcBorders>
                                    <w:bottom w:val="single" w:sz="12" w:space="0" w:color="auto"/>
                                  </w:tcBorders>
                                </w:tcPr>
                                <w:p w14:paraId="61C85475"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5D5CEC7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50E94509"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200A4B0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05EC0CD"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A4B75A4" w14:textId="77777777" w:rsidTr="005F60A4">
                              <w:tc>
                                <w:tcPr>
                                  <w:tcW w:w="1498" w:type="dxa"/>
                                  <w:tcBorders>
                                    <w:top w:val="single" w:sz="12" w:space="0" w:color="auto"/>
                                    <w:bottom w:val="single" w:sz="4" w:space="0" w:color="auto"/>
                                  </w:tcBorders>
                                </w:tcPr>
                                <w:p w14:paraId="1E1742CE"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7D6A9380"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7CA99E5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22B7D58"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9744C72"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6DA58315"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01A2BC6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B21C9E6" w14:textId="77777777" w:rsidR="00813C9E" w:rsidRDefault="00813C9E" w:rsidP="0014402E">
                                  <w:pPr>
                                    <w:pStyle w:val="afff9"/>
                                  </w:pPr>
                                  <w:r>
                                    <w:rPr>
                                      <w:rFonts w:hint="eastAsia"/>
                                    </w:rPr>
                                    <w:t>C</w:t>
                                  </w:r>
                                  <w:r>
                                    <w:t>IDEr</w:t>
                                  </w:r>
                                </w:p>
                              </w:tc>
                            </w:tr>
                            <w:tr w:rsidR="00813C9E" w14:paraId="52ECA576" w14:textId="77777777" w:rsidTr="005F60A4">
                              <w:tc>
                                <w:tcPr>
                                  <w:tcW w:w="1498" w:type="dxa"/>
                                  <w:tcBorders>
                                    <w:top w:val="single" w:sz="4" w:space="0" w:color="auto"/>
                                  </w:tcBorders>
                                </w:tcPr>
                                <w:p w14:paraId="7BECE7E5" w14:textId="77777777" w:rsidR="00813C9E" w:rsidRDefault="00813C9E" w:rsidP="0014402E">
                                  <w:pPr>
                                    <w:pStyle w:val="afff9"/>
                                  </w:pPr>
                                  <w:r>
                                    <w:rPr>
                                      <w:rFonts w:hint="eastAsia"/>
                                    </w:rPr>
                                    <w:t>B</w:t>
                                  </w:r>
                                  <w:r>
                                    <w:t>ART</w:t>
                                  </w:r>
                                </w:p>
                              </w:tc>
                              <w:tc>
                                <w:tcPr>
                                  <w:tcW w:w="956" w:type="dxa"/>
                                  <w:tcBorders>
                                    <w:top w:val="single" w:sz="4" w:space="0" w:color="auto"/>
                                  </w:tcBorders>
                                </w:tcPr>
                                <w:p w14:paraId="4A893BC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DC7C17A"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435619EC"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92D39D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3710D568"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1BD7CAA1"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0853FC8"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06E6DF2" w14:textId="77777777" w:rsidTr="005F60A4">
                              <w:tc>
                                <w:tcPr>
                                  <w:tcW w:w="1498" w:type="dxa"/>
                                </w:tcPr>
                                <w:p w14:paraId="5B94767C" w14:textId="77777777" w:rsidR="00813C9E" w:rsidRDefault="00813C9E" w:rsidP="0014402E">
                                  <w:pPr>
                                    <w:pStyle w:val="afff9"/>
                                  </w:pPr>
                                  <w:r>
                                    <w:rPr>
                                      <w:rFonts w:hint="eastAsia"/>
                                    </w:rPr>
                                    <w:t>无蕴含关系</w:t>
                                  </w:r>
                                </w:p>
                              </w:tc>
                              <w:tc>
                                <w:tcPr>
                                  <w:tcW w:w="956" w:type="dxa"/>
                                </w:tcPr>
                                <w:p w14:paraId="69924BFC"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C79F3B1"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D868B6A"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0D9F519B"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40A5098"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AC2B44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6A8AF88F"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67CBD34D" w14:textId="77777777" w:rsidTr="005F60A4">
                              <w:tc>
                                <w:tcPr>
                                  <w:tcW w:w="1498" w:type="dxa"/>
                                </w:tcPr>
                                <w:p w14:paraId="577CE19C" w14:textId="77777777" w:rsidR="00813C9E" w:rsidRDefault="00813C9E" w:rsidP="0014402E">
                                  <w:pPr>
                                    <w:pStyle w:val="afff9"/>
                                  </w:pPr>
                                  <w:r>
                                    <w:rPr>
                                      <w:rFonts w:hint="eastAsia"/>
                                    </w:rPr>
                                    <w:t>无句间关系</w:t>
                                  </w:r>
                                </w:p>
                              </w:tc>
                              <w:tc>
                                <w:tcPr>
                                  <w:tcW w:w="956" w:type="dxa"/>
                                </w:tcPr>
                                <w:p w14:paraId="6CE811E2"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E0300BE"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4403364"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E007046"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1E00B7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B24AC80"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68FA5CE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88F8932" w14:textId="77777777" w:rsidTr="005F60A4">
                              <w:tc>
                                <w:tcPr>
                                  <w:tcW w:w="1498" w:type="dxa"/>
                                </w:tcPr>
                                <w:p w14:paraId="11761DB2" w14:textId="77777777" w:rsidR="00813C9E" w:rsidRDefault="00813C9E" w:rsidP="0014402E">
                                  <w:pPr>
                                    <w:pStyle w:val="afff9"/>
                                  </w:pPr>
                                  <w:r>
                                    <w:rPr>
                                      <w:rFonts w:hint="eastAsia"/>
                                    </w:rPr>
                                    <w:t>无正交约束</w:t>
                                  </w:r>
                                </w:p>
                              </w:tc>
                              <w:tc>
                                <w:tcPr>
                                  <w:tcW w:w="956" w:type="dxa"/>
                                </w:tcPr>
                                <w:p w14:paraId="7B5DFEA4"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FFED6A2"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4E7CE4D6"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863B35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13E4FDE2"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2EC8DA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804507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AE066D3" w14:textId="77777777" w:rsidTr="005F60A4">
                              <w:tc>
                                <w:tcPr>
                                  <w:tcW w:w="1498" w:type="dxa"/>
                                  <w:tcBorders>
                                    <w:bottom w:val="single" w:sz="12" w:space="0" w:color="auto"/>
                                  </w:tcBorders>
                                </w:tcPr>
                                <w:p w14:paraId="758F2431" w14:textId="77777777" w:rsidR="00813C9E" w:rsidRDefault="00813C9E" w:rsidP="0014402E">
                                  <w:pPr>
                                    <w:pStyle w:val="afff9"/>
                                  </w:pPr>
                                  <w:r>
                                    <w:rPr>
                                      <w:rFonts w:hint="eastAsia"/>
                                    </w:rPr>
                                    <w:t>LMEDR</w:t>
                                  </w:r>
                                </w:p>
                              </w:tc>
                              <w:tc>
                                <w:tcPr>
                                  <w:tcW w:w="956" w:type="dxa"/>
                                  <w:tcBorders>
                                    <w:bottom w:val="single" w:sz="12" w:space="0" w:color="auto"/>
                                  </w:tcBorders>
                                </w:tcPr>
                                <w:p w14:paraId="0F6C74A0"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4EC2C550"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11867D4"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053FAB8"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0C6425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00EC6AEA"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8CE3BFF"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DD5930B" w14:textId="77777777" w:rsidR="00813C9E" w:rsidRPr="0014402E" w:rsidRDefault="00813C9E" w:rsidP="0014402E">
                            <w:pPr>
                              <w:pStyle w:val="afff9"/>
                            </w:pPr>
                          </w:p>
                          <w:p w14:paraId="4576DBE5" w14:textId="77777777" w:rsidR="00813C9E" w:rsidRDefault="00813C9E">
                            <w:pPr>
                              <w:ind w:firstLine="480"/>
                            </w:pPr>
                          </w:p>
                          <w:p w14:paraId="7BDEC44B"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56A7EC89" w14:textId="77777777" w:rsidTr="0014402E">
                              <w:tc>
                                <w:tcPr>
                                  <w:tcW w:w="2035" w:type="dxa"/>
                                  <w:tcBorders>
                                    <w:top w:val="single" w:sz="12" w:space="0" w:color="auto"/>
                                    <w:bottom w:val="single" w:sz="4" w:space="0" w:color="auto"/>
                                  </w:tcBorders>
                                </w:tcPr>
                                <w:p w14:paraId="2C1D64DD"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EB3303F"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B4EE968"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D5D12D2" w14:textId="77777777" w:rsidR="00813C9E" w:rsidRPr="0014402E" w:rsidRDefault="00813C9E" w:rsidP="0014402E">
                                  <w:pPr>
                                    <w:pStyle w:val="afff9"/>
                                  </w:pPr>
                                  <w:r w:rsidRPr="0014402E">
                                    <w:rPr>
                                      <w:rFonts w:hint="eastAsia"/>
                                    </w:rPr>
                                    <w:t>平均</w:t>
                                  </w:r>
                                </w:p>
                              </w:tc>
                            </w:tr>
                            <w:tr w:rsidR="00813C9E" w:rsidRPr="0014402E" w14:paraId="4EC6546D" w14:textId="77777777" w:rsidTr="0014402E">
                              <w:tc>
                                <w:tcPr>
                                  <w:tcW w:w="2035" w:type="dxa"/>
                                  <w:tcBorders>
                                    <w:top w:val="single" w:sz="4" w:space="0" w:color="auto"/>
                                  </w:tcBorders>
                                </w:tcPr>
                                <w:p w14:paraId="032A3357"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50055D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8E9ECA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128A171"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28B4CCEF" w14:textId="77777777" w:rsidTr="0014402E">
                              <w:tc>
                                <w:tcPr>
                                  <w:tcW w:w="2035" w:type="dxa"/>
                                </w:tcPr>
                                <w:p w14:paraId="29A1B46A" w14:textId="77777777" w:rsidR="00813C9E" w:rsidRPr="0014402E" w:rsidRDefault="00813C9E" w:rsidP="0014402E">
                                  <w:pPr>
                                    <w:pStyle w:val="afff9"/>
                                  </w:pPr>
                                  <w:r w:rsidRPr="0014402E">
                                    <w:rPr>
                                      <w:rFonts w:hint="eastAsia"/>
                                    </w:rPr>
                                    <w:t>P</w:t>
                                  </w:r>
                                  <w:r w:rsidRPr="0014402E">
                                    <w:t>2BOT</w:t>
                                  </w:r>
                                </w:p>
                              </w:tc>
                              <w:tc>
                                <w:tcPr>
                                  <w:tcW w:w="2036" w:type="dxa"/>
                                </w:tcPr>
                                <w:p w14:paraId="3B92FFAE"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1678065"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AB54F6C"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096D48C" w14:textId="77777777" w:rsidTr="0014402E">
                              <w:tc>
                                <w:tcPr>
                                  <w:tcW w:w="2035" w:type="dxa"/>
                                  <w:tcBorders>
                                    <w:bottom w:val="single" w:sz="12" w:space="0" w:color="auto"/>
                                  </w:tcBorders>
                                </w:tcPr>
                                <w:p w14:paraId="3B26B97A"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57A65031"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225F3D99"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ACAC93C" w14:textId="77777777" w:rsidR="00813C9E" w:rsidRPr="00257163" w:rsidRDefault="00813C9E" w:rsidP="0014402E">
                                  <w:pPr>
                                    <w:pStyle w:val="afff9"/>
                                  </w:pPr>
                                  <w:r w:rsidRPr="00257163">
                                    <w:rPr>
                                      <w:rFonts w:hint="eastAsia"/>
                                    </w:rPr>
                                    <w:t>2</w:t>
                                  </w:r>
                                  <w:r w:rsidRPr="00257163">
                                    <w:t>.94</w:t>
                                  </w:r>
                                </w:p>
                              </w:tc>
                            </w:tr>
                          </w:tbl>
                          <w:p w14:paraId="0564B8DC"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649A016" w14:textId="77777777" w:rsidTr="005F60A4">
                              <w:tc>
                                <w:tcPr>
                                  <w:tcW w:w="1980" w:type="dxa"/>
                                  <w:tcBorders>
                                    <w:top w:val="single" w:sz="12" w:space="0" w:color="auto"/>
                                    <w:bottom w:val="single" w:sz="4" w:space="0" w:color="auto"/>
                                  </w:tcBorders>
                                </w:tcPr>
                                <w:p w14:paraId="041473AB"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1FA60CE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04928EC"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1B3B203"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5C0F37B" w14:textId="77777777" w:rsidR="00813C9E" w:rsidRDefault="00813C9E" w:rsidP="0014402E">
                                  <w:pPr>
                                    <w:pStyle w:val="afff9"/>
                                  </w:pPr>
                                  <w:r>
                                    <w:rPr>
                                      <w:rFonts w:hint="eastAsia"/>
                                    </w:rPr>
                                    <w:t>C</w:t>
                                  </w:r>
                                  <w:r>
                                    <w:t>.Score</w:t>
                                  </w:r>
                                </w:p>
                              </w:tc>
                            </w:tr>
                            <w:tr w:rsidR="00813C9E" w14:paraId="156D385C" w14:textId="77777777" w:rsidTr="005F60A4">
                              <w:tc>
                                <w:tcPr>
                                  <w:tcW w:w="1980" w:type="dxa"/>
                                  <w:tcBorders>
                                    <w:top w:val="single" w:sz="4" w:space="0" w:color="auto"/>
                                  </w:tcBorders>
                                </w:tcPr>
                                <w:p w14:paraId="518F1CC5" w14:textId="77777777" w:rsidR="00813C9E" w:rsidRDefault="00813C9E" w:rsidP="0014402E">
                                  <w:pPr>
                                    <w:pStyle w:val="afff9"/>
                                  </w:pPr>
                                  <w:r>
                                    <w:rPr>
                                      <w:rFonts w:hint="eastAsia"/>
                                    </w:rPr>
                                    <w:t>B</w:t>
                                  </w:r>
                                  <w:r>
                                    <w:t>ART</w:t>
                                  </w:r>
                                </w:p>
                              </w:tc>
                              <w:tc>
                                <w:tcPr>
                                  <w:tcW w:w="1553" w:type="dxa"/>
                                  <w:tcBorders>
                                    <w:top w:val="single" w:sz="4" w:space="0" w:color="auto"/>
                                  </w:tcBorders>
                                </w:tcPr>
                                <w:p w14:paraId="7A4F94EB"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A10F607"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57BB51B8"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83ADE41"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312D3E12" w14:textId="77777777" w:rsidTr="005F60A4">
                              <w:tc>
                                <w:tcPr>
                                  <w:tcW w:w="1980" w:type="dxa"/>
                                </w:tcPr>
                                <w:p w14:paraId="1A17E59C" w14:textId="77777777" w:rsidR="00813C9E" w:rsidRDefault="00813C9E" w:rsidP="0014402E">
                                  <w:pPr>
                                    <w:pStyle w:val="afff9"/>
                                  </w:pPr>
                                  <w:r>
                                    <w:rPr>
                                      <w:rFonts w:hint="eastAsia"/>
                                    </w:rPr>
                                    <w:t>无蕴含关系</w:t>
                                  </w:r>
                                </w:p>
                              </w:tc>
                              <w:tc>
                                <w:tcPr>
                                  <w:tcW w:w="1553" w:type="dxa"/>
                                </w:tcPr>
                                <w:p w14:paraId="21D0506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FA8C114"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803F15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6A4D43C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1D58E059" w14:textId="77777777" w:rsidTr="005F60A4">
                              <w:tc>
                                <w:tcPr>
                                  <w:tcW w:w="1980" w:type="dxa"/>
                                </w:tcPr>
                                <w:p w14:paraId="2FB31527" w14:textId="77777777" w:rsidR="00813C9E" w:rsidRDefault="00813C9E" w:rsidP="0014402E">
                                  <w:pPr>
                                    <w:pStyle w:val="afff9"/>
                                  </w:pPr>
                                  <w:r>
                                    <w:rPr>
                                      <w:rFonts w:hint="eastAsia"/>
                                    </w:rPr>
                                    <w:t>无句间关系</w:t>
                                  </w:r>
                                </w:p>
                              </w:tc>
                              <w:tc>
                                <w:tcPr>
                                  <w:tcW w:w="1553" w:type="dxa"/>
                                </w:tcPr>
                                <w:p w14:paraId="043F4021"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098BE5FE"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5702F6F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27CA778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A57EF50" w14:textId="77777777" w:rsidTr="005F60A4">
                              <w:tc>
                                <w:tcPr>
                                  <w:tcW w:w="1980" w:type="dxa"/>
                                </w:tcPr>
                                <w:p w14:paraId="75A3696E" w14:textId="77777777" w:rsidR="00813C9E" w:rsidRDefault="00813C9E" w:rsidP="0014402E">
                                  <w:pPr>
                                    <w:pStyle w:val="afff9"/>
                                  </w:pPr>
                                  <w:r>
                                    <w:rPr>
                                      <w:rFonts w:hint="eastAsia"/>
                                    </w:rPr>
                                    <w:t>无正交约束</w:t>
                                  </w:r>
                                </w:p>
                              </w:tc>
                              <w:tc>
                                <w:tcPr>
                                  <w:tcW w:w="1553" w:type="dxa"/>
                                </w:tcPr>
                                <w:p w14:paraId="19109C85"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2D516206"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262A5380"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0D22EBD"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9CC8128" w14:textId="77777777" w:rsidTr="005F60A4">
                              <w:tc>
                                <w:tcPr>
                                  <w:tcW w:w="1980" w:type="dxa"/>
                                  <w:tcBorders>
                                    <w:bottom w:val="single" w:sz="12" w:space="0" w:color="auto"/>
                                  </w:tcBorders>
                                </w:tcPr>
                                <w:p w14:paraId="7A84A40E" w14:textId="77777777" w:rsidR="00813C9E" w:rsidRDefault="00813C9E" w:rsidP="0014402E">
                                  <w:pPr>
                                    <w:pStyle w:val="afff9"/>
                                  </w:pPr>
                                  <w:r>
                                    <w:rPr>
                                      <w:rFonts w:hint="eastAsia"/>
                                    </w:rPr>
                                    <w:t>LMEDR</w:t>
                                  </w:r>
                                </w:p>
                              </w:tc>
                              <w:tc>
                                <w:tcPr>
                                  <w:tcW w:w="1553" w:type="dxa"/>
                                  <w:tcBorders>
                                    <w:bottom w:val="single" w:sz="12" w:space="0" w:color="auto"/>
                                  </w:tcBorders>
                                </w:tcPr>
                                <w:p w14:paraId="4D969EAD"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6523AC6"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BA5954C"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5A5D568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583C3C2"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20E595D2" w14:textId="77777777" w:rsidTr="005F60A4">
                              <w:tc>
                                <w:tcPr>
                                  <w:tcW w:w="1498" w:type="dxa"/>
                                  <w:tcBorders>
                                    <w:top w:val="single" w:sz="12" w:space="0" w:color="auto"/>
                                    <w:bottom w:val="single" w:sz="4" w:space="0" w:color="auto"/>
                                  </w:tcBorders>
                                </w:tcPr>
                                <w:p w14:paraId="6AF9B65A"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8D5827A"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01FB257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AD900FA"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120739E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A447363"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F0B6019"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27295B2" w14:textId="77777777" w:rsidR="00813C9E" w:rsidRDefault="00813C9E" w:rsidP="0014402E">
                                  <w:pPr>
                                    <w:pStyle w:val="afff9"/>
                                  </w:pPr>
                                  <w:r>
                                    <w:rPr>
                                      <w:rFonts w:hint="eastAsia"/>
                                    </w:rPr>
                                    <w:t>C</w:t>
                                  </w:r>
                                  <w:r>
                                    <w:t>IDEr</w:t>
                                  </w:r>
                                </w:p>
                              </w:tc>
                            </w:tr>
                            <w:tr w:rsidR="00813C9E" w14:paraId="1E010DD7" w14:textId="77777777" w:rsidTr="005F60A4">
                              <w:tc>
                                <w:tcPr>
                                  <w:tcW w:w="1498" w:type="dxa"/>
                                  <w:tcBorders>
                                    <w:top w:val="single" w:sz="4" w:space="0" w:color="auto"/>
                                  </w:tcBorders>
                                </w:tcPr>
                                <w:p w14:paraId="22B1700F" w14:textId="77777777" w:rsidR="00813C9E" w:rsidRDefault="00813C9E" w:rsidP="0014402E">
                                  <w:pPr>
                                    <w:pStyle w:val="afff9"/>
                                  </w:pPr>
                                  <w:r>
                                    <w:rPr>
                                      <w:rFonts w:hint="eastAsia"/>
                                    </w:rPr>
                                    <w:t>B</w:t>
                                  </w:r>
                                  <w:r>
                                    <w:t>ART</w:t>
                                  </w:r>
                                </w:p>
                              </w:tc>
                              <w:tc>
                                <w:tcPr>
                                  <w:tcW w:w="956" w:type="dxa"/>
                                  <w:tcBorders>
                                    <w:top w:val="single" w:sz="4" w:space="0" w:color="auto"/>
                                  </w:tcBorders>
                                </w:tcPr>
                                <w:p w14:paraId="0C24AFF7"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67F5944"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E906AEF"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563159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53FEF43"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10CABA08"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C4F6C78"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47CC690E" w14:textId="77777777" w:rsidTr="005F60A4">
                              <w:tc>
                                <w:tcPr>
                                  <w:tcW w:w="1498" w:type="dxa"/>
                                </w:tcPr>
                                <w:p w14:paraId="297CA735" w14:textId="77777777" w:rsidR="00813C9E" w:rsidRDefault="00813C9E" w:rsidP="0014402E">
                                  <w:pPr>
                                    <w:pStyle w:val="afff9"/>
                                  </w:pPr>
                                  <w:r>
                                    <w:rPr>
                                      <w:rFonts w:hint="eastAsia"/>
                                    </w:rPr>
                                    <w:t>无蕴含关系</w:t>
                                  </w:r>
                                </w:p>
                              </w:tc>
                              <w:tc>
                                <w:tcPr>
                                  <w:tcW w:w="956" w:type="dxa"/>
                                </w:tcPr>
                                <w:p w14:paraId="2E275547"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5FF4109"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C6ED19C"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626C1141"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6DEE4A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FF7703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22984CF0"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54562D6" w14:textId="77777777" w:rsidTr="005F60A4">
                              <w:tc>
                                <w:tcPr>
                                  <w:tcW w:w="1498" w:type="dxa"/>
                                </w:tcPr>
                                <w:p w14:paraId="07E71E13" w14:textId="77777777" w:rsidR="00813C9E" w:rsidRDefault="00813C9E" w:rsidP="0014402E">
                                  <w:pPr>
                                    <w:pStyle w:val="afff9"/>
                                  </w:pPr>
                                  <w:r>
                                    <w:rPr>
                                      <w:rFonts w:hint="eastAsia"/>
                                    </w:rPr>
                                    <w:t>无句间关系</w:t>
                                  </w:r>
                                </w:p>
                              </w:tc>
                              <w:tc>
                                <w:tcPr>
                                  <w:tcW w:w="956" w:type="dxa"/>
                                </w:tcPr>
                                <w:p w14:paraId="4879662A"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745139F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6B2A8BDB"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A442E98"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4BC5590"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82B2EB5"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BABB4D7"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198A8DA" w14:textId="77777777" w:rsidTr="005F60A4">
                              <w:tc>
                                <w:tcPr>
                                  <w:tcW w:w="1498" w:type="dxa"/>
                                </w:tcPr>
                                <w:p w14:paraId="11ED9791" w14:textId="77777777" w:rsidR="00813C9E" w:rsidRDefault="00813C9E" w:rsidP="0014402E">
                                  <w:pPr>
                                    <w:pStyle w:val="afff9"/>
                                  </w:pPr>
                                  <w:r>
                                    <w:rPr>
                                      <w:rFonts w:hint="eastAsia"/>
                                    </w:rPr>
                                    <w:t>无正交约束</w:t>
                                  </w:r>
                                </w:p>
                              </w:tc>
                              <w:tc>
                                <w:tcPr>
                                  <w:tcW w:w="956" w:type="dxa"/>
                                </w:tcPr>
                                <w:p w14:paraId="62DC57C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3A1FB59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6D87702C"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FE738E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47EC591"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6E6E28C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32084F0"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20F1595" w14:textId="77777777" w:rsidTr="005F60A4">
                              <w:tc>
                                <w:tcPr>
                                  <w:tcW w:w="1498" w:type="dxa"/>
                                  <w:tcBorders>
                                    <w:bottom w:val="single" w:sz="12" w:space="0" w:color="auto"/>
                                  </w:tcBorders>
                                </w:tcPr>
                                <w:p w14:paraId="38929FD8" w14:textId="77777777" w:rsidR="00813C9E" w:rsidRDefault="00813C9E" w:rsidP="0014402E">
                                  <w:pPr>
                                    <w:pStyle w:val="afff9"/>
                                  </w:pPr>
                                  <w:r>
                                    <w:rPr>
                                      <w:rFonts w:hint="eastAsia"/>
                                    </w:rPr>
                                    <w:t>LMEDR</w:t>
                                  </w:r>
                                </w:p>
                              </w:tc>
                              <w:tc>
                                <w:tcPr>
                                  <w:tcW w:w="956" w:type="dxa"/>
                                  <w:tcBorders>
                                    <w:bottom w:val="single" w:sz="12" w:space="0" w:color="auto"/>
                                  </w:tcBorders>
                                </w:tcPr>
                                <w:p w14:paraId="6C0AE37A"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8C5C07E"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576A7AB"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40B3BBD"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DFF9BB8"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5205EEC8"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48A6621F"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07BBB233" w14:textId="77777777" w:rsidR="00813C9E" w:rsidRPr="0014402E" w:rsidRDefault="00813C9E" w:rsidP="0014402E">
                            <w:pPr>
                              <w:pStyle w:val="afff9"/>
                            </w:pPr>
                          </w:p>
                          <w:p w14:paraId="46B0036D" w14:textId="77777777" w:rsidR="00813C9E" w:rsidRDefault="00813C9E">
                            <w:pPr>
                              <w:ind w:firstLine="480"/>
                            </w:pPr>
                          </w:p>
                          <w:p w14:paraId="69804F93"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7BF9B751" w14:textId="77777777" w:rsidTr="0014402E">
                              <w:tc>
                                <w:tcPr>
                                  <w:tcW w:w="2035" w:type="dxa"/>
                                  <w:tcBorders>
                                    <w:top w:val="single" w:sz="12" w:space="0" w:color="auto"/>
                                    <w:bottom w:val="single" w:sz="4" w:space="0" w:color="auto"/>
                                  </w:tcBorders>
                                </w:tcPr>
                                <w:p w14:paraId="7A79B894"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2AAB0179"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7D645499"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0D0E6307" w14:textId="77777777" w:rsidR="00813C9E" w:rsidRPr="0014402E" w:rsidRDefault="00813C9E" w:rsidP="0014402E">
                                  <w:pPr>
                                    <w:pStyle w:val="afff9"/>
                                  </w:pPr>
                                  <w:r w:rsidRPr="0014402E">
                                    <w:rPr>
                                      <w:rFonts w:hint="eastAsia"/>
                                    </w:rPr>
                                    <w:t>平均</w:t>
                                  </w:r>
                                </w:p>
                              </w:tc>
                            </w:tr>
                            <w:tr w:rsidR="00813C9E" w:rsidRPr="0014402E" w14:paraId="5889BCBD" w14:textId="77777777" w:rsidTr="0014402E">
                              <w:tc>
                                <w:tcPr>
                                  <w:tcW w:w="2035" w:type="dxa"/>
                                  <w:tcBorders>
                                    <w:top w:val="single" w:sz="4" w:space="0" w:color="auto"/>
                                  </w:tcBorders>
                                </w:tcPr>
                                <w:p w14:paraId="35FA8BF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67D89883"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B5FB73F"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205EE0A"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12AE8D6B" w14:textId="77777777" w:rsidTr="0014402E">
                              <w:tc>
                                <w:tcPr>
                                  <w:tcW w:w="2035" w:type="dxa"/>
                                </w:tcPr>
                                <w:p w14:paraId="371A86F6" w14:textId="77777777" w:rsidR="00813C9E" w:rsidRPr="0014402E" w:rsidRDefault="00813C9E" w:rsidP="0014402E">
                                  <w:pPr>
                                    <w:pStyle w:val="afff9"/>
                                  </w:pPr>
                                  <w:r w:rsidRPr="0014402E">
                                    <w:rPr>
                                      <w:rFonts w:hint="eastAsia"/>
                                    </w:rPr>
                                    <w:t>P</w:t>
                                  </w:r>
                                  <w:r w:rsidRPr="0014402E">
                                    <w:t>2BOT</w:t>
                                  </w:r>
                                </w:p>
                              </w:tc>
                              <w:tc>
                                <w:tcPr>
                                  <w:tcW w:w="2036" w:type="dxa"/>
                                </w:tcPr>
                                <w:p w14:paraId="0FB85F37"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F297E46"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65DE0D3B"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3CF32CD" w14:textId="77777777" w:rsidTr="0014402E">
                              <w:tc>
                                <w:tcPr>
                                  <w:tcW w:w="2035" w:type="dxa"/>
                                  <w:tcBorders>
                                    <w:bottom w:val="single" w:sz="12" w:space="0" w:color="auto"/>
                                  </w:tcBorders>
                                </w:tcPr>
                                <w:p w14:paraId="4D73F472"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475AA8E"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11CEE10"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2DE5CBFB" w14:textId="77777777" w:rsidR="00813C9E" w:rsidRPr="00257163" w:rsidRDefault="00813C9E" w:rsidP="0014402E">
                                  <w:pPr>
                                    <w:pStyle w:val="afff9"/>
                                  </w:pPr>
                                  <w:r w:rsidRPr="00257163">
                                    <w:rPr>
                                      <w:rFonts w:hint="eastAsia"/>
                                    </w:rPr>
                                    <w:t>2</w:t>
                                  </w:r>
                                  <w:r w:rsidRPr="00257163">
                                    <w:t>.94</w:t>
                                  </w:r>
                                </w:p>
                              </w:tc>
                            </w:tr>
                          </w:tbl>
                          <w:p w14:paraId="1EDCBB6A"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58F96A34" w14:textId="77777777" w:rsidTr="005F60A4">
                              <w:tc>
                                <w:tcPr>
                                  <w:tcW w:w="1980" w:type="dxa"/>
                                  <w:tcBorders>
                                    <w:top w:val="single" w:sz="12" w:space="0" w:color="auto"/>
                                    <w:bottom w:val="single" w:sz="4" w:space="0" w:color="auto"/>
                                  </w:tcBorders>
                                </w:tcPr>
                                <w:p w14:paraId="150E9C4A"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6C8E80FF"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1F7A6BB"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04C42396"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395E830" w14:textId="77777777" w:rsidR="00813C9E" w:rsidRDefault="00813C9E" w:rsidP="0014402E">
                                  <w:pPr>
                                    <w:pStyle w:val="afff9"/>
                                  </w:pPr>
                                  <w:r>
                                    <w:rPr>
                                      <w:rFonts w:hint="eastAsia"/>
                                    </w:rPr>
                                    <w:t>C</w:t>
                                  </w:r>
                                  <w:r>
                                    <w:t>.Score</w:t>
                                  </w:r>
                                </w:p>
                              </w:tc>
                            </w:tr>
                            <w:tr w:rsidR="00813C9E" w14:paraId="2EECCC5A" w14:textId="77777777" w:rsidTr="005F60A4">
                              <w:tc>
                                <w:tcPr>
                                  <w:tcW w:w="1980" w:type="dxa"/>
                                  <w:tcBorders>
                                    <w:top w:val="single" w:sz="4" w:space="0" w:color="auto"/>
                                  </w:tcBorders>
                                </w:tcPr>
                                <w:p w14:paraId="736C34F7" w14:textId="77777777" w:rsidR="00813C9E" w:rsidRDefault="00813C9E" w:rsidP="0014402E">
                                  <w:pPr>
                                    <w:pStyle w:val="afff9"/>
                                  </w:pPr>
                                  <w:r>
                                    <w:rPr>
                                      <w:rFonts w:hint="eastAsia"/>
                                    </w:rPr>
                                    <w:t>B</w:t>
                                  </w:r>
                                  <w:r>
                                    <w:t>ART</w:t>
                                  </w:r>
                                </w:p>
                              </w:tc>
                              <w:tc>
                                <w:tcPr>
                                  <w:tcW w:w="1553" w:type="dxa"/>
                                  <w:tcBorders>
                                    <w:top w:val="single" w:sz="4" w:space="0" w:color="auto"/>
                                  </w:tcBorders>
                                </w:tcPr>
                                <w:p w14:paraId="1938CD09"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331E9BED"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8509BC7"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775027B"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4F0877A9" w14:textId="77777777" w:rsidTr="005F60A4">
                              <w:tc>
                                <w:tcPr>
                                  <w:tcW w:w="1980" w:type="dxa"/>
                                </w:tcPr>
                                <w:p w14:paraId="4D685DDB" w14:textId="77777777" w:rsidR="00813C9E" w:rsidRDefault="00813C9E" w:rsidP="0014402E">
                                  <w:pPr>
                                    <w:pStyle w:val="afff9"/>
                                  </w:pPr>
                                  <w:r>
                                    <w:rPr>
                                      <w:rFonts w:hint="eastAsia"/>
                                    </w:rPr>
                                    <w:t>无蕴含关系</w:t>
                                  </w:r>
                                </w:p>
                              </w:tc>
                              <w:tc>
                                <w:tcPr>
                                  <w:tcW w:w="1553" w:type="dxa"/>
                                </w:tcPr>
                                <w:p w14:paraId="37E56723"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76B2759D"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3757085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20E6BDB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034C5097" w14:textId="77777777" w:rsidTr="005F60A4">
                              <w:tc>
                                <w:tcPr>
                                  <w:tcW w:w="1980" w:type="dxa"/>
                                </w:tcPr>
                                <w:p w14:paraId="12E35CFF" w14:textId="77777777" w:rsidR="00813C9E" w:rsidRDefault="00813C9E" w:rsidP="0014402E">
                                  <w:pPr>
                                    <w:pStyle w:val="afff9"/>
                                  </w:pPr>
                                  <w:r>
                                    <w:rPr>
                                      <w:rFonts w:hint="eastAsia"/>
                                    </w:rPr>
                                    <w:t>无句间关系</w:t>
                                  </w:r>
                                </w:p>
                              </w:tc>
                              <w:tc>
                                <w:tcPr>
                                  <w:tcW w:w="1553" w:type="dxa"/>
                                </w:tcPr>
                                <w:p w14:paraId="37736ADE"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1D7A462"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8CA265C"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E2E5A55"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0FAA0D5" w14:textId="77777777" w:rsidTr="005F60A4">
                              <w:tc>
                                <w:tcPr>
                                  <w:tcW w:w="1980" w:type="dxa"/>
                                </w:tcPr>
                                <w:p w14:paraId="21BC5EF0" w14:textId="77777777" w:rsidR="00813C9E" w:rsidRDefault="00813C9E" w:rsidP="0014402E">
                                  <w:pPr>
                                    <w:pStyle w:val="afff9"/>
                                  </w:pPr>
                                  <w:r>
                                    <w:rPr>
                                      <w:rFonts w:hint="eastAsia"/>
                                    </w:rPr>
                                    <w:t>无正交约束</w:t>
                                  </w:r>
                                </w:p>
                              </w:tc>
                              <w:tc>
                                <w:tcPr>
                                  <w:tcW w:w="1553" w:type="dxa"/>
                                </w:tcPr>
                                <w:p w14:paraId="5292EBDD"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96F637C"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714882F5"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05D4D4F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E6B2A35" w14:textId="77777777" w:rsidTr="005F60A4">
                              <w:tc>
                                <w:tcPr>
                                  <w:tcW w:w="1980" w:type="dxa"/>
                                  <w:tcBorders>
                                    <w:bottom w:val="single" w:sz="12" w:space="0" w:color="auto"/>
                                  </w:tcBorders>
                                </w:tcPr>
                                <w:p w14:paraId="39F8DF73" w14:textId="77777777" w:rsidR="00813C9E" w:rsidRDefault="00813C9E" w:rsidP="0014402E">
                                  <w:pPr>
                                    <w:pStyle w:val="afff9"/>
                                  </w:pPr>
                                  <w:r>
                                    <w:rPr>
                                      <w:rFonts w:hint="eastAsia"/>
                                    </w:rPr>
                                    <w:t>LMEDR</w:t>
                                  </w:r>
                                </w:p>
                              </w:tc>
                              <w:tc>
                                <w:tcPr>
                                  <w:tcW w:w="1553" w:type="dxa"/>
                                  <w:tcBorders>
                                    <w:bottom w:val="single" w:sz="12" w:space="0" w:color="auto"/>
                                  </w:tcBorders>
                                </w:tcPr>
                                <w:p w14:paraId="1BA110FA"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0D150444"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7A515614"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D603202"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03EDE90"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A86F62A" w14:textId="77777777" w:rsidTr="005F60A4">
                              <w:tc>
                                <w:tcPr>
                                  <w:tcW w:w="1498" w:type="dxa"/>
                                  <w:tcBorders>
                                    <w:top w:val="single" w:sz="12" w:space="0" w:color="auto"/>
                                    <w:bottom w:val="single" w:sz="4" w:space="0" w:color="auto"/>
                                  </w:tcBorders>
                                </w:tcPr>
                                <w:p w14:paraId="46ED13B4"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019AE9E"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444CAF2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CE83725"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0398675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08C0AFA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3202F20"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64BCD011" w14:textId="77777777" w:rsidR="00813C9E" w:rsidRDefault="00813C9E" w:rsidP="0014402E">
                                  <w:pPr>
                                    <w:pStyle w:val="afff9"/>
                                  </w:pPr>
                                  <w:r>
                                    <w:rPr>
                                      <w:rFonts w:hint="eastAsia"/>
                                    </w:rPr>
                                    <w:t>C</w:t>
                                  </w:r>
                                  <w:r>
                                    <w:t>IDEr</w:t>
                                  </w:r>
                                </w:p>
                              </w:tc>
                            </w:tr>
                            <w:tr w:rsidR="00813C9E" w14:paraId="240D5D49" w14:textId="77777777" w:rsidTr="005F60A4">
                              <w:tc>
                                <w:tcPr>
                                  <w:tcW w:w="1498" w:type="dxa"/>
                                  <w:tcBorders>
                                    <w:top w:val="single" w:sz="4" w:space="0" w:color="auto"/>
                                  </w:tcBorders>
                                </w:tcPr>
                                <w:p w14:paraId="669E88DD" w14:textId="77777777" w:rsidR="00813C9E" w:rsidRDefault="00813C9E" w:rsidP="0014402E">
                                  <w:pPr>
                                    <w:pStyle w:val="afff9"/>
                                  </w:pPr>
                                  <w:r>
                                    <w:rPr>
                                      <w:rFonts w:hint="eastAsia"/>
                                    </w:rPr>
                                    <w:t>B</w:t>
                                  </w:r>
                                  <w:r>
                                    <w:t>ART</w:t>
                                  </w:r>
                                </w:p>
                              </w:tc>
                              <w:tc>
                                <w:tcPr>
                                  <w:tcW w:w="956" w:type="dxa"/>
                                  <w:tcBorders>
                                    <w:top w:val="single" w:sz="4" w:space="0" w:color="auto"/>
                                  </w:tcBorders>
                                </w:tcPr>
                                <w:p w14:paraId="6AF57DC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66E7CA15"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654072D9"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482EC42"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DAEA2B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FA59210"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5DE13725"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ED78EB4" w14:textId="77777777" w:rsidTr="005F60A4">
                              <w:tc>
                                <w:tcPr>
                                  <w:tcW w:w="1498" w:type="dxa"/>
                                </w:tcPr>
                                <w:p w14:paraId="2FC08101" w14:textId="77777777" w:rsidR="00813C9E" w:rsidRDefault="00813C9E" w:rsidP="0014402E">
                                  <w:pPr>
                                    <w:pStyle w:val="afff9"/>
                                  </w:pPr>
                                  <w:r>
                                    <w:rPr>
                                      <w:rFonts w:hint="eastAsia"/>
                                    </w:rPr>
                                    <w:t>无蕴含关系</w:t>
                                  </w:r>
                                </w:p>
                              </w:tc>
                              <w:tc>
                                <w:tcPr>
                                  <w:tcW w:w="956" w:type="dxa"/>
                                </w:tcPr>
                                <w:p w14:paraId="0721C1C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513D4E6"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4DB3AB8"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968836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985E919"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14C4676"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63809AA"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7B215A37" w14:textId="77777777" w:rsidTr="005F60A4">
                              <w:tc>
                                <w:tcPr>
                                  <w:tcW w:w="1498" w:type="dxa"/>
                                </w:tcPr>
                                <w:p w14:paraId="5E8A8853" w14:textId="77777777" w:rsidR="00813C9E" w:rsidRDefault="00813C9E" w:rsidP="0014402E">
                                  <w:pPr>
                                    <w:pStyle w:val="afff9"/>
                                  </w:pPr>
                                  <w:r>
                                    <w:rPr>
                                      <w:rFonts w:hint="eastAsia"/>
                                    </w:rPr>
                                    <w:t>无句间关系</w:t>
                                  </w:r>
                                </w:p>
                              </w:tc>
                              <w:tc>
                                <w:tcPr>
                                  <w:tcW w:w="956" w:type="dxa"/>
                                </w:tcPr>
                                <w:p w14:paraId="039CB897"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E622391"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05FB39B0"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1E0B768"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74E8D98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3EE44E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06D6D7C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ECA5681" w14:textId="77777777" w:rsidTr="005F60A4">
                              <w:tc>
                                <w:tcPr>
                                  <w:tcW w:w="1498" w:type="dxa"/>
                                </w:tcPr>
                                <w:p w14:paraId="498ED728" w14:textId="77777777" w:rsidR="00813C9E" w:rsidRDefault="00813C9E" w:rsidP="0014402E">
                                  <w:pPr>
                                    <w:pStyle w:val="afff9"/>
                                  </w:pPr>
                                  <w:r>
                                    <w:rPr>
                                      <w:rFonts w:hint="eastAsia"/>
                                    </w:rPr>
                                    <w:t>无正交约束</w:t>
                                  </w:r>
                                </w:p>
                              </w:tc>
                              <w:tc>
                                <w:tcPr>
                                  <w:tcW w:w="956" w:type="dxa"/>
                                </w:tcPr>
                                <w:p w14:paraId="07E0F805"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C978D2A"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D0F6AAF"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137CA108"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2F3A6123"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6DAD3C2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9E9861A"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2D892B8" w14:textId="77777777" w:rsidTr="005F60A4">
                              <w:tc>
                                <w:tcPr>
                                  <w:tcW w:w="1498" w:type="dxa"/>
                                  <w:tcBorders>
                                    <w:bottom w:val="single" w:sz="12" w:space="0" w:color="auto"/>
                                  </w:tcBorders>
                                </w:tcPr>
                                <w:p w14:paraId="33658282" w14:textId="77777777" w:rsidR="00813C9E" w:rsidRDefault="00813C9E" w:rsidP="0014402E">
                                  <w:pPr>
                                    <w:pStyle w:val="afff9"/>
                                  </w:pPr>
                                  <w:r>
                                    <w:rPr>
                                      <w:rFonts w:hint="eastAsia"/>
                                    </w:rPr>
                                    <w:t>LMEDR</w:t>
                                  </w:r>
                                </w:p>
                              </w:tc>
                              <w:tc>
                                <w:tcPr>
                                  <w:tcW w:w="956" w:type="dxa"/>
                                  <w:tcBorders>
                                    <w:bottom w:val="single" w:sz="12" w:space="0" w:color="auto"/>
                                  </w:tcBorders>
                                </w:tcPr>
                                <w:p w14:paraId="584C819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0A13E821"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BCF9E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4CBEA6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DED8428"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BF3D89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4C8B51A"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9816261" w14:textId="77777777" w:rsidR="00813C9E" w:rsidRPr="0014402E" w:rsidRDefault="00813C9E" w:rsidP="0014402E">
                            <w:pPr>
                              <w:pStyle w:val="afff9"/>
                            </w:pPr>
                          </w:p>
                          <w:p w14:paraId="33A7EC4B" w14:textId="77777777" w:rsidR="00813C9E" w:rsidRDefault="00813C9E">
                            <w:pPr>
                              <w:ind w:firstLine="480"/>
                            </w:pPr>
                          </w:p>
                          <w:p w14:paraId="4C20D6E8"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6E16DC99" w14:textId="77777777" w:rsidTr="0014402E">
                              <w:tc>
                                <w:tcPr>
                                  <w:tcW w:w="2035" w:type="dxa"/>
                                  <w:tcBorders>
                                    <w:top w:val="single" w:sz="12" w:space="0" w:color="auto"/>
                                    <w:bottom w:val="single" w:sz="4" w:space="0" w:color="auto"/>
                                  </w:tcBorders>
                                </w:tcPr>
                                <w:p w14:paraId="22E15E12"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AE29F92"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2310855F"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4BD9657A" w14:textId="77777777" w:rsidR="00813C9E" w:rsidRPr="0014402E" w:rsidRDefault="00813C9E" w:rsidP="0014402E">
                                  <w:pPr>
                                    <w:pStyle w:val="afff9"/>
                                  </w:pPr>
                                  <w:r w:rsidRPr="0014402E">
                                    <w:rPr>
                                      <w:rFonts w:hint="eastAsia"/>
                                    </w:rPr>
                                    <w:t>平均</w:t>
                                  </w:r>
                                </w:p>
                              </w:tc>
                            </w:tr>
                            <w:tr w:rsidR="00813C9E" w:rsidRPr="0014402E" w14:paraId="0B08E611" w14:textId="77777777" w:rsidTr="0014402E">
                              <w:tc>
                                <w:tcPr>
                                  <w:tcW w:w="2035" w:type="dxa"/>
                                  <w:tcBorders>
                                    <w:top w:val="single" w:sz="4" w:space="0" w:color="auto"/>
                                  </w:tcBorders>
                                </w:tcPr>
                                <w:p w14:paraId="7E19CD45"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EE4BB4A"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67F1DD0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4B91289"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263B73D" w14:textId="77777777" w:rsidTr="0014402E">
                              <w:tc>
                                <w:tcPr>
                                  <w:tcW w:w="2035" w:type="dxa"/>
                                </w:tcPr>
                                <w:p w14:paraId="6F6EDAE9" w14:textId="77777777" w:rsidR="00813C9E" w:rsidRPr="0014402E" w:rsidRDefault="00813C9E" w:rsidP="0014402E">
                                  <w:pPr>
                                    <w:pStyle w:val="afff9"/>
                                  </w:pPr>
                                  <w:r w:rsidRPr="0014402E">
                                    <w:rPr>
                                      <w:rFonts w:hint="eastAsia"/>
                                    </w:rPr>
                                    <w:t>P</w:t>
                                  </w:r>
                                  <w:r w:rsidRPr="0014402E">
                                    <w:t>2BOT</w:t>
                                  </w:r>
                                </w:p>
                              </w:tc>
                              <w:tc>
                                <w:tcPr>
                                  <w:tcW w:w="2036" w:type="dxa"/>
                                </w:tcPr>
                                <w:p w14:paraId="0AD11A74"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2F086B8"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06D0BA0"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39C8F45D" w14:textId="77777777" w:rsidTr="0014402E">
                              <w:tc>
                                <w:tcPr>
                                  <w:tcW w:w="2035" w:type="dxa"/>
                                  <w:tcBorders>
                                    <w:bottom w:val="single" w:sz="12" w:space="0" w:color="auto"/>
                                  </w:tcBorders>
                                </w:tcPr>
                                <w:p w14:paraId="26798F41"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0798044"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703A6766"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0B9DA4D3" w14:textId="77777777" w:rsidR="00813C9E" w:rsidRPr="00257163" w:rsidRDefault="00813C9E" w:rsidP="0014402E">
                                  <w:pPr>
                                    <w:pStyle w:val="afff9"/>
                                  </w:pPr>
                                  <w:r w:rsidRPr="00257163">
                                    <w:rPr>
                                      <w:rFonts w:hint="eastAsia"/>
                                    </w:rPr>
                                    <w:t>2</w:t>
                                  </w:r>
                                  <w:r w:rsidRPr="00257163">
                                    <w:t>.94</w:t>
                                  </w:r>
                                </w:p>
                              </w:tc>
                            </w:tr>
                          </w:tbl>
                          <w:p w14:paraId="6D53791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2C354BBE" w14:textId="77777777" w:rsidTr="005F60A4">
                              <w:tc>
                                <w:tcPr>
                                  <w:tcW w:w="1980" w:type="dxa"/>
                                  <w:tcBorders>
                                    <w:top w:val="single" w:sz="12" w:space="0" w:color="auto"/>
                                    <w:bottom w:val="single" w:sz="4" w:space="0" w:color="auto"/>
                                  </w:tcBorders>
                                </w:tcPr>
                                <w:p w14:paraId="36593103"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16BA08D9"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79F22E9E"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AF34FAB"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43443F18" w14:textId="77777777" w:rsidR="00813C9E" w:rsidRDefault="00813C9E" w:rsidP="0014402E">
                                  <w:pPr>
                                    <w:pStyle w:val="afff9"/>
                                  </w:pPr>
                                  <w:r>
                                    <w:rPr>
                                      <w:rFonts w:hint="eastAsia"/>
                                    </w:rPr>
                                    <w:t>C</w:t>
                                  </w:r>
                                  <w:r>
                                    <w:t>.Score</w:t>
                                  </w:r>
                                </w:p>
                              </w:tc>
                            </w:tr>
                            <w:tr w:rsidR="00813C9E" w14:paraId="3E393EFA" w14:textId="77777777" w:rsidTr="005F60A4">
                              <w:tc>
                                <w:tcPr>
                                  <w:tcW w:w="1980" w:type="dxa"/>
                                  <w:tcBorders>
                                    <w:top w:val="single" w:sz="4" w:space="0" w:color="auto"/>
                                  </w:tcBorders>
                                </w:tcPr>
                                <w:p w14:paraId="13A79191" w14:textId="77777777" w:rsidR="00813C9E" w:rsidRDefault="00813C9E" w:rsidP="0014402E">
                                  <w:pPr>
                                    <w:pStyle w:val="afff9"/>
                                  </w:pPr>
                                  <w:r>
                                    <w:rPr>
                                      <w:rFonts w:hint="eastAsia"/>
                                    </w:rPr>
                                    <w:t>B</w:t>
                                  </w:r>
                                  <w:r>
                                    <w:t>ART</w:t>
                                  </w:r>
                                </w:p>
                              </w:tc>
                              <w:tc>
                                <w:tcPr>
                                  <w:tcW w:w="1553" w:type="dxa"/>
                                  <w:tcBorders>
                                    <w:top w:val="single" w:sz="4" w:space="0" w:color="auto"/>
                                  </w:tcBorders>
                                </w:tcPr>
                                <w:p w14:paraId="1E881D7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6DF94D4"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2A5D7C1B"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F6EF1A5"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539C3A06" w14:textId="77777777" w:rsidTr="005F60A4">
                              <w:tc>
                                <w:tcPr>
                                  <w:tcW w:w="1980" w:type="dxa"/>
                                </w:tcPr>
                                <w:p w14:paraId="3531D636" w14:textId="77777777" w:rsidR="00813C9E" w:rsidRDefault="00813C9E" w:rsidP="0014402E">
                                  <w:pPr>
                                    <w:pStyle w:val="afff9"/>
                                  </w:pPr>
                                  <w:r>
                                    <w:rPr>
                                      <w:rFonts w:hint="eastAsia"/>
                                    </w:rPr>
                                    <w:t>无蕴含关系</w:t>
                                  </w:r>
                                </w:p>
                              </w:tc>
                              <w:tc>
                                <w:tcPr>
                                  <w:tcW w:w="1553" w:type="dxa"/>
                                </w:tcPr>
                                <w:p w14:paraId="53F3A3D7"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4E16139"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55B93B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753D817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F836CE0" w14:textId="77777777" w:rsidTr="005F60A4">
                              <w:tc>
                                <w:tcPr>
                                  <w:tcW w:w="1980" w:type="dxa"/>
                                </w:tcPr>
                                <w:p w14:paraId="2B6ACDD3" w14:textId="77777777" w:rsidR="00813C9E" w:rsidRDefault="00813C9E" w:rsidP="0014402E">
                                  <w:pPr>
                                    <w:pStyle w:val="afff9"/>
                                  </w:pPr>
                                  <w:r>
                                    <w:rPr>
                                      <w:rFonts w:hint="eastAsia"/>
                                    </w:rPr>
                                    <w:t>无句间关系</w:t>
                                  </w:r>
                                </w:p>
                              </w:tc>
                              <w:tc>
                                <w:tcPr>
                                  <w:tcW w:w="1553" w:type="dxa"/>
                                </w:tcPr>
                                <w:p w14:paraId="3B66E2BB"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7514F9E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40C4B25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4FAAB1D"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B63734F" w14:textId="77777777" w:rsidTr="005F60A4">
                              <w:tc>
                                <w:tcPr>
                                  <w:tcW w:w="1980" w:type="dxa"/>
                                </w:tcPr>
                                <w:p w14:paraId="5FF49215" w14:textId="77777777" w:rsidR="00813C9E" w:rsidRDefault="00813C9E" w:rsidP="0014402E">
                                  <w:pPr>
                                    <w:pStyle w:val="afff9"/>
                                  </w:pPr>
                                  <w:r>
                                    <w:rPr>
                                      <w:rFonts w:hint="eastAsia"/>
                                    </w:rPr>
                                    <w:t>无正交约束</w:t>
                                  </w:r>
                                </w:p>
                              </w:tc>
                              <w:tc>
                                <w:tcPr>
                                  <w:tcW w:w="1553" w:type="dxa"/>
                                </w:tcPr>
                                <w:p w14:paraId="44951F1F"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27D7CCE4"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1CDC1E7F"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38AB58B"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12D79A21" w14:textId="77777777" w:rsidTr="005F60A4">
                              <w:tc>
                                <w:tcPr>
                                  <w:tcW w:w="1980" w:type="dxa"/>
                                  <w:tcBorders>
                                    <w:bottom w:val="single" w:sz="12" w:space="0" w:color="auto"/>
                                  </w:tcBorders>
                                </w:tcPr>
                                <w:p w14:paraId="714B610F" w14:textId="77777777" w:rsidR="00813C9E" w:rsidRDefault="00813C9E" w:rsidP="0014402E">
                                  <w:pPr>
                                    <w:pStyle w:val="afff9"/>
                                  </w:pPr>
                                  <w:r>
                                    <w:rPr>
                                      <w:rFonts w:hint="eastAsia"/>
                                    </w:rPr>
                                    <w:t>LMEDR</w:t>
                                  </w:r>
                                </w:p>
                              </w:tc>
                              <w:tc>
                                <w:tcPr>
                                  <w:tcW w:w="1553" w:type="dxa"/>
                                  <w:tcBorders>
                                    <w:bottom w:val="single" w:sz="12" w:space="0" w:color="auto"/>
                                  </w:tcBorders>
                                </w:tcPr>
                                <w:p w14:paraId="73D76199"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8C8332E"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23602449"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A5CBD5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440A553"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15EF39D1" w14:textId="77777777" w:rsidTr="005F60A4">
                              <w:tc>
                                <w:tcPr>
                                  <w:tcW w:w="1498" w:type="dxa"/>
                                  <w:tcBorders>
                                    <w:top w:val="single" w:sz="12" w:space="0" w:color="auto"/>
                                    <w:bottom w:val="single" w:sz="4" w:space="0" w:color="auto"/>
                                  </w:tcBorders>
                                </w:tcPr>
                                <w:p w14:paraId="6F1349F9"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5209DA2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F02FE6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0E5C4E1"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9BEA5F5"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01F1870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29D56438"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7A7281EC" w14:textId="77777777" w:rsidR="00813C9E" w:rsidRDefault="00813C9E" w:rsidP="0014402E">
                                  <w:pPr>
                                    <w:pStyle w:val="afff9"/>
                                  </w:pPr>
                                  <w:r>
                                    <w:rPr>
                                      <w:rFonts w:hint="eastAsia"/>
                                    </w:rPr>
                                    <w:t>C</w:t>
                                  </w:r>
                                  <w:r>
                                    <w:t>IDEr</w:t>
                                  </w:r>
                                </w:p>
                              </w:tc>
                            </w:tr>
                            <w:tr w:rsidR="00813C9E" w14:paraId="015BA0BC" w14:textId="77777777" w:rsidTr="005F60A4">
                              <w:tc>
                                <w:tcPr>
                                  <w:tcW w:w="1498" w:type="dxa"/>
                                  <w:tcBorders>
                                    <w:top w:val="single" w:sz="4" w:space="0" w:color="auto"/>
                                  </w:tcBorders>
                                </w:tcPr>
                                <w:p w14:paraId="1589BCCD" w14:textId="77777777" w:rsidR="00813C9E" w:rsidRDefault="00813C9E" w:rsidP="0014402E">
                                  <w:pPr>
                                    <w:pStyle w:val="afff9"/>
                                  </w:pPr>
                                  <w:r>
                                    <w:rPr>
                                      <w:rFonts w:hint="eastAsia"/>
                                    </w:rPr>
                                    <w:t>B</w:t>
                                  </w:r>
                                  <w:r>
                                    <w:t>ART</w:t>
                                  </w:r>
                                </w:p>
                              </w:tc>
                              <w:tc>
                                <w:tcPr>
                                  <w:tcW w:w="956" w:type="dxa"/>
                                  <w:tcBorders>
                                    <w:top w:val="single" w:sz="4" w:space="0" w:color="auto"/>
                                  </w:tcBorders>
                                </w:tcPr>
                                <w:p w14:paraId="601CCEF3"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4C3C2F3F"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BED5E1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C3FD999"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88B875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7BD4F13E"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3337DE65"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47CC06F" w14:textId="77777777" w:rsidTr="005F60A4">
                              <w:tc>
                                <w:tcPr>
                                  <w:tcW w:w="1498" w:type="dxa"/>
                                </w:tcPr>
                                <w:p w14:paraId="3332102F" w14:textId="77777777" w:rsidR="00813C9E" w:rsidRDefault="00813C9E" w:rsidP="0014402E">
                                  <w:pPr>
                                    <w:pStyle w:val="afff9"/>
                                  </w:pPr>
                                  <w:r>
                                    <w:rPr>
                                      <w:rFonts w:hint="eastAsia"/>
                                    </w:rPr>
                                    <w:t>无蕴含关系</w:t>
                                  </w:r>
                                </w:p>
                              </w:tc>
                              <w:tc>
                                <w:tcPr>
                                  <w:tcW w:w="956" w:type="dxa"/>
                                </w:tcPr>
                                <w:p w14:paraId="22A3A44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7AE22EE3"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22DC305"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09F857C"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42D0CAC0"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5EFF066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78A4C73F"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C1A0D47" w14:textId="77777777" w:rsidTr="005F60A4">
                              <w:tc>
                                <w:tcPr>
                                  <w:tcW w:w="1498" w:type="dxa"/>
                                </w:tcPr>
                                <w:p w14:paraId="20EF489B" w14:textId="77777777" w:rsidR="00813C9E" w:rsidRDefault="00813C9E" w:rsidP="0014402E">
                                  <w:pPr>
                                    <w:pStyle w:val="afff9"/>
                                  </w:pPr>
                                  <w:r>
                                    <w:rPr>
                                      <w:rFonts w:hint="eastAsia"/>
                                    </w:rPr>
                                    <w:t>无句间关系</w:t>
                                  </w:r>
                                </w:p>
                              </w:tc>
                              <w:tc>
                                <w:tcPr>
                                  <w:tcW w:w="956" w:type="dxa"/>
                                </w:tcPr>
                                <w:p w14:paraId="16C11377"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81475B4"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3F43A15"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B64FA3E"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BE0E25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D58A1F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C4B341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711578C" w14:textId="77777777" w:rsidTr="005F60A4">
                              <w:tc>
                                <w:tcPr>
                                  <w:tcW w:w="1498" w:type="dxa"/>
                                </w:tcPr>
                                <w:p w14:paraId="1E7C3C1B" w14:textId="77777777" w:rsidR="00813C9E" w:rsidRDefault="00813C9E" w:rsidP="0014402E">
                                  <w:pPr>
                                    <w:pStyle w:val="afff9"/>
                                  </w:pPr>
                                  <w:r>
                                    <w:rPr>
                                      <w:rFonts w:hint="eastAsia"/>
                                    </w:rPr>
                                    <w:t>无正交约束</w:t>
                                  </w:r>
                                </w:p>
                              </w:tc>
                              <w:tc>
                                <w:tcPr>
                                  <w:tcW w:w="956" w:type="dxa"/>
                                </w:tcPr>
                                <w:p w14:paraId="1F1A8D16"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8A33E16"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0991BB92"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6D580E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7BE952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56CC958"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974F61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2C908BCB" w14:textId="77777777" w:rsidTr="005F60A4">
                              <w:tc>
                                <w:tcPr>
                                  <w:tcW w:w="1498" w:type="dxa"/>
                                  <w:tcBorders>
                                    <w:bottom w:val="single" w:sz="12" w:space="0" w:color="auto"/>
                                  </w:tcBorders>
                                </w:tcPr>
                                <w:p w14:paraId="6F58807B" w14:textId="77777777" w:rsidR="00813C9E" w:rsidRDefault="00813C9E" w:rsidP="0014402E">
                                  <w:pPr>
                                    <w:pStyle w:val="afff9"/>
                                  </w:pPr>
                                  <w:r>
                                    <w:rPr>
                                      <w:rFonts w:hint="eastAsia"/>
                                    </w:rPr>
                                    <w:t>LMEDR</w:t>
                                  </w:r>
                                </w:p>
                              </w:tc>
                              <w:tc>
                                <w:tcPr>
                                  <w:tcW w:w="956" w:type="dxa"/>
                                  <w:tcBorders>
                                    <w:bottom w:val="single" w:sz="12" w:space="0" w:color="auto"/>
                                  </w:tcBorders>
                                </w:tcPr>
                                <w:p w14:paraId="3145DACE"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5FE7EEDF"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FC3B94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2A7B19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26548456"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13659D9A"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3C5BE5ED"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404FA44B" w14:textId="77777777" w:rsidR="00813C9E" w:rsidRPr="0014402E" w:rsidRDefault="00813C9E" w:rsidP="0014402E">
                            <w:pPr>
                              <w:pStyle w:val="afff9"/>
                            </w:pPr>
                          </w:p>
                          <w:p w14:paraId="4A5E97E7" w14:textId="77777777" w:rsidR="00813C9E" w:rsidRDefault="00813C9E">
                            <w:pPr>
                              <w:ind w:firstLine="480"/>
                            </w:pPr>
                          </w:p>
                          <w:p w14:paraId="29F65DC6"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2FC455BA" w14:textId="77777777" w:rsidTr="0014402E">
                              <w:tc>
                                <w:tcPr>
                                  <w:tcW w:w="2035" w:type="dxa"/>
                                  <w:tcBorders>
                                    <w:top w:val="single" w:sz="12" w:space="0" w:color="auto"/>
                                    <w:bottom w:val="single" w:sz="4" w:space="0" w:color="auto"/>
                                  </w:tcBorders>
                                </w:tcPr>
                                <w:p w14:paraId="6B783B23"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E818F1E"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B5C7732"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5559866" w14:textId="77777777" w:rsidR="00813C9E" w:rsidRPr="0014402E" w:rsidRDefault="00813C9E" w:rsidP="0014402E">
                                  <w:pPr>
                                    <w:pStyle w:val="afff9"/>
                                  </w:pPr>
                                  <w:r w:rsidRPr="0014402E">
                                    <w:rPr>
                                      <w:rFonts w:hint="eastAsia"/>
                                    </w:rPr>
                                    <w:t>平均</w:t>
                                  </w:r>
                                </w:p>
                              </w:tc>
                            </w:tr>
                            <w:tr w:rsidR="00813C9E" w:rsidRPr="0014402E" w14:paraId="31FA3E9D" w14:textId="77777777" w:rsidTr="0014402E">
                              <w:tc>
                                <w:tcPr>
                                  <w:tcW w:w="2035" w:type="dxa"/>
                                  <w:tcBorders>
                                    <w:top w:val="single" w:sz="4" w:space="0" w:color="auto"/>
                                  </w:tcBorders>
                                </w:tcPr>
                                <w:p w14:paraId="1A197DCA"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EFB713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6F334C1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DFA9A32"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01617A3B" w14:textId="77777777" w:rsidTr="0014402E">
                              <w:tc>
                                <w:tcPr>
                                  <w:tcW w:w="2035" w:type="dxa"/>
                                </w:tcPr>
                                <w:p w14:paraId="6840EDB1" w14:textId="77777777" w:rsidR="00813C9E" w:rsidRPr="0014402E" w:rsidRDefault="00813C9E" w:rsidP="0014402E">
                                  <w:pPr>
                                    <w:pStyle w:val="afff9"/>
                                  </w:pPr>
                                  <w:r w:rsidRPr="0014402E">
                                    <w:rPr>
                                      <w:rFonts w:hint="eastAsia"/>
                                    </w:rPr>
                                    <w:t>P</w:t>
                                  </w:r>
                                  <w:r w:rsidRPr="0014402E">
                                    <w:t>2BOT</w:t>
                                  </w:r>
                                </w:p>
                              </w:tc>
                              <w:tc>
                                <w:tcPr>
                                  <w:tcW w:w="2036" w:type="dxa"/>
                                </w:tcPr>
                                <w:p w14:paraId="1DEB854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6F64D6CC"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A91406E"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394310A7" w14:textId="77777777" w:rsidTr="0014402E">
                              <w:tc>
                                <w:tcPr>
                                  <w:tcW w:w="2035" w:type="dxa"/>
                                  <w:tcBorders>
                                    <w:bottom w:val="single" w:sz="12" w:space="0" w:color="auto"/>
                                  </w:tcBorders>
                                </w:tcPr>
                                <w:p w14:paraId="139ADABD"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36C64C12"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7061117C"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56E8BA61" w14:textId="77777777" w:rsidR="00813C9E" w:rsidRPr="00257163" w:rsidRDefault="00813C9E" w:rsidP="0014402E">
                                  <w:pPr>
                                    <w:pStyle w:val="afff9"/>
                                  </w:pPr>
                                  <w:r w:rsidRPr="00257163">
                                    <w:rPr>
                                      <w:rFonts w:hint="eastAsia"/>
                                    </w:rPr>
                                    <w:t>2</w:t>
                                  </w:r>
                                  <w:r w:rsidRPr="00257163">
                                    <w:t>.94</w:t>
                                  </w:r>
                                </w:p>
                              </w:tc>
                            </w:tr>
                          </w:tbl>
                          <w:p w14:paraId="5CE2A258"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48DE71A4" w14:textId="77777777" w:rsidTr="005F60A4">
                              <w:tc>
                                <w:tcPr>
                                  <w:tcW w:w="1980" w:type="dxa"/>
                                  <w:tcBorders>
                                    <w:top w:val="single" w:sz="12" w:space="0" w:color="auto"/>
                                    <w:bottom w:val="single" w:sz="4" w:space="0" w:color="auto"/>
                                  </w:tcBorders>
                                </w:tcPr>
                                <w:p w14:paraId="7D7AF556"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122EF9B"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644F07D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46EBB62A"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BB84FE9" w14:textId="77777777" w:rsidR="00813C9E" w:rsidRDefault="00813C9E" w:rsidP="0014402E">
                                  <w:pPr>
                                    <w:pStyle w:val="afff9"/>
                                  </w:pPr>
                                  <w:r>
                                    <w:rPr>
                                      <w:rFonts w:hint="eastAsia"/>
                                    </w:rPr>
                                    <w:t>C</w:t>
                                  </w:r>
                                  <w:r>
                                    <w:t>.Score</w:t>
                                  </w:r>
                                </w:p>
                              </w:tc>
                            </w:tr>
                            <w:tr w:rsidR="00813C9E" w14:paraId="6DBAE74E" w14:textId="77777777" w:rsidTr="005F60A4">
                              <w:tc>
                                <w:tcPr>
                                  <w:tcW w:w="1980" w:type="dxa"/>
                                  <w:tcBorders>
                                    <w:top w:val="single" w:sz="4" w:space="0" w:color="auto"/>
                                  </w:tcBorders>
                                </w:tcPr>
                                <w:p w14:paraId="18BA6BCF" w14:textId="77777777" w:rsidR="00813C9E" w:rsidRDefault="00813C9E" w:rsidP="0014402E">
                                  <w:pPr>
                                    <w:pStyle w:val="afff9"/>
                                  </w:pPr>
                                  <w:r>
                                    <w:rPr>
                                      <w:rFonts w:hint="eastAsia"/>
                                    </w:rPr>
                                    <w:t>B</w:t>
                                  </w:r>
                                  <w:r>
                                    <w:t>ART</w:t>
                                  </w:r>
                                </w:p>
                              </w:tc>
                              <w:tc>
                                <w:tcPr>
                                  <w:tcW w:w="1553" w:type="dxa"/>
                                  <w:tcBorders>
                                    <w:top w:val="single" w:sz="4" w:space="0" w:color="auto"/>
                                  </w:tcBorders>
                                </w:tcPr>
                                <w:p w14:paraId="42C6A5C3"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9D20134"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8852026"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62F4019"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52BFC3AF" w14:textId="77777777" w:rsidTr="005F60A4">
                              <w:tc>
                                <w:tcPr>
                                  <w:tcW w:w="1980" w:type="dxa"/>
                                </w:tcPr>
                                <w:p w14:paraId="36488E94" w14:textId="77777777" w:rsidR="00813C9E" w:rsidRDefault="00813C9E" w:rsidP="0014402E">
                                  <w:pPr>
                                    <w:pStyle w:val="afff9"/>
                                  </w:pPr>
                                  <w:r>
                                    <w:rPr>
                                      <w:rFonts w:hint="eastAsia"/>
                                    </w:rPr>
                                    <w:t>无蕴含关系</w:t>
                                  </w:r>
                                </w:p>
                              </w:tc>
                              <w:tc>
                                <w:tcPr>
                                  <w:tcW w:w="1553" w:type="dxa"/>
                                </w:tcPr>
                                <w:p w14:paraId="18928555"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811BEE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BD4B5FF"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A56E5EE"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606B6A6B" w14:textId="77777777" w:rsidTr="005F60A4">
                              <w:tc>
                                <w:tcPr>
                                  <w:tcW w:w="1980" w:type="dxa"/>
                                </w:tcPr>
                                <w:p w14:paraId="21C303D1" w14:textId="77777777" w:rsidR="00813C9E" w:rsidRDefault="00813C9E" w:rsidP="0014402E">
                                  <w:pPr>
                                    <w:pStyle w:val="afff9"/>
                                  </w:pPr>
                                  <w:r>
                                    <w:rPr>
                                      <w:rFonts w:hint="eastAsia"/>
                                    </w:rPr>
                                    <w:t>无句间关系</w:t>
                                  </w:r>
                                </w:p>
                              </w:tc>
                              <w:tc>
                                <w:tcPr>
                                  <w:tcW w:w="1553" w:type="dxa"/>
                                </w:tcPr>
                                <w:p w14:paraId="51762A56"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3D431509"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518AD46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603875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C816139" w14:textId="77777777" w:rsidTr="005F60A4">
                              <w:tc>
                                <w:tcPr>
                                  <w:tcW w:w="1980" w:type="dxa"/>
                                </w:tcPr>
                                <w:p w14:paraId="13DE80F6" w14:textId="77777777" w:rsidR="00813C9E" w:rsidRDefault="00813C9E" w:rsidP="0014402E">
                                  <w:pPr>
                                    <w:pStyle w:val="afff9"/>
                                  </w:pPr>
                                  <w:r>
                                    <w:rPr>
                                      <w:rFonts w:hint="eastAsia"/>
                                    </w:rPr>
                                    <w:t>无正交约束</w:t>
                                  </w:r>
                                </w:p>
                              </w:tc>
                              <w:tc>
                                <w:tcPr>
                                  <w:tcW w:w="1553" w:type="dxa"/>
                                </w:tcPr>
                                <w:p w14:paraId="5A061B08"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747EE8E"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D977F9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1806EB6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6A76423" w14:textId="77777777" w:rsidTr="005F60A4">
                              <w:tc>
                                <w:tcPr>
                                  <w:tcW w:w="1980" w:type="dxa"/>
                                  <w:tcBorders>
                                    <w:bottom w:val="single" w:sz="12" w:space="0" w:color="auto"/>
                                  </w:tcBorders>
                                </w:tcPr>
                                <w:p w14:paraId="6A7BB83F" w14:textId="77777777" w:rsidR="00813C9E" w:rsidRDefault="00813C9E" w:rsidP="0014402E">
                                  <w:pPr>
                                    <w:pStyle w:val="afff9"/>
                                  </w:pPr>
                                  <w:r>
                                    <w:rPr>
                                      <w:rFonts w:hint="eastAsia"/>
                                    </w:rPr>
                                    <w:t>LMEDR</w:t>
                                  </w:r>
                                </w:p>
                              </w:tc>
                              <w:tc>
                                <w:tcPr>
                                  <w:tcW w:w="1553" w:type="dxa"/>
                                  <w:tcBorders>
                                    <w:bottom w:val="single" w:sz="12" w:space="0" w:color="auto"/>
                                  </w:tcBorders>
                                </w:tcPr>
                                <w:p w14:paraId="27584259"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FF614AA"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E83B0C6"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D216EE0"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EB9679C"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B0BEEA3" w14:textId="77777777" w:rsidTr="005F60A4">
                              <w:tc>
                                <w:tcPr>
                                  <w:tcW w:w="1498" w:type="dxa"/>
                                  <w:tcBorders>
                                    <w:top w:val="single" w:sz="12" w:space="0" w:color="auto"/>
                                    <w:bottom w:val="single" w:sz="4" w:space="0" w:color="auto"/>
                                  </w:tcBorders>
                                </w:tcPr>
                                <w:p w14:paraId="49C89DCB"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305A5195"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13F89CFE"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3AB8A46"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6E47CA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68E77EC"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429B5221"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BAA9B12" w14:textId="77777777" w:rsidR="00813C9E" w:rsidRDefault="00813C9E" w:rsidP="0014402E">
                                  <w:pPr>
                                    <w:pStyle w:val="afff9"/>
                                  </w:pPr>
                                  <w:r>
                                    <w:rPr>
                                      <w:rFonts w:hint="eastAsia"/>
                                    </w:rPr>
                                    <w:t>C</w:t>
                                  </w:r>
                                  <w:r>
                                    <w:t>IDEr</w:t>
                                  </w:r>
                                </w:p>
                              </w:tc>
                            </w:tr>
                            <w:tr w:rsidR="00813C9E" w14:paraId="1F09A180" w14:textId="77777777" w:rsidTr="005F60A4">
                              <w:tc>
                                <w:tcPr>
                                  <w:tcW w:w="1498" w:type="dxa"/>
                                  <w:tcBorders>
                                    <w:top w:val="single" w:sz="4" w:space="0" w:color="auto"/>
                                  </w:tcBorders>
                                </w:tcPr>
                                <w:p w14:paraId="53CEA8AC" w14:textId="77777777" w:rsidR="00813C9E" w:rsidRDefault="00813C9E" w:rsidP="0014402E">
                                  <w:pPr>
                                    <w:pStyle w:val="afff9"/>
                                  </w:pPr>
                                  <w:r>
                                    <w:rPr>
                                      <w:rFonts w:hint="eastAsia"/>
                                    </w:rPr>
                                    <w:t>B</w:t>
                                  </w:r>
                                  <w:r>
                                    <w:t>ART</w:t>
                                  </w:r>
                                </w:p>
                              </w:tc>
                              <w:tc>
                                <w:tcPr>
                                  <w:tcW w:w="956" w:type="dxa"/>
                                  <w:tcBorders>
                                    <w:top w:val="single" w:sz="4" w:space="0" w:color="auto"/>
                                  </w:tcBorders>
                                </w:tcPr>
                                <w:p w14:paraId="3A29B6EF"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6D5BD09A"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765EA5B8"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280874C3"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67742C7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6EDB9478"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8DBB05C"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BDAC384" w14:textId="77777777" w:rsidTr="005F60A4">
                              <w:tc>
                                <w:tcPr>
                                  <w:tcW w:w="1498" w:type="dxa"/>
                                </w:tcPr>
                                <w:p w14:paraId="4F856A84" w14:textId="77777777" w:rsidR="00813C9E" w:rsidRDefault="00813C9E" w:rsidP="0014402E">
                                  <w:pPr>
                                    <w:pStyle w:val="afff9"/>
                                  </w:pPr>
                                  <w:r>
                                    <w:rPr>
                                      <w:rFonts w:hint="eastAsia"/>
                                    </w:rPr>
                                    <w:t>无蕴含关系</w:t>
                                  </w:r>
                                </w:p>
                              </w:tc>
                              <w:tc>
                                <w:tcPr>
                                  <w:tcW w:w="956" w:type="dxa"/>
                                </w:tcPr>
                                <w:p w14:paraId="4C541A93"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518C6453"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1F1A5B6"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6EFD9F"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304BA0C"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762067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369E2413"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1AFD1698" w14:textId="77777777" w:rsidTr="005F60A4">
                              <w:tc>
                                <w:tcPr>
                                  <w:tcW w:w="1498" w:type="dxa"/>
                                </w:tcPr>
                                <w:p w14:paraId="428B9E42" w14:textId="77777777" w:rsidR="00813C9E" w:rsidRDefault="00813C9E" w:rsidP="0014402E">
                                  <w:pPr>
                                    <w:pStyle w:val="afff9"/>
                                  </w:pPr>
                                  <w:r>
                                    <w:rPr>
                                      <w:rFonts w:hint="eastAsia"/>
                                    </w:rPr>
                                    <w:t>无句间关系</w:t>
                                  </w:r>
                                </w:p>
                              </w:tc>
                              <w:tc>
                                <w:tcPr>
                                  <w:tcW w:w="956" w:type="dxa"/>
                                </w:tcPr>
                                <w:p w14:paraId="014314D6"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582F477"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0BE93ED8"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0E1C99A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7A3E6FB0"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84F99C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0CBF184"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8A288D4" w14:textId="77777777" w:rsidTr="005F60A4">
                              <w:tc>
                                <w:tcPr>
                                  <w:tcW w:w="1498" w:type="dxa"/>
                                </w:tcPr>
                                <w:p w14:paraId="7A587D30" w14:textId="77777777" w:rsidR="00813C9E" w:rsidRDefault="00813C9E" w:rsidP="0014402E">
                                  <w:pPr>
                                    <w:pStyle w:val="afff9"/>
                                  </w:pPr>
                                  <w:r>
                                    <w:rPr>
                                      <w:rFonts w:hint="eastAsia"/>
                                    </w:rPr>
                                    <w:t>无正交约束</w:t>
                                  </w:r>
                                </w:p>
                              </w:tc>
                              <w:tc>
                                <w:tcPr>
                                  <w:tcW w:w="956" w:type="dxa"/>
                                </w:tcPr>
                                <w:p w14:paraId="2FC78E94"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15B58C39"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70D132FB"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49DC3F1"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5372B8A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3230980"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230791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98370A8" w14:textId="77777777" w:rsidTr="005F60A4">
                              <w:tc>
                                <w:tcPr>
                                  <w:tcW w:w="1498" w:type="dxa"/>
                                  <w:tcBorders>
                                    <w:bottom w:val="single" w:sz="12" w:space="0" w:color="auto"/>
                                  </w:tcBorders>
                                </w:tcPr>
                                <w:p w14:paraId="4E67F133" w14:textId="77777777" w:rsidR="00813C9E" w:rsidRDefault="00813C9E" w:rsidP="0014402E">
                                  <w:pPr>
                                    <w:pStyle w:val="afff9"/>
                                  </w:pPr>
                                  <w:r>
                                    <w:rPr>
                                      <w:rFonts w:hint="eastAsia"/>
                                    </w:rPr>
                                    <w:t>LMEDR</w:t>
                                  </w:r>
                                </w:p>
                              </w:tc>
                              <w:tc>
                                <w:tcPr>
                                  <w:tcW w:w="956" w:type="dxa"/>
                                  <w:tcBorders>
                                    <w:bottom w:val="single" w:sz="12" w:space="0" w:color="auto"/>
                                  </w:tcBorders>
                                </w:tcPr>
                                <w:p w14:paraId="049D169C"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979136D"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4EAEB4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5350E2D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611B99C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AE7B6FE"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26641B99"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7285C015" w14:textId="77777777" w:rsidR="00813C9E" w:rsidRPr="0014402E" w:rsidRDefault="00813C9E" w:rsidP="0014402E">
                            <w:pPr>
                              <w:pStyle w:val="afff9"/>
                            </w:pPr>
                          </w:p>
                          <w:p w14:paraId="1026EAC8" w14:textId="77777777" w:rsidR="00813C9E" w:rsidRDefault="00813C9E">
                            <w:pPr>
                              <w:ind w:firstLine="480"/>
                            </w:pPr>
                          </w:p>
                          <w:p w14:paraId="3737CCDE"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2FE4F24E" w14:textId="77777777" w:rsidTr="0014402E">
                              <w:tc>
                                <w:tcPr>
                                  <w:tcW w:w="2035" w:type="dxa"/>
                                  <w:tcBorders>
                                    <w:top w:val="single" w:sz="12" w:space="0" w:color="auto"/>
                                    <w:bottom w:val="single" w:sz="4" w:space="0" w:color="auto"/>
                                  </w:tcBorders>
                                </w:tcPr>
                                <w:p w14:paraId="72BB32EB"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129D5A89"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9A6E24E"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244AE70" w14:textId="77777777" w:rsidR="00813C9E" w:rsidRPr="0014402E" w:rsidRDefault="00813C9E" w:rsidP="0014402E">
                                  <w:pPr>
                                    <w:pStyle w:val="afff9"/>
                                  </w:pPr>
                                  <w:r w:rsidRPr="0014402E">
                                    <w:rPr>
                                      <w:rFonts w:hint="eastAsia"/>
                                    </w:rPr>
                                    <w:t>平均</w:t>
                                  </w:r>
                                </w:p>
                              </w:tc>
                            </w:tr>
                            <w:tr w:rsidR="00813C9E" w:rsidRPr="0014402E" w14:paraId="6DADDFB0" w14:textId="77777777" w:rsidTr="0014402E">
                              <w:tc>
                                <w:tcPr>
                                  <w:tcW w:w="2035" w:type="dxa"/>
                                  <w:tcBorders>
                                    <w:top w:val="single" w:sz="4" w:space="0" w:color="auto"/>
                                  </w:tcBorders>
                                </w:tcPr>
                                <w:p w14:paraId="7D30583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42B58442"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489FB410"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1CBACB8"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AD826A6" w14:textId="77777777" w:rsidTr="0014402E">
                              <w:tc>
                                <w:tcPr>
                                  <w:tcW w:w="2035" w:type="dxa"/>
                                </w:tcPr>
                                <w:p w14:paraId="426B62C4" w14:textId="77777777" w:rsidR="00813C9E" w:rsidRPr="0014402E" w:rsidRDefault="00813C9E" w:rsidP="0014402E">
                                  <w:pPr>
                                    <w:pStyle w:val="afff9"/>
                                  </w:pPr>
                                  <w:r w:rsidRPr="0014402E">
                                    <w:rPr>
                                      <w:rFonts w:hint="eastAsia"/>
                                    </w:rPr>
                                    <w:t>P</w:t>
                                  </w:r>
                                  <w:r w:rsidRPr="0014402E">
                                    <w:t>2BOT</w:t>
                                  </w:r>
                                </w:p>
                              </w:tc>
                              <w:tc>
                                <w:tcPr>
                                  <w:tcW w:w="2036" w:type="dxa"/>
                                </w:tcPr>
                                <w:p w14:paraId="2CB8CE8C"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48D8A66D"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A758E12"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7E65EA78" w14:textId="77777777" w:rsidTr="0014402E">
                              <w:tc>
                                <w:tcPr>
                                  <w:tcW w:w="2035" w:type="dxa"/>
                                  <w:tcBorders>
                                    <w:bottom w:val="single" w:sz="12" w:space="0" w:color="auto"/>
                                  </w:tcBorders>
                                </w:tcPr>
                                <w:p w14:paraId="614F8D89"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3F5BBCD"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45328B0D"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F0D5AEC" w14:textId="77777777" w:rsidR="00813C9E" w:rsidRPr="00257163" w:rsidRDefault="00813C9E" w:rsidP="0014402E">
                                  <w:pPr>
                                    <w:pStyle w:val="afff9"/>
                                  </w:pPr>
                                  <w:r w:rsidRPr="00257163">
                                    <w:rPr>
                                      <w:rFonts w:hint="eastAsia"/>
                                    </w:rPr>
                                    <w:t>2</w:t>
                                  </w:r>
                                  <w:r w:rsidRPr="00257163">
                                    <w:t>.94</w:t>
                                  </w:r>
                                </w:p>
                              </w:tc>
                            </w:tr>
                          </w:tbl>
                          <w:p w14:paraId="26E0FC8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3AFBE40" w14:textId="77777777" w:rsidTr="005F60A4">
                              <w:tc>
                                <w:tcPr>
                                  <w:tcW w:w="1980" w:type="dxa"/>
                                  <w:tcBorders>
                                    <w:top w:val="single" w:sz="12" w:space="0" w:color="auto"/>
                                    <w:bottom w:val="single" w:sz="4" w:space="0" w:color="auto"/>
                                  </w:tcBorders>
                                </w:tcPr>
                                <w:p w14:paraId="20446F22"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C6825A4"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27910EB"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398AE974"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212AD811" w14:textId="77777777" w:rsidR="00813C9E" w:rsidRDefault="00813C9E" w:rsidP="0014402E">
                                  <w:pPr>
                                    <w:pStyle w:val="afff9"/>
                                  </w:pPr>
                                  <w:r>
                                    <w:rPr>
                                      <w:rFonts w:hint="eastAsia"/>
                                    </w:rPr>
                                    <w:t>C</w:t>
                                  </w:r>
                                  <w:r>
                                    <w:t>.Score</w:t>
                                  </w:r>
                                </w:p>
                              </w:tc>
                            </w:tr>
                            <w:tr w:rsidR="00813C9E" w14:paraId="1A18B526" w14:textId="77777777" w:rsidTr="005F60A4">
                              <w:tc>
                                <w:tcPr>
                                  <w:tcW w:w="1980" w:type="dxa"/>
                                  <w:tcBorders>
                                    <w:top w:val="single" w:sz="4" w:space="0" w:color="auto"/>
                                  </w:tcBorders>
                                </w:tcPr>
                                <w:p w14:paraId="082247F6" w14:textId="77777777" w:rsidR="00813C9E" w:rsidRDefault="00813C9E" w:rsidP="0014402E">
                                  <w:pPr>
                                    <w:pStyle w:val="afff9"/>
                                  </w:pPr>
                                  <w:r>
                                    <w:rPr>
                                      <w:rFonts w:hint="eastAsia"/>
                                    </w:rPr>
                                    <w:t>B</w:t>
                                  </w:r>
                                  <w:r>
                                    <w:t>ART</w:t>
                                  </w:r>
                                </w:p>
                              </w:tc>
                              <w:tc>
                                <w:tcPr>
                                  <w:tcW w:w="1553" w:type="dxa"/>
                                  <w:tcBorders>
                                    <w:top w:val="single" w:sz="4" w:space="0" w:color="auto"/>
                                  </w:tcBorders>
                                </w:tcPr>
                                <w:p w14:paraId="262F7060"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04F6DBB6"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D577783"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6F909E6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161FEEEA" w14:textId="77777777" w:rsidTr="005F60A4">
                              <w:tc>
                                <w:tcPr>
                                  <w:tcW w:w="1980" w:type="dxa"/>
                                </w:tcPr>
                                <w:p w14:paraId="40EA386A" w14:textId="77777777" w:rsidR="00813C9E" w:rsidRDefault="00813C9E" w:rsidP="0014402E">
                                  <w:pPr>
                                    <w:pStyle w:val="afff9"/>
                                  </w:pPr>
                                  <w:r>
                                    <w:rPr>
                                      <w:rFonts w:hint="eastAsia"/>
                                    </w:rPr>
                                    <w:t>无蕴含关系</w:t>
                                  </w:r>
                                </w:p>
                              </w:tc>
                              <w:tc>
                                <w:tcPr>
                                  <w:tcW w:w="1553" w:type="dxa"/>
                                </w:tcPr>
                                <w:p w14:paraId="74830A87"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237DCF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4240C27"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45F2FEA6"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FA57855" w14:textId="77777777" w:rsidTr="005F60A4">
                              <w:tc>
                                <w:tcPr>
                                  <w:tcW w:w="1980" w:type="dxa"/>
                                </w:tcPr>
                                <w:p w14:paraId="621D3ADB" w14:textId="77777777" w:rsidR="00813C9E" w:rsidRDefault="00813C9E" w:rsidP="0014402E">
                                  <w:pPr>
                                    <w:pStyle w:val="afff9"/>
                                  </w:pPr>
                                  <w:r>
                                    <w:rPr>
                                      <w:rFonts w:hint="eastAsia"/>
                                    </w:rPr>
                                    <w:t>无句间关系</w:t>
                                  </w:r>
                                </w:p>
                              </w:tc>
                              <w:tc>
                                <w:tcPr>
                                  <w:tcW w:w="1553" w:type="dxa"/>
                                </w:tcPr>
                                <w:p w14:paraId="1667D813"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28D915B0"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B21D10A"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4B5D26C7"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67EF91DB" w14:textId="77777777" w:rsidTr="005F60A4">
                              <w:tc>
                                <w:tcPr>
                                  <w:tcW w:w="1980" w:type="dxa"/>
                                </w:tcPr>
                                <w:p w14:paraId="1A063F21" w14:textId="77777777" w:rsidR="00813C9E" w:rsidRDefault="00813C9E" w:rsidP="0014402E">
                                  <w:pPr>
                                    <w:pStyle w:val="afff9"/>
                                  </w:pPr>
                                  <w:r>
                                    <w:rPr>
                                      <w:rFonts w:hint="eastAsia"/>
                                    </w:rPr>
                                    <w:t>无正交约束</w:t>
                                  </w:r>
                                </w:p>
                              </w:tc>
                              <w:tc>
                                <w:tcPr>
                                  <w:tcW w:w="1553" w:type="dxa"/>
                                </w:tcPr>
                                <w:p w14:paraId="7CB09E3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1EB1A966"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20BC819A"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7AC4B8B9"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913B939" w14:textId="77777777" w:rsidTr="005F60A4">
                              <w:tc>
                                <w:tcPr>
                                  <w:tcW w:w="1980" w:type="dxa"/>
                                  <w:tcBorders>
                                    <w:bottom w:val="single" w:sz="12" w:space="0" w:color="auto"/>
                                  </w:tcBorders>
                                </w:tcPr>
                                <w:p w14:paraId="6CBB7A1D" w14:textId="77777777" w:rsidR="00813C9E" w:rsidRDefault="00813C9E" w:rsidP="0014402E">
                                  <w:pPr>
                                    <w:pStyle w:val="afff9"/>
                                  </w:pPr>
                                  <w:r>
                                    <w:rPr>
                                      <w:rFonts w:hint="eastAsia"/>
                                    </w:rPr>
                                    <w:t>LMEDR</w:t>
                                  </w:r>
                                </w:p>
                              </w:tc>
                              <w:tc>
                                <w:tcPr>
                                  <w:tcW w:w="1553" w:type="dxa"/>
                                  <w:tcBorders>
                                    <w:bottom w:val="single" w:sz="12" w:space="0" w:color="auto"/>
                                  </w:tcBorders>
                                </w:tcPr>
                                <w:p w14:paraId="6F489887"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4F1065C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431CA0E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C55F7E4"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4B59FEB"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73F73250" w14:textId="77777777" w:rsidTr="005F60A4">
                              <w:tc>
                                <w:tcPr>
                                  <w:tcW w:w="1498" w:type="dxa"/>
                                  <w:tcBorders>
                                    <w:top w:val="single" w:sz="12" w:space="0" w:color="auto"/>
                                    <w:bottom w:val="single" w:sz="4" w:space="0" w:color="auto"/>
                                  </w:tcBorders>
                                </w:tcPr>
                                <w:p w14:paraId="16C4B68B"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39BA081"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4693C92"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6445805C"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95A22A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71F0940B"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56C645B"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1A52C25D" w14:textId="77777777" w:rsidR="00813C9E" w:rsidRDefault="00813C9E" w:rsidP="0014402E">
                                  <w:pPr>
                                    <w:pStyle w:val="afff9"/>
                                  </w:pPr>
                                  <w:r>
                                    <w:rPr>
                                      <w:rFonts w:hint="eastAsia"/>
                                    </w:rPr>
                                    <w:t>C</w:t>
                                  </w:r>
                                  <w:r>
                                    <w:t>IDEr</w:t>
                                  </w:r>
                                </w:p>
                              </w:tc>
                            </w:tr>
                            <w:tr w:rsidR="00813C9E" w14:paraId="7684D252" w14:textId="77777777" w:rsidTr="005F60A4">
                              <w:tc>
                                <w:tcPr>
                                  <w:tcW w:w="1498" w:type="dxa"/>
                                  <w:tcBorders>
                                    <w:top w:val="single" w:sz="4" w:space="0" w:color="auto"/>
                                  </w:tcBorders>
                                </w:tcPr>
                                <w:p w14:paraId="6D5220AB" w14:textId="77777777" w:rsidR="00813C9E" w:rsidRDefault="00813C9E" w:rsidP="0014402E">
                                  <w:pPr>
                                    <w:pStyle w:val="afff9"/>
                                  </w:pPr>
                                  <w:r>
                                    <w:rPr>
                                      <w:rFonts w:hint="eastAsia"/>
                                    </w:rPr>
                                    <w:t>B</w:t>
                                  </w:r>
                                  <w:r>
                                    <w:t>ART</w:t>
                                  </w:r>
                                </w:p>
                              </w:tc>
                              <w:tc>
                                <w:tcPr>
                                  <w:tcW w:w="956" w:type="dxa"/>
                                  <w:tcBorders>
                                    <w:top w:val="single" w:sz="4" w:space="0" w:color="auto"/>
                                  </w:tcBorders>
                                </w:tcPr>
                                <w:p w14:paraId="02BC38D6"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9DD0ED6"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08ED7D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02FB81D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05B08315"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FA16544"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DB6BD31"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290760F1" w14:textId="77777777" w:rsidTr="005F60A4">
                              <w:tc>
                                <w:tcPr>
                                  <w:tcW w:w="1498" w:type="dxa"/>
                                </w:tcPr>
                                <w:p w14:paraId="6085859A" w14:textId="77777777" w:rsidR="00813C9E" w:rsidRDefault="00813C9E" w:rsidP="0014402E">
                                  <w:pPr>
                                    <w:pStyle w:val="afff9"/>
                                  </w:pPr>
                                  <w:r>
                                    <w:rPr>
                                      <w:rFonts w:hint="eastAsia"/>
                                    </w:rPr>
                                    <w:t>无蕴含关系</w:t>
                                  </w:r>
                                </w:p>
                              </w:tc>
                              <w:tc>
                                <w:tcPr>
                                  <w:tcW w:w="956" w:type="dxa"/>
                                </w:tcPr>
                                <w:p w14:paraId="7D6361D9"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68ADBA2A"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6BCBD2AB"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055DDC2A"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7CD3FC6A"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B87617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3B244D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BF6FAFC" w14:textId="77777777" w:rsidTr="005F60A4">
                              <w:tc>
                                <w:tcPr>
                                  <w:tcW w:w="1498" w:type="dxa"/>
                                </w:tcPr>
                                <w:p w14:paraId="1B1ED4EB" w14:textId="77777777" w:rsidR="00813C9E" w:rsidRDefault="00813C9E" w:rsidP="0014402E">
                                  <w:pPr>
                                    <w:pStyle w:val="afff9"/>
                                  </w:pPr>
                                  <w:r>
                                    <w:rPr>
                                      <w:rFonts w:hint="eastAsia"/>
                                    </w:rPr>
                                    <w:t>无句间关系</w:t>
                                  </w:r>
                                </w:p>
                              </w:tc>
                              <w:tc>
                                <w:tcPr>
                                  <w:tcW w:w="956" w:type="dxa"/>
                                </w:tcPr>
                                <w:p w14:paraId="08DB0D45"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5698D7FF"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40A339DD"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0EFA029"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13E02CA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A1E8BEB"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0EA6A2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3E713DD" w14:textId="77777777" w:rsidTr="005F60A4">
                              <w:tc>
                                <w:tcPr>
                                  <w:tcW w:w="1498" w:type="dxa"/>
                                </w:tcPr>
                                <w:p w14:paraId="2D0784D1" w14:textId="77777777" w:rsidR="00813C9E" w:rsidRDefault="00813C9E" w:rsidP="0014402E">
                                  <w:pPr>
                                    <w:pStyle w:val="afff9"/>
                                  </w:pPr>
                                  <w:r>
                                    <w:rPr>
                                      <w:rFonts w:hint="eastAsia"/>
                                    </w:rPr>
                                    <w:t>无正交约束</w:t>
                                  </w:r>
                                </w:p>
                              </w:tc>
                              <w:tc>
                                <w:tcPr>
                                  <w:tcW w:w="956" w:type="dxa"/>
                                </w:tcPr>
                                <w:p w14:paraId="147F15A7"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A6E6555"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8325A87"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EC7AF0E"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D9386E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FAB0516"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EEF0D8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AD34C57" w14:textId="77777777" w:rsidTr="005F60A4">
                              <w:tc>
                                <w:tcPr>
                                  <w:tcW w:w="1498" w:type="dxa"/>
                                  <w:tcBorders>
                                    <w:bottom w:val="single" w:sz="12" w:space="0" w:color="auto"/>
                                  </w:tcBorders>
                                </w:tcPr>
                                <w:p w14:paraId="02F1EFFD" w14:textId="77777777" w:rsidR="00813C9E" w:rsidRDefault="00813C9E" w:rsidP="0014402E">
                                  <w:pPr>
                                    <w:pStyle w:val="afff9"/>
                                  </w:pPr>
                                  <w:r>
                                    <w:rPr>
                                      <w:rFonts w:hint="eastAsia"/>
                                    </w:rPr>
                                    <w:t>LMEDR</w:t>
                                  </w:r>
                                </w:p>
                              </w:tc>
                              <w:tc>
                                <w:tcPr>
                                  <w:tcW w:w="956" w:type="dxa"/>
                                  <w:tcBorders>
                                    <w:bottom w:val="single" w:sz="12" w:space="0" w:color="auto"/>
                                  </w:tcBorders>
                                </w:tcPr>
                                <w:p w14:paraId="1690633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C3A6E67"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8AA2BDA"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23611A2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F34D003"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081CE360"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74B9D02"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67246DAF" w14:textId="77777777" w:rsidR="00813C9E" w:rsidRPr="0014402E" w:rsidRDefault="00813C9E" w:rsidP="0014402E">
                            <w:pPr>
                              <w:pStyle w:val="afff9"/>
                            </w:pPr>
                          </w:p>
                          <w:p w14:paraId="7B90C8BC" w14:textId="77777777" w:rsidR="00813C9E" w:rsidRDefault="00813C9E">
                            <w:pPr>
                              <w:ind w:firstLine="480"/>
                            </w:pPr>
                          </w:p>
                          <w:p w14:paraId="7C71BF4B"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40C0930" w14:textId="77777777" w:rsidTr="0014402E">
                              <w:tc>
                                <w:tcPr>
                                  <w:tcW w:w="2035" w:type="dxa"/>
                                  <w:tcBorders>
                                    <w:top w:val="single" w:sz="12" w:space="0" w:color="auto"/>
                                    <w:bottom w:val="single" w:sz="4" w:space="0" w:color="auto"/>
                                  </w:tcBorders>
                                </w:tcPr>
                                <w:p w14:paraId="32C488C6"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8BFD664"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2909897"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703A9FA9" w14:textId="77777777" w:rsidR="00813C9E" w:rsidRPr="0014402E" w:rsidRDefault="00813C9E" w:rsidP="0014402E">
                                  <w:pPr>
                                    <w:pStyle w:val="afff9"/>
                                  </w:pPr>
                                  <w:r w:rsidRPr="0014402E">
                                    <w:rPr>
                                      <w:rFonts w:hint="eastAsia"/>
                                    </w:rPr>
                                    <w:t>平均</w:t>
                                  </w:r>
                                </w:p>
                              </w:tc>
                            </w:tr>
                            <w:tr w:rsidR="00813C9E" w:rsidRPr="0014402E" w14:paraId="62A27465" w14:textId="77777777" w:rsidTr="0014402E">
                              <w:tc>
                                <w:tcPr>
                                  <w:tcW w:w="2035" w:type="dxa"/>
                                  <w:tcBorders>
                                    <w:top w:val="single" w:sz="4" w:space="0" w:color="auto"/>
                                  </w:tcBorders>
                                </w:tcPr>
                                <w:p w14:paraId="2CC93468"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DEC3593"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29D0204B"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073B98F"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FFC8E7D" w14:textId="77777777" w:rsidTr="0014402E">
                              <w:tc>
                                <w:tcPr>
                                  <w:tcW w:w="2035" w:type="dxa"/>
                                </w:tcPr>
                                <w:p w14:paraId="0D58318B" w14:textId="77777777" w:rsidR="00813C9E" w:rsidRPr="0014402E" w:rsidRDefault="00813C9E" w:rsidP="0014402E">
                                  <w:pPr>
                                    <w:pStyle w:val="afff9"/>
                                  </w:pPr>
                                  <w:r w:rsidRPr="0014402E">
                                    <w:rPr>
                                      <w:rFonts w:hint="eastAsia"/>
                                    </w:rPr>
                                    <w:t>P</w:t>
                                  </w:r>
                                  <w:r w:rsidRPr="0014402E">
                                    <w:t>2BOT</w:t>
                                  </w:r>
                                </w:p>
                              </w:tc>
                              <w:tc>
                                <w:tcPr>
                                  <w:tcW w:w="2036" w:type="dxa"/>
                                </w:tcPr>
                                <w:p w14:paraId="0B7155BA"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5F264D7"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F133C4A"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8819733" w14:textId="77777777" w:rsidTr="0014402E">
                              <w:tc>
                                <w:tcPr>
                                  <w:tcW w:w="2035" w:type="dxa"/>
                                  <w:tcBorders>
                                    <w:bottom w:val="single" w:sz="12" w:space="0" w:color="auto"/>
                                  </w:tcBorders>
                                </w:tcPr>
                                <w:p w14:paraId="46F346AC"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DEB18A9"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F1E05FA"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DD827F3" w14:textId="77777777" w:rsidR="00813C9E" w:rsidRPr="00257163" w:rsidRDefault="00813C9E" w:rsidP="0014402E">
                                  <w:pPr>
                                    <w:pStyle w:val="afff9"/>
                                  </w:pPr>
                                  <w:r w:rsidRPr="00257163">
                                    <w:rPr>
                                      <w:rFonts w:hint="eastAsia"/>
                                    </w:rPr>
                                    <w:t>2</w:t>
                                  </w:r>
                                  <w:r w:rsidRPr="00257163">
                                    <w:t>.94</w:t>
                                  </w:r>
                                </w:p>
                              </w:tc>
                            </w:tr>
                          </w:tbl>
                          <w:p w14:paraId="4E927E88"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EC46F0A" w14:textId="77777777" w:rsidTr="005F60A4">
                              <w:tc>
                                <w:tcPr>
                                  <w:tcW w:w="1980" w:type="dxa"/>
                                  <w:tcBorders>
                                    <w:top w:val="single" w:sz="12" w:space="0" w:color="auto"/>
                                    <w:bottom w:val="single" w:sz="4" w:space="0" w:color="auto"/>
                                  </w:tcBorders>
                                </w:tcPr>
                                <w:p w14:paraId="650CFCAC"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3E46477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292FCF03"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A255D77"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67F5A9F" w14:textId="77777777" w:rsidR="00813C9E" w:rsidRDefault="00813C9E" w:rsidP="0014402E">
                                  <w:pPr>
                                    <w:pStyle w:val="afff9"/>
                                  </w:pPr>
                                  <w:r>
                                    <w:rPr>
                                      <w:rFonts w:hint="eastAsia"/>
                                    </w:rPr>
                                    <w:t>C</w:t>
                                  </w:r>
                                  <w:r>
                                    <w:t>.Score</w:t>
                                  </w:r>
                                </w:p>
                              </w:tc>
                            </w:tr>
                            <w:tr w:rsidR="00813C9E" w14:paraId="4F0ECAE6" w14:textId="77777777" w:rsidTr="005F60A4">
                              <w:tc>
                                <w:tcPr>
                                  <w:tcW w:w="1980" w:type="dxa"/>
                                  <w:tcBorders>
                                    <w:top w:val="single" w:sz="4" w:space="0" w:color="auto"/>
                                  </w:tcBorders>
                                </w:tcPr>
                                <w:p w14:paraId="20E48E0E" w14:textId="77777777" w:rsidR="00813C9E" w:rsidRDefault="00813C9E" w:rsidP="0014402E">
                                  <w:pPr>
                                    <w:pStyle w:val="afff9"/>
                                  </w:pPr>
                                  <w:r>
                                    <w:rPr>
                                      <w:rFonts w:hint="eastAsia"/>
                                    </w:rPr>
                                    <w:t>B</w:t>
                                  </w:r>
                                  <w:r>
                                    <w:t>ART</w:t>
                                  </w:r>
                                </w:p>
                              </w:tc>
                              <w:tc>
                                <w:tcPr>
                                  <w:tcW w:w="1553" w:type="dxa"/>
                                  <w:tcBorders>
                                    <w:top w:val="single" w:sz="4" w:space="0" w:color="auto"/>
                                  </w:tcBorders>
                                </w:tcPr>
                                <w:p w14:paraId="7B2A6422"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24505D45"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A16EFB7"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1CF71C8B"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1A79AD3" w14:textId="77777777" w:rsidTr="005F60A4">
                              <w:tc>
                                <w:tcPr>
                                  <w:tcW w:w="1980" w:type="dxa"/>
                                </w:tcPr>
                                <w:p w14:paraId="058AC18F" w14:textId="77777777" w:rsidR="00813C9E" w:rsidRDefault="00813C9E" w:rsidP="0014402E">
                                  <w:pPr>
                                    <w:pStyle w:val="afff9"/>
                                  </w:pPr>
                                  <w:r>
                                    <w:rPr>
                                      <w:rFonts w:hint="eastAsia"/>
                                    </w:rPr>
                                    <w:t>无蕴含关系</w:t>
                                  </w:r>
                                </w:p>
                              </w:tc>
                              <w:tc>
                                <w:tcPr>
                                  <w:tcW w:w="1553" w:type="dxa"/>
                                </w:tcPr>
                                <w:p w14:paraId="373042EC"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5184258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559FDAE5"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709D67E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573DC0A" w14:textId="77777777" w:rsidTr="005F60A4">
                              <w:tc>
                                <w:tcPr>
                                  <w:tcW w:w="1980" w:type="dxa"/>
                                </w:tcPr>
                                <w:p w14:paraId="75EB7A60" w14:textId="77777777" w:rsidR="00813C9E" w:rsidRDefault="00813C9E" w:rsidP="0014402E">
                                  <w:pPr>
                                    <w:pStyle w:val="afff9"/>
                                  </w:pPr>
                                  <w:r>
                                    <w:rPr>
                                      <w:rFonts w:hint="eastAsia"/>
                                    </w:rPr>
                                    <w:t>无句间关系</w:t>
                                  </w:r>
                                </w:p>
                              </w:tc>
                              <w:tc>
                                <w:tcPr>
                                  <w:tcW w:w="1553" w:type="dxa"/>
                                </w:tcPr>
                                <w:p w14:paraId="65C29A07"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759BE0C5"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780AEAC9"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5DE1FB9"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4CC4BBC6" w14:textId="77777777" w:rsidTr="005F60A4">
                              <w:tc>
                                <w:tcPr>
                                  <w:tcW w:w="1980" w:type="dxa"/>
                                </w:tcPr>
                                <w:p w14:paraId="08CD51B0" w14:textId="77777777" w:rsidR="00813C9E" w:rsidRDefault="00813C9E" w:rsidP="0014402E">
                                  <w:pPr>
                                    <w:pStyle w:val="afff9"/>
                                  </w:pPr>
                                  <w:r>
                                    <w:rPr>
                                      <w:rFonts w:hint="eastAsia"/>
                                    </w:rPr>
                                    <w:t>无正交约束</w:t>
                                  </w:r>
                                </w:p>
                              </w:tc>
                              <w:tc>
                                <w:tcPr>
                                  <w:tcW w:w="1553" w:type="dxa"/>
                                </w:tcPr>
                                <w:p w14:paraId="47C38F8C"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466DA0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8C83003"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2E6D6A1"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522EAF6C" w14:textId="77777777" w:rsidTr="005F60A4">
                              <w:tc>
                                <w:tcPr>
                                  <w:tcW w:w="1980" w:type="dxa"/>
                                  <w:tcBorders>
                                    <w:bottom w:val="single" w:sz="12" w:space="0" w:color="auto"/>
                                  </w:tcBorders>
                                </w:tcPr>
                                <w:p w14:paraId="32647A3D" w14:textId="77777777" w:rsidR="00813C9E" w:rsidRDefault="00813C9E" w:rsidP="0014402E">
                                  <w:pPr>
                                    <w:pStyle w:val="afff9"/>
                                  </w:pPr>
                                  <w:r>
                                    <w:rPr>
                                      <w:rFonts w:hint="eastAsia"/>
                                    </w:rPr>
                                    <w:t>LMEDR</w:t>
                                  </w:r>
                                </w:p>
                              </w:tc>
                              <w:tc>
                                <w:tcPr>
                                  <w:tcW w:w="1553" w:type="dxa"/>
                                  <w:tcBorders>
                                    <w:bottom w:val="single" w:sz="12" w:space="0" w:color="auto"/>
                                  </w:tcBorders>
                                </w:tcPr>
                                <w:p w14:paraId="53B251CC"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AF8DE91"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87F4A40"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650508C"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640CB4A6"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74A0CDE3" w14:textId="77777777" w:rsidTr="005F60A4">
                              <w:tc>
                                <w:tcPr>
                                  <w:tcW w:w="1498" w:type="dxa"/>
                                  <w:tcBorders>
                                    <w:top w:val="single" w:sz="12" w:space="0" w:color="auto"/>
                                    <w:bottom w:val="single" w:sz="4" w:space="0" w:color="auto"/>
                                  </w:tcBorders>
                                </w:tcPr>
                                <w:p w14:paraId="567B2C27"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4E59CAEE"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5CAE27A"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335F503E"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6A961FE8"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1C52E8C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3B866BE"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444A6210" w14:textId="77777777" w:rsidR="00813C9E" w:rsidRDefault="00813C9E" w:rsidP="0014402E">
                                  <w:pPr>
                                    <w:pStyle w:val="afff9"/>
                                  </w:pPr>
                                  <w:r>
                                    <w:rPr>
                                      <w:rFonts w:hint="eastAsia"/>
                                    </w:rPr>
                                    <w:t>C</w:t>
                                  </w:r>
                                  <w:r>
                                    <w:t>IDEr</w:t>
                                  </w:r>
                                </w:p>
                              </w:tc>
                            </w:tr>
                            <w:tr w:rsidR="00813C9E" w14:paraId="3C37C0BE" w14:textId="77777777" w:rsidTr="005F60A4">
                              <w:tc>
                                <w:tcPr>
                                  <w:tcW w:w="1498" w:type="dxa"/>
                                  <w:tcBorders>
                                    <w:top w:val="single" w:sz="4" w:space="0" w:color="auto"/>
                                  </w:tcBorders>
                                </w:tcPr>
                                <w:p w14:paraId="580761A5" w14:textId="77777777" w:rsidR="00813C9E" w:rsidRDefault="00813C9E" w:rsidP="0014402E">
                                  <w:pPr>
                                    <w:pStyle w:val="afff9"/>
                                  </w:pPr>
                                  <w:r>
                                    <w:rPr>
                                      <w:rFonts w:hint="eastAsia"/>
                                    </w:rPr>
                                    <w:t>B</w:t>
                                  </w:r>
                                  <w:r>
                                    <w:t>ART</w:t>
                                  </w:r>
                                </w:p>
                              </w:tc>
                              <w:tc>
                                <w:tcPr>
                                  <w:tcW w:w="956" w:type="dxa"/>
                                  <w:tcBorders>
                                    <w:top w:val="single" w:sz="4" w:space="0" w:color="auto"/>
                                  </w:tcBorders>
                                </w:tcPr>
                                <w:p w14:paraId="2E39CB3D"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A36A3E5"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D3A8600"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69336093"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730CD88B"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4EDC30F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04FB09F"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FA553D8" w14:textId="77777777" w:rsidTr="005F60A4">
                              <w:tc>
                                <w:tcPr>
                                  <w:tcW w:w="1498" w:type="dxa"/>
                                </w:tcPr>
                                <w:p w14:paraId="41EA11F7" w14:textId="77777777" w:rsidR="00813C9E" w:rsidRDefault="00813C9E" w:rsidP="0014402E">
                                  <w:pPr>
                                    <w:pStyle w:val="afff9"/>
                                  </w:pPr>
                                  <w:r>
                                    <w:rPr>
                                      <w:rFonts w:hint="eastAsia"/>
                                    </w:rPr>
                                    <w:t>无蕴含关系</w:t>
                                  </w:r>
                                </w:p>
                              </w:tc>
                              <w:tc>
                                <w:tcPr>
                                  <w:tcW w:w="956" w:type="dxa"/>
                                </w:tcPr>
                                <w:p w14:paraId="4BBFFB82"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1F208EB5"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F0F7F7C"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509A87B2"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535494B9"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EDA6DF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CB9D175"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184A90F" w14:textId="77777777" w:rsidTr="005F60A4">
                              <w:tc>
                                <w:tcPr>
                                  <w:tcW w:w="1498" w:type="dxa"/>
                                </w:tcPr>
                                <w:p w14:paraId="548E2CE1" w14:textId="77777777" w:rsidR="00813C9E" w:rsidRDefault="00813C9E" w:rsidP="0014402E">
                                  <w:pPr>
                                    <w:pStyle w:val="afff9"/>
                                  </w:pPr>
                                  <w:r>
                                    <w:rPr>
                                      <w:rFonts w:hint="eastAsia"/>
                                    </w:rPr>
                                    <w:t>无句间关系</w:t>
                                  </w:r>
                                </w:p>
                              </w:tc>
                              <w:tc>
                                <w:tcPr>
                                  <w:tcW w:w="956" w:type="dxa"/>
                                </w:tcPr>
                                <w:p w14:paraId="6D5CA268"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5CF547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4DE8F7AE"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7D72B7DB"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3504511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1A85F1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354A682"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F0AE584" w14:textId="77777777" w:rsidTr="005F60A4">
                              <w:tc>
                                <w:tcPr>
                                  <w:tcW w:w="1498" w:type="dxa"/>
                                </w:tcPr>
                                <w:p w14:paraId="69569600" w14:textId="77777777" w:rsidR="00813C9E" w:rsidRDefault="00813C9E" w:rsidP="0014402E">
                                  <w:pPr>
                                    <w:pStyle w:val="afff9"/>
                                  </w:pPr>
                                  <w:r>
                                    <w:rPr>
                                      <w:rFonts w:hint="eastAsia"/>
                                    </w:rPr>
                                    <w:t>无正交约束</w:t>
                                  </w:r>
                                </w:p>
                              </w:tc>
                              <w:tc>
                                <w:tcPr>
                                  <w:tcW w:w="956" w:type="dxa"/>
                                </w:tcPr>
                                <w:p w14:paraId="39C57596"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73CD16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33B7647"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B354B4C"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069683B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747ECE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D58498F"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B126D4" w14:textId="77777777" w:rsidTr="005F60A4">
                              <w:tc>
                                <w:tcPr>
                                  <w:tcW w:w="1498" w:type="dxa"/>
                                  <w:tcBorders>
                                    <w:bottom w:val="single" w:sz="12" w:space="0" w:color="auto"/>
                                  </w:tcBorders>
                                </w:tcPr>
                                <w:p w14:paraId="2013C874" w14:textId="77777777" w:rsidR="00813C9E" w:rsidRDefault="00813C9E" w:rsidP="0014402E">
                                  <w:pPr>
                                    <w:pStyle w:val="afff9"/>
                                  </w:pPr>
                                  <w:r>
                                    <w:rPr>
                                      <w:rFonts w:hint="eastAsia"/>
                                    </w:rPr>
                                    <w:t>LMEDR</w:t>
                                  </w:r>
                                </w:p>
                              </w:tc>
                              <w:tc>
                                <w:tcPr>
                                  <w:tcW w:w="956" w:type="dxa"/>
                                  <w:tcBorders>
                                    <w:bottom w:val="single" w:sz="12" w:space="0" w:color="auto"/>
                                  </w:tcBorders>
                                </w:tcPr>
                                <w:p w14:paraId="31FDD94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284D859"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6D6CB595"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E7EFAA7"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6862DDA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33DEAC7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08BCFD7"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D2B3D94" w14:textId="77777777" w:rsidR="00813C9E" w:rsidRPr="0014402E" w:rsidRDefault="00813C9E" w:rsidP="0014402E">
                            <w:pPr>
                              <w:pStyle w:val="afff9"/>
                            </w:pPr>
                          </w:p>
                          <w:p w14:paraId="3EE61C56" w14:textId="77777777" w:rsidR="00813C9E" w:rsidRDefault="00813C9E">
                            <w:pPr>
                              <w:ind w:firstLine="480"/>
                            </w:pPr>
                          </w:p>
                          <w:p w14:paraId="1CD9EF01"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3318CF0E" w14:textId="77777777" w:rsidTr="0014402E">
                              <w:tc>
                                <w:tcPr>
                                  <w:tcW w:w="2035" w:type="dxa"/>
                                  <w:tcBorders>
                                    <w:top w:val="single" w:sz="12" w:space="0" w:color="auto"/>
                                    <w:bottom w:val="single" w:sz="4" w:space="0" w:color="auto"/>
                                  </w:tcBorders>
                                </w:tcPr>
                                <w:p w14:paraId="6FB2B215"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566BCBA"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162F107"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0BC581FF" w14:textId="77777777" w:rsidR="00813C9E" w:rsidRPr="0014402E" w:rsidRDefault="00813C9E" w:rsidP="0014402E">
                                  <w:pPr>
                                    <w:pStyle w:val="afff9"/>
                                  </w:pPr>
                                  <w:r w:rsidRPr="0014402E">
                                    <w:rPr>
                                      <w:rFonts w:hint="eastAsia"/>
                                    </w:rPr>
                                    <w:t>平均</w:t>
                                  </w:r>
                                </w:p>
                              </w:tc>
                            </w:tr>
                            <w:tr w:rsidR="00813C9E" w:rsidRPr="0014402E" w14:paraId="0A934AF0" w14:textId="77777777" w:rsidTr="0014402E">
                              <w:tc>
                                <w:tcPr>
                                  <w:tcW w:w="2035" w:type="dxa"/>
                                  <w:tcBorders>
                                    <w:top w:val="single" w:sz="4" w:space="0" w:color="auto"/>
                                  </w:tcBorders>
                                </w:tcPr>
                                <w:p w14:paraId="59CC277F"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814240F"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07B7FCAA"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864B57D"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064B3742" w14:textId="77777777" w:rsidTr="0014402E">
                              <w:tc>
                                <w:tcPr>
                                  <w:tcW w:w="2035" w:type="dxa"/>
                                </w:tcPr>
                                <w:p w14:paraId="4FAE9A73" w14:textId="77777777" w:rsidR="00813C9E" w:rsidRPr="0014402E" w:rsidRDefault="00813C9E" w:rsidP="0014402E">
                                  <w:pPr>
                                    <w:pStyle w:val="afff9"/>
                                  </w:pPr>
                                  <w:r w:rsidRPr="0014402E">
                                    <w:rPr>
                                      <w:rFonts w:hint="eastAsia"/>
                                    </w:rPr>
                                    <w:t>P</w:t>
                                  </w:r>
                                  <w:r w:rsidRPr="0014402E">
                                    <w:t>2BOT</w:t>
                                  </w:r>
                                </w:p>
                              </w:tc>
                              <w:tc>
                                <w:tcPr>
                                  <w:tcW w:w="2036" w:type="dxa"/>
                                </w:tcPr>
                                <w:p w14:paraId="78680FA1"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4B2C9C3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972704F"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5FBBAB50" w14:textId="77777777" w:rsidTr="0014402E">
                              <w:tc>
                                <w:tcPr>
                                  <w:tcW w:w="2035" w:type="dxa"/>
                                  <w:tcBorders>
                                    <w:bottom w:val="single" w:sz="12" w:space="0" w:color="auto"/>
                                  </w:tcBorders>
                                </w:tcPr>
                                <w:p w14:paraId="0E938711"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CB15178"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498F4E92"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9C6190C" w14:textId="77777777" w:rsidR="00813C9E" w:rsidRPr="00257163" w:rsidRDefault="00813C9E" w:rsidP="0014402E">
                                  <w:pPr>
                                    <w:pStyle w:val="afff9"/>
                                  </w:pPr>
                                  <w:r w:rsidRPr="00257163">
                                    <w:rPr>
                                      <w:rFonts w:hint="eastAsia"/>
                                    </w:rPr>
                                    <w:t>2</w:t>
                                  </w:r>
                                  <w:r w:rsidRPr="00257163">
                                    <w:t>.94</w:t>
                                  </w:r>
                                </w:p>
                              </w:tc>
                            </w:tr>
                          </w:tbl>
                          <w:p w14:paraId="3DA8009E"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3EA011E4" w14:textId="77777777" w:rsidTr="005F60A4">
                              <w:tc>
                                <w:tcPr>
                                  <w:tcW w:w="1980" w:type="dxa"/>
                                  <w:tcBorders>
                                    <w:top w:val="single" w:sz="12" w:space="0" w:color="auto"/>
                                    <w:bottom w:val="single" w:sz="4" w:space="0" w:color="auto"/>
                                  </w:tcBorders>
                                </w:tcPr>
                                <w:p w14:paraId="712C7E18"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52EE509C"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1B974E1C"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169C4F0F"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05919F7C" w14:textId="77777777" w:rsidR="00813C9E" w:rsidRDefault="00813C9E" w:rsidP="0014402E">
                                  <w:pPr>
                                    <w:pStyle w:val="afff9"/>
                                  </w:pPr>
                                  <w:r>
                                    <w:rPr>
                                      <w:rFonts w:hint="eastAsia"/>
                                    </w:rPr>
                                    <w:t>C</w:t>
                                  </w:r>
                                  <w:r>
                                    <w:t>.Score</w:t>
                                  </w:r>
                                </w:p>
                              </w:tc>
                            </w:tr>
                            <w:tr w:rsidR="00813C9E" w14:paraId="639C1F38" w14:textId="77777777" w:rsidTr="005F60A4">
                              <w:tc>
                                <w:tcPr>
                                  <w:tcW w:w="1980" w:type="dxa"/>
                                  <w:tcBorders>
                                    <w:top w:val="single" w:sz="4" w:space="0" w:color="auto"/>
                                  </w:tcBorders>
                                </w:tcPr>
                                <w:p w14:paraId="1DDB3A5C" w14:textId="77777777" w:rsidR="00813C9E" w:rsidRDefault="00813C9E" w:rsidP="0014402E">
                                  <w:pPr>
                                    <w:pStyle w:val="afff9"/>
                                  </w:pPr>
                                  <w:r>
                                    <w:rPr>
                                      <w:rFonts w:hint="eastAsia"/>
                                    </w:rPr>
                                    <w:t>B</w:t>
                                  </w:r>
                                  <w:r>
                                    <w:t>ART</w:t>
                                  </w:r>
                                </w:p>
                              </w:tc>
                              <w:tc>
                                <w:tcPr>
                                  <w:tcW w:w="1553" w:type="dxa"/>
                                  <w:tcBorders>
                                    <w:top w:val="single" w:sz="4" w:space="0" w:color="auto"/>
                                  </w:tcBorders>
                                </w:tcPr>
                                <w:p w14:paraId="7E5AAFC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816C67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1CC8238A"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5081F0D"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0B14CDBD" w14:textId="77777777" w:rsidTr="005F60A4">
                              <w:tc>
                                <w:tcPr>
                                  <w:tcW w:w="1980" w:type="dxa"/>
                                </w:tcPr>
                                <w:p w14:paraId="77669DF4" w14:textId="77777777" w:rsidR="00813C9E" w:rsidRDefault="00813C9E" w:rsidP="0014402E">
                                  <w:pPr>
                                    <w:pStyle w:val="afff9"/>
                                  </w:pPr>
                                  <w:r>
                                    <w:rPr>
                                      <w:rFonts w:hint="eastAsia"/>
                                    </w:rPr>
                                    <w:t>无蕴含关系</w:t>
                                  </w:r>
                                </w:p>
                              </w:tc>
                              <w:tc>
                                <w:tcPr>
                                  <w:tcW w:w="1553" w:type="dxa"/>
                                </w:tcPr>
                                <w:p w14:paraId="36C6881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795F83F0"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055871F"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4C2D90B2"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BADF8C6" w14:textId="77777777" w:rsidTr="005F60A4">
                              <w:tc>
                                <w:tcPr>
                                  <w:tcW w:w="1980" w:type="dxa"/>
                                </w:tcPr>
                                <w:p w14:paraId="382593AB" w14:textId="77777777" w:rsidR="00813C9E" w:rsidRDefault="00813C9E" w:rsidP="0014402E">
                                  <w:pPr>
                                    <w:pStyle w:val="afff9"/>
                                  </w:pPr>
                                  <w:r>
                                    <w:rPr>
                                      <w:rFonts w:hint="eastAsia"/>
                                    </w:rPr>
                                    <w:t>无句间关系</w:t>
                                  </w:r>
                                </w:p>
                              </w:tc>
                              <w:tc>
                                <w:tcPr>
                                  <w:tcW w:w="1553" w:type="dxa"/>
                                </w:tcPr>
                                <w:p w14:paraId="149ECFF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2B9C8C66"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FC2E6D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31EB260"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4ADF2557" w14:textId="77777777" w:rsidTr="005F60A4">
                              <w:tc>
                                <w:tcPr>
                                  <w:tcW w:w="1980" w:type="dxa"/>
                                </w:tcPr>
                                <w:p w14:paraId="4C2D8CFC" w14:textId="77777777" w:rsidR="00813C9E" w:rsidRDefault="00813C9E" w:rsidP="0014402E">
                                  <w:pPr>
                                    <w:pStyle w:val="afff9"/>
                                  </w:pPr>
                                  <w:r>
                                    <w:rPr>
                                      <w:rFonts w:hint="eastAsia"/>
                                    </w:rPr>
                                    <w:t>无正交约束</w:t>
                                  </w:r>
                                </w:p>
                              </w:tc>
                              <w:tc>
                                <w:tcPr>
                                  <w:tcW w:w="1553" w:type="dxa"/>
                                </w:tcPr>
                                <w:p w14:paraId="0A867D36"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47E360A"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8EC0B07"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726FECDF"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7FB258DC" w14:textId="77777777" w:rsidTr="005F60A4">
                              <w:tc>
                                <w:tcPr>
                                  <w:tcW w:w="1980" w:type="dxa"/>
                                  <w:tcBorders>
                                    <w:bottom w:val="single" w:sz="12" w:space="0" w:color="auto"/>
                                  </w:tcBorders>
                                </w:tcPr>
                                <w:p w14:paraId="6DA85E08" w14:textId="77777777" w:rsidR="00813C9E" w:rsidRDefault="00813C9E" w:rsidP="0014402E">
                                  <w:pPr>
                                    <w:pStyle w:val="afff9"/>
                                  </w:pPr>
                                  <w:r>
                                    <w:rPr>
                                      <w:rFonts w:hint="eastAsia"/>
                                    </w:rPr>
                                    <w:t>LMEDR</w:t>
                                  </w:r>
                                </w:p>
                              </w:tc>
                              <w:tc>
                                <w:tcPr>
                                  <w:tcW w:w="1553" w:type="dxa"/>
                                  <w:tcBorders>
                                    <w:bottom w:val="single" w:sz="12" w:space="0" w:color="auto"/>
                                  </w:tcBorders>
                                </w:tcPr>
                                <w:p w14:paraId="6F2C5A88"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1399F68A"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493CB9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4F680A8"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807FA16"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000C663E" w14:textId="77777777" w:rsidTr="005F60A4">
                              <w:tc>
                                <w:tcPr>
                                  <w:tcW w:w="1498" w:type="dxa"/>
                                  <w:tcBorders>
                                    <w:top w:val="single" w:sz="12" w:space="0" w:color="auto"/>
                                    <w:bottom w:val="single" w:sz="4" w:space="0" w:color="auto"/>
                                  </w:tcBorders>
                                </w:tcPr>
                                <w:p w14:paraId="65121C18"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2CCB989"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02F6771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44286CB"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4739EC6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142E719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4C7E58C"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13BE2133" w14:textId="77777777" w:rsidR="00813C9E" w:rsidRDefault="00813C9E" w:rsidP="0014402E">
                                  <w:pPr>
                                    <w:pStyle w:val="afff9"/>
                                  </w:pPr>
                                  <w:r>
                                    <w:rPr>
                                      <w:rFonts w:hint="eastAsia"/>
                                    </w:rPr>
                                    <w:t>C</w:t>
                                  </w:r>
                                  <w:r>
                                    <w:t>IDEr</w:t>
                                  </w:r>
                                </w:p>
                              </w:tc>
                            </w:tr>
                            <w:tr w:rsidR="00813C9E" w14:paraId="231CC2AF" w14:textId="77777777" w:rsidTr="005F60A4">
                              <w:tc>
                                <w:tcPr>
                                  <w:tcW w:w="1498" w:type="dxa"/>
                                  <w:tcBorders>
                                    <w:top w:val="single" w:sz="4" w:space="0" w:color="auto"/>
                                  </w:tcBorders>
                                </w:tcPr>
                                <w:p w14:paraId="76BAFB4A" w14:textId="77777777" w:rsidR="00813C9E" w:rsidRDefault="00813C9E" w:rsidP="0014402E">
                                  <w:pPr>
                                    <w:pStyle w:val="afff9"/>
                                  </w:pPr>
                                  <w:r>
                                    <w:rPr>
                                      <w:rFonts w:hint="eastAsia"/>
                                    </w:rPr>
                                    <w:t>B</w:t>
                                  </w:r>
                                  <w:r>
                                    <w:t>ART</w:t>
                                  </w:r>
                                </w:p>
                              </w:tc>
                              <w:tc>
                                <w:tcPr>
                                  <w:tcW w:w="956" w:type="dxa"/>
                                  <w:tcBorders>
                                    <w:top w:val="single" w:sz="4" w:space="0" w:color="auto"/>
                                  </w:tcBorders>
                                </w:tcPr>
                                <w:p w14:paraId="7E472A82"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B36C8F9"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4FC8A2C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F1A114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061587DE"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30A168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350F32CD"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25C84015" w14:textId="77777777" w:rsidTr="005F60A4">
                              <w:tc>
                                <w:tcPr>
                                  <w:tcW w:w="1498" w:type="dxa"/>
                                </w:tcPr>
                                <w:p w14:paraId="216586BF" w14:textId="77777777" w:rsidR="00813C9E" w:rsidRDefault="00813C9E" w:rsidP="0014402E">
                                  <w:pPr>
                                    <w:pStyle w:val="afff9"/>
                                  </w:pPr>
                                  <w:r>
                                    <w:rPr>
                                      <w:rFonts w:hint="eastAsia"/>
                                    </w:rPr>
                                    <w:t>无蕴含关系</w:t>
                                  </w:r>
                                </w:p>
                              </w:tc>
                              <w:tc>
                                <w:tcPr>
                                  <w:tcW w:w="956" w:type="dxa"/>
                                </w:tcPr>
                                <w:p w14:paraId="4EEF18B0"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459306D5"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479ECA0"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4778865"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8B87577"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177F29D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04755EF3"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F1ADE9E" w14:textId="77777777" w:rsidTr="005F60A4">
                              <w:tc>
                                <w:tcPr>
                                  <w:tcW w:w="1498" w:type="dxa"/>
                                </w:tcPr>
                                <w:p w14:paraId="0E4F3B20" w14:textId="77777777" w:rsidR="00813C9E" w:rsidRDefault="00813C9E" w:rsidP="0014402E">
                                  <w:pPr>
                                    <w:pStyle w:val="afff9"/>
                                  </w:pPr>
                                  <w:r>
                                    <w:rPr>
                                      <w:rFonts w:hint="eastAsia"/>
                                    </w:rPr>
                                    <w:t>无句间关系</w:t>
                                  </w:r>
                                </w:p>
                              </w:tc>
                              <w:tc>
                                <w:tcPr>
                                  <w:tcW w:w="956" w:type="dxa"/>
                                </w:tcPr>
                                <w:p w14:paraId="109BF7C5"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4A7CFC6F"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7ED0D2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C1F9C44"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3BAAE8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BC63202"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6D793CB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DBF7692" w14:textId="77777777" w:rsidTr="005F60A4">
                              <w:tc>
                                <w:tcPr>
                                  <w:tcW w:w="1498" w:type="dxa"/>
                                </w:tcPr>
                                <w:p w14:paraId="24DB3EC6" w14:textId="77777777" w:rsidR="00813C9E" w:rsidRDefault="00813C9E" w:rsidP="0014402E">
                                  <w:pPr>
                                    <w:pStyle w:val="afff9"/>
                                  </w:pPr>
                                  <w:r>
                                    <w:rPr>
                                      <w:rFonts w:hint="eastAsia"/>
                                    </w:rPr>
                                    <w:t>无正交约束</w:t>
                                  </w:r>
                                </w:p>
                              </w:tc>
                              <w:tc>
                                <w:tcPr>
                                  <w:tcW w:w="956" w:type="dxa"/>
                                </w:tcPr>
                                <w:p w14:paraId="0A03F09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430E52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72D5153C"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39CA4D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5B6CCAA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7A7874A"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0FE102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5B6F530" w14:textId="77777777" w:rsidTr="005F60A4">
                              <w:tc>
                                <w:tcPr>
                                  <w:tcW w:w="1498" w:type="dxa"/>
                                  <w:tcBorders>
                                    <w:bottom w:val="single" w:sz="12" w:space="0" w:color="auto"/>
                                  </w:tcBorders>
                                </w:tcPr>
                                <w:p w14:paraId="1534B25B" w14:textId="77777777" w:rsidR="00813C9E" w:rsidRDefault="00813C9E" w:rsidP="0014402E">
                                  <w:pPr>
                                    <w:pStyle w:val="afff9"/>
                                  </w:pPr>
                                  <w:r>
                                    <w:rPr>
                                      <w:rFonts w:hint="eastAsia"/>
                                    </w:rPr>
                                    <w:t>LMEDR</w:t>
                                  </w:r>
                                </w:p>
                              </w:tc>
                              <w:tc>
                                <w:tcPr>
                                  <w:tcW w:w="956" w:type="dxa"/>
                                  <w:tcBorders>
                                    <w:bottom w:val="single" w:sz="12" w:space="0" w:color="auto"/>
                                  </w:tcBorders>
                                </w:tcPr>
                                <w:p w14:paraId="21AB1571"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B62555C"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467184EF"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0C05AED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111957F"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AA0FAB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7CBFD0B7"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6E92441" w14:textId="77777777" w:rsidR="00813C9E" w:rsidRPr="0014402E" w:rsidRDefault="00813C9E" w:rsidP="0014402E">
                            <w:pPr>
                              <w:pStyle w:val="afff9"/>
                            </w:pPr>
                          </w:p>
                          <w:p w14:paraId="2920A815" w14:textId="77777777" w:rsidR="00813C9E" w:rsidRDefault="00813C9E">
                            <w:pPr>
                              <w:ind w:firstLine="480"/>
                            </w:pPr>
                          </w:p>
                          <w:p w14:paraId="64DCF8A1"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BF03FA0" w14:textId="77777777" w:rsidTr="0014402E">
                              <w:tc>
                                <w:tcPr>
                                  <w:tcW w:w="2035" w:type="dxa"/>
                                  <w:tcBorders>
                                    <w:top w:val="single" w:sz="12" w:space="0" w:color="auto"/>
                                    <w:bottom w:val="single" w:sz="4" w:space="0" w:color="auto"/>
                                  </w:tcBorders>
                                </w:tcPr>
                                <w:p w14:paraId="0C3B31E0"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55F51BBE"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73618CC"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1621C9B" w14:textId="77777777" w:rsidR="00813C9E" w:rsidRPr="0014402E" w:rsidRDefault="00813C9E" w:rsidP="0014402E">
                                  <w:pPr>
                                    <w:pStyle w:val="afff9"/>
                                  </w:pPr>
                                  <w:r w:rsidRPr="0014402E">
                                    <w:rPr>
                                      <w:rFonts w:hint="eastAsia"/>
                                    </w:rPr>
                                    <w:t>平均</w:t>
                                  </w:r>
                                </w:p>
                              </w:tc>
                            </w:tr>
                            <w:tr w:rsidR="00813C9E" w:rsidRPr="0014402E" w14:paraId="4B783F9F" w14:textId="77777777" w:rsidTr="0014402E">
                              <w:tc>
                                <w:tcPr>
                                  <w:tcW w:w="2035" w:type="dxa"/>
                                  <w:tcBorders>
                                    <w:top w:val="single" w:sz="4" w:space="0" w:color="auto"/>
                                  </w:tcBorders>
                                </w:tcPr>
                                <w:p w14:paraId="6AC5A461"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B40137A"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2437FB13"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2A7D3E2"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235F56F8" w14:textId="77777777" w:rsidTr="0014402E">
                              <w:tc>
                                <w:tcPr>
                                  <w:tcW w:w="2035" w:type="dxa"/>
                                </w:tcPr>
                                <w:p w14:paraId="5F2D8B47" w14:textId="77777777" w:rsidR="00813C9E" w:rsidRPr="0014402E" w:rsidRDefault="00813C9E" w:rsidP="0014402E">
                                  <w:pPr>
                                    <w:pStyle w:val="afff9"/>
                                  </w:pPr>
                                  <w:r w:rsidRPr="0014402E">
                                    <w:rPr>
                                      <w:rFonts w:hint="eastAsia"/>
                                    </w:rPr>
                                    <w:t>P</w:t>
                                  </w:r>
                                  <w:r w:rsidRPr="0014402E">
                                    <w:t>2BOT</w:t>
                                  </w:r>
                                </w:p>
                              </w:tc>
                              <w:tc>
                                <w:tcPr>
                                  <w:tcW w:w="2036" w:type="dxa"/>
                                </w:tcPr>
                                <w:p w14:paraId="71451ECC"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03BB698E"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7CD205C"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2D8B2A94" w14:textId="77777777" w:rsidTr="0014402E">
                              <w:tc>
                                <w:tcPr>
                                  <w:tcW w:w="2035" w:type="dxa"/>
                                  <w:tcBorders>
                                    <w:bottom w:val="single" w:sz="12" w:space="0" w:color="auto"/>
                                  </w:tcBorders>
                                </w:tcPr>
                                <w:p w14:paraId="1B983100"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389C9CB9"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B35493C"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6476F71" w14:textId="77777777" w:rsidR="00813C9E" w:rsidRPr="00257163" w:rsidRDefault="00813C9E" w:rsidP="0014402E">
                                  <w:pPr>
                                    <w:pStyle w:val="afff9"/>
                                  </w:pPr>
                                  <w:r w:rsidRPr="00257163">
                                    <w:rPr>
                                      <w:rFonts w:hint="eastAsia"/>
                                    </w:rPr>
                                    <w:t>2</w:t>
                                  </w:r>
                                  <w:r w:rsidRPr="00257163">
                                    <w:t>.94</w:t>
                                  </w:r>
                                </w:p>
                              </w:tc>
                            </w:tr>
                          </w:tbl>
                          <w:p w14:paraId="4EED323A"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70564877" w14:textId="77777777" w:rsidTr="005F60A4">
                              <w:tc>
                                <w:tcPr>
                                  <w:tcW w:w="1980" w:type="dxa"/>
                                  <w:tcBorders>
                                    <w:top w:val="single" w:sz="12" w:space="0" w:color="auto"/>
                                    <w:bottom w:val="single" w:sz="4" w:space="0" w:color="auto"/>
                                  </w:tcBorders>
                                </w:tcPr>
                                <w:p w14:paraId="7CACB954"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094EB8B1"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2C10047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7D8727FB"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4515CC95" w14:textId="77777777" w:rsidR="00813C9E" w:rsidRDefault="00813C9E" w:rsidP="0014402E">
                                  <w:pPr>
                                    <w:pStyle w:val="afff9"/>
                                  </w:pPr>
                                  <w:r>
                                    <w:rPr>
                                      <w:rFonts w:hint="eastAsia"/>
                                    </w:rPr>
                                    <w:t>C</w:t>
                                  </w:r>
                                  <w:r>
                                    <w:t>.Score</w:t>
                                  </w:r>
                                </w:p>
                              </w:tc>
                            </w:tr>
                            <w:tr w:rsidR="00813C9E" w14:paraId="3DD46D1D" w14:textId="77777777" w:rsidTr="005F60A4">
                              <w:tc>
                                <w:tcPr>
                                  <w:tcW w:w="1980" w:type="dxa"/>
                                  <w:tcBorders>
                                    <w:top w:val="single" w:sz="4" w:space="0" w:color="auto"/>
                                  </w:tcBorders>
                                </w:tcPr>
                                <w:p w14:paraId="3927035A" w14:textId="77777777" w:rsidR="00813C9E" w:rsidRDefault="00813C9E" w:rsidP="0014402E">
                                  <w:pPr>
                                    <w:pStyle w:val="afff9"/>
                                  </w:pPr>
                                  <w:r>
                                    <w:rPr>
                                      <w:rFonts w:hint="eastAsia"/>
                                    </w:rPr>
                                    <w:t>B</w:t>
                                  </w:r>
                                  <w:r>
                                    <w:t>ART</w:t>
                                  </w:r>
                                </w:p>
                              </w:tc>
                              <w:tc>
                                <w:tcPr>
                                  <w:tcW w:w="1553" w:type="dxa"/>
                                  <w:tcBorders>
                                    <w:top w:val="single" w:sz="4" w:space="0" w:color="auto"/>
                                  </w:tcBorders>
                                </w:tcPr>
                                <w:p w14:paraId="28B872EE"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471DE921"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1857A91"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8BBF5E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1F0D2B58" w14:textId="77777777" w:rsidTr="005F60A4">
                              <w:tc>
                                <w:tcPr>
                                  <w:tcW w:w="1980" w:type="dxa"/>
                                </w:tcPr>
                                <w:p w14:paraId="196ACA1A" w14:textId="77777777" w:rsidR="00813C9E" w:rsidRDefault="00813C9E" w:rsidP="0014402E">
                                  <w:pPr>
                                    <w:pStyle w:val="afff9"/>
                                  </w:pPr>
                                  <w:r>
                                    <w:rPr>
                                      <w:rFonts w:hint="eastAsia"/>
                                    </w:rPr>
                                    <w:t>无蕴含关系</w:t>
                                  </w:r>
                                </w:p>
                              </w:tc>
                              <w:tc>
                                <w:tcPr>
                                  <w:tcW w:w="1553" w:type="dxa"/>
                                </w:tcPr>
                                <w:p w14:paraId="30D815BF"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CC7131B"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2C34E108"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03A9AAE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3ABC8A6" w14:textId="77777777" w:rsidTr="005F60A4">
                              <w:tc>
                                <w:tcPr>
                                  <w:tcW w:w="1980" w:type="dxa"/>
                                </w:tcPr>
                                <w:p w14:paraId="57448BE2" w14:textId="77777777" w:rsidR="00813C9E" w:rsidRDefault="00813C9E" w:rsidP="0014402E">
                                  <w:pPr>
                                    <w:pStyle w:val="afff9"/>
                                  </w:pPr>
                                  <w:r>
                                    <w:rPr>
                                      <w:rFonts w:hint="eastAsia"/>
                                    </w:rPr>
                                    <w:t>无句间关系</w:t>
                                  </w:r>
                                </w:p>
                              </w:tc>
                              <w:tc>
                                <w:tcPr>
                                  <w:tcW w:w="1553" w:type="dxa"/>
                                </w:tcPr>
                                <w:p w14:paraId="7BB750CA"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2A3409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BF25174"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A2B8C21"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6976F9A" w14:textId="77777777" w:rsidTr="005F60A4">
                              <w:tc>
                                <w:tcPr>
                                  <w:tcW w:w="1980" w:type="dxa"/>
                                </w:tcPr>
                                <w:p w14:paraId="103D490C" w14:textId="77777777" w:rsidR="00813C9E" w:rsidRDefault="00813C9E" w:rsidP="0014402E">
                                  <w:pPr>
                                    <w:pStyle w:val="afff9"/>
                                  </w:pPr>
                                  <w:r>
                                    <w:rPr>
                                      <w:rFonts w:hint="eastAsia"/>
                                    </w:rPr>
                                    <w:t>无正交约束</w:t>
                                  </w:r>
                                </w:p>
                              </w:tc>
                              <w:tc>
                                <w:tcPr>
                                  <w:tcW w:w="1553" w:type="dxa"/>
                                </w:tcPr>
                                <w:p w14:paraId="1A28027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0BF25B8E"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BAF1A65"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37947D4B"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649486B" w14:textId="77777777" w:rsidTr="005F60A4">
                              <w:tc>
                                <w:tcPr>
                                  <w:tcW w:w="1980" w:type="dxa"/>
                                  <w:tcBorders>
                                    <w:bottom w:val="single" w:sz="12" w:space="0" w:color="auto"/>
                                  </w:tcBorders>
                                </w:tcPr>
                                <w:p w14:paraId="0AA13A1F" w14:textId="77777777" w:rsidR="00813C9E" w:rsidRDefault="00813C9E" w:rsidP="0014402E">
                                  <w:pPr>
                                    <w:pStyle w:val="afff9"/>
                                  </w:pPr>
                                  <w:r>
                                    <w:rPr>
                                      <w:rFonts w:hint="eastAsia"/>
                                    </w:rPr>
                                    <w:t>LMEDR</w:t>
                                  </w:r>
                                </w:p>
                              </w:tc>
                              <w:tc>
                                <w:tcPr>
                                  <w:tcW w:w="1553" w:type="dxa"/>
                                  <w:tcBorders>
                                    <w:bottom w:val="single" w:sz="12" w:space="0" w:color="auto"/>
                                  </w:tcBorders>
                                </w:tcPr>
                                <w:p w14:paraId="663F5C33"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7C0FF6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213A57B"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6C031F5"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46BDE21"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5FDAE0FB" w14:textId="77777777" w:rsidTr="005F60A4">
                              <w:tc>
                                <w:tcPr>
                                  <w:tcW w:w="1498" w:type="dxa"/>
                                  <w:tcBorders>
                                    <w:top w:val="single" w:sz="12" w:space="0" w:color="auto"/>
                                    <w:bottom w:val="single" w:sz="4" w:space="0" w:color="auto"/>
                                  </w:tcBorders>
                                </w:tcPr>
                                <w:p w14:paraId="793566BC"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0B336D5"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464B38A9"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EC97679"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1D2D9F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0FFF886"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6EDFDD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32F7CFD" w14:textId="77777777" w:rsidR="00813C9E" w:rsidRDefault="00813C9E" w:rsidP="0014402E">
                                  <w:pPr>
                                    <w:pStyle w:val="afff9"/>
                                  </w:pPr>
                                  <w:r>
                                    <w:rPr>
                                      <w:rFonts w:hint="eastAsia"/>
                                    </w:rPr>
                                    <w:t>C</w:t>
                                  </w:r>
                                  <w:r>
                                    <w:t>IDEr</w:t>
                                  </w:r>
                                </w:p>
                              </w:tc>
                            </w:tr>
                            <w:tr w:rsidR="00813C9E" w14:paraId="5F847DD4" w14:textId="77777777" w:rsidTr="005F60A4">
                              <w:tc>
                                <w:tcPr>
                                  <w:tcW w:w="1498" w:type="dxa"/>
                                  <w:tcBorders>
                                    <w:top w:val="single" w:sz="4" w:space="0" w:color="auto"/>
                                  </w:tcBorders>
                                </w:tcPr>
                                <w:p w14:paraId="6AF5ECAD" w14:textId="77777777" w:rsidR="00813C9E" w:rsidRDefault="00813C9E" w:rsidP="0014402E">
                                  <w:pPr>
                                    <w:pStyle w:val="afff9"/>
                                  </w:pPr>
                                  <w:r>
                                    <w:rPr>
                                      <w:rFonts w:hint="eastAsia"/>
                                    </w:rPr>
                                    <w:t>B</w:t>
                                  </w:r>
                                  <w:r>
                                    <w:t>ART</w:t>
                                  </w:r>
                                </w:p>
                              </w:tc>
                              <w:tc>
                                <w:tcPr>
                                  <w:tcW w:w="956" w:type="dxa"/>
                                  <w:tcBorders>
                                    <w:top w:val="single" w:sz="4" w:space="0" w:color="auto"/>
                                  </w:tcBorders>
                                </w:tcPr>
                                <w:p w14:paraId="77858D79"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5991590F"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8128943"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3A28AFF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45F4AF9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701FC0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022EFBF4"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396B1DA" w14:textId="77777777" w:rsidTr="005F60A4">
                              <w:tc>
                                <w:tcPr>
                                  <w:tcW w:w="1498" w:type="dxa"/>
                                </w:tcPr>
                                <w:p w14:paraId="78DC2513" w14:textId="77777777" w:rsidR="00813C9E" w:rsidRDefault="00813C9E" w:rsidP="0014402E">
                                  <w:pPr>
                                    <w:pStyle w:val="afff9"/>
                                  </w:pPr>
                                  <w:r>
                                    <w:rPr>
                                      <w:rFonts w:hint="eastAsia"/>
                                    </w:rPr>
                                    <w:t>无蕴含关系</w:t>
                                  </w:r>
                                </w:p>
                              </w:tc>
                              <w:tc>
                                <w:tcPr>
                                  <w:tcW w:w="956" w:type="dxa"/>
                                </w:tcPr>
                                <w:p w14:paraId="308752CC"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5280308E"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AD38643"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3FD2878A"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AA692C0"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33588C8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671389B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58A9C3B" w14:textId="77777777" w:rsidTr="005F60A4">
                              <w:tc>
                                <w:tcPr>
                                  <w:tcW w:w="1498" w:type="dxa"/>
                                </w:tcPr>
                                <w:p w14:paraId="7731F4DF" w14:textId="77777777" w:rsidR="00813C9E" w:rsidRDefault="00813C9E" w:rsidP="0014402E">
                                  <w:pPr>
                                    <w:pStyle w:val="afff9"/>
                                  </w:pPr>
                                  <w:r>
                                    <w:rPr>
                                      <w:rFonts w:hint="eastAsia"/>
                                    </w:rPr>
                                    <w:t>无句间关系</w:t>
                                  </w:r>
                                </w:p>
                              </w:tc>
                              <w:tc>
                                <w:tcPr>
                                  <w:tcW w:w="956" w:type="dxa"/>
                                </w:tcPr>
                                <w:p w14:paraId="528C18CE"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63A0722C"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D48EBE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1900386"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CE3DB0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C56BA51"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6368B4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53B2F8A" w14:textId="77777777" w:rsidTr="005F60A4">
                              <w:tc>
                                <w:tcPr>
                                  <w:tcW w:w="1498" w:type="dxa"/>
                                </w:tcPr>
                                <w:p w14:paraId="7198510E" w14:textId="77777777" w:rsidR="00813C9E" w:rsidRDefault="00813C9E" w:rsidP="0014402E">
                                  <w:pPr>
                                    <w:pStyle w:val="afff9"/>
                                  </w:pPr>
                                  <w:r>
                                    <w:rPr>
                                      <w:rFonts w:hint="eastAsia"/>
                                    </w:rPr>
                                    <w:t>无正交约束</w:t>
                                  </w:r>
                                </w:p>
                              </w:tc>
                              <w:tc>
                                <w:tcPr>
                                  <w:tcW w:w="956" w:type="dxa"/>
                                </w:tcPr>
                                <w:p w14:paraId="7B6A8D2E"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41B70ABB"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6238CDD"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CDFC77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FF3D72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891D279"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0D446DF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862B747" w14:textId="77777777" w:rsidTr="005F60A4">
                              <w:tc>
                                <w:tcPr>
                                  <w:tcW w:w="1498" w:type="dxa"/>
                                  <w:tcBorders>
                                    <w:bottom w:val="single" w:sz="12" w:space="0" w:color="auto"/>
                                  </w:tcBorders>
                                </w:tcPr>
                                <w:p w14:paraId="1A9B8B50" w14:textId="77777777" w:rsidR="00813C9E" w:rsidRDefault="00813C9E" w:rsidP="0014402E">
                                  <w:pPr>
                                    <w:pStyle w:val="afff9"/>
                                  </w:pPr>
                                  <w:r>
                                    <w:rPr>
                                      <w:rFonts w:hint="eastAsia"/>
                                    </w:rPr>
                                    <w:t>LMEDR</w:t>
                                  </w:r>
                                </w:p>
                              </w:tc>
                              <w:tc>
                                <w:tcPr>
                                  <w:tcW w:w="956" w:type="dxa"/>
                                  <w:tcBorders>
                                    <w:bottom w:val="single" w:sz="12" w:space="0" w:color="auto"/>
                                  </w:tcBorders>
                                </w:tcPr>
                                <w:p w14:paraId="5C3C4F2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0B59C3B"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2375016"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3F082EDD"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37FAAA14"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65B9A48"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233A8DE8"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1E1DE8E6" w14:textId="77777777" w:rsidR="00813C9E" w:rsidRPr="0014402E" w:rsidRDefault="00813C9E" w:rsidP="0014402E">
                            <w:pPr>
                              <w:pStyle w:val="afff9"/>
                            </w:pPr>
                          </w:p>
                          <w:p w14:paraId="7C7C8BAE" w14:textId="77777777" w:rsidR="00813C9E" w:rsidRDefault="00813C9E">
                            <w:pPr>
                              <w:ind w:firstLine="480"/>
                            </w:pPr>
                          </w:p>
                          <w:p w14:paraId="15E2C374"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F1ADFDE" w14:textId="77777777" w:rsidTr="0014402E">
                              <w:tc>
                                <w:tcPr>
                                  <w:tcW w:w="2035" w:type="dxa"/>
                                  <w:tcBorders>
                                    <w:top w:val="single" w:sz="12" w:space="0" w:color="auto"/>
                                    <w:bottom w:val="single" w:sz="4" w:space="0" w:color="auto"/>
                                  </w:tcBorders>
                                </w:tcPr>
                                <w:p w14:paraId="3770E43A"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00F0498F"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D42A72D"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11433FB" w14:textId="77777777" w:rsidR="00813C9E" w:rsidRPr="0014402E" w:rsidRDefault="00813C9E" w:rsidP="0014402E">
                                  <w:pPr>
                                    <w:pStyle w:val="afff9"/>
                                  </w:pPr>
                                  <w:r w:rsidRPr="0014402E">
                                    <w:rPr>
                                      <w:rFonts w:hint="eastAsia"/>
                                    </w:rPr>
                                    <w:t>平均</w:t>
                                  </w:r>
                                </w:p>
                              </w:tc>
                            </w:tr>
                            <w:tr w:rsidR="00813C9E" w:rsidRPr="0014402E" w14:paraId="0C548BAA" w14:textId="77777777" w:rsidTr="0014402E">
                              <w:tc>
                                <w:tcPr>
                                  <w:tcW w:w="2035" w:type="dxa"/>
                                  <w:tcBorders>
                                    <w:top w:val="single" w:sz="4" w:space="0" w:color="auto"/>
                                  </w:tcBorders>
                                </w:tcPr>
                                <w:p w14:paraId="650B01E7"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7254F097"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3F9EC82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970ED83"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1EB472A9" w14:textId="77777777" w:rsidTr="0014402E">
                              <w:tc>
                                <w:tcPr>
                                  <w:tcW w:w="2035" w:type="dxa"/>
                                </w:tcPr>
                                <w:p w14:paraId="227EC0C4" w14:textId="77777777" w:rsidR="00813C9E" w:rsidRPr="0014402E" w:rsidRDefault="00813C9E" w:rsidP="0014402E">
                                  <w:pPr>
                                    <w:pStyle w:val="afff9"/>
                                  </w:pPr>
                                  <w:r w:rsidRPr="0014402E">
                                    <w:rPr>
                                      <w:rFonts w:hint="eastAsia"/>
                                    </w:rPr>
                                    <w:t>P</w:t>
                                  </w:r>
                                  <w:r w:rsidRPr="0014402E">
                                    <w:t>2BOT</w:t>
                                  </w:r>
                                </w:p>
                              </w:tc>
                              <w:tc>
                                <w:tcPr>
                                  <w:tcW w:w="2036" w:type="dxa"/>
                                </w:tcPr>
                                <w:p w14:paraId="73B5E80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4936A07"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6575068"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0825B3DB" w14:textId="77777777" w:rsidTr="0014402E">
                              <w:tc>
                                <w:tcPr>
                                  <w:tcW w:w="2035" w:type="dxa"/>
                                  <w:tcBorders>
                                    <w:bottom w:val="single" w:sz="12" w:space="0" w:color="auto"/>
                                  </w:tcBorders>
                                </w:tcPr>
                                <w:p w14:paraId="0B9F7ECF"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00D094A2"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5CE2BEA0"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01B7EDAD" w14:textId="77777777" w:rsidR="00813C9E" w:rsidRPr="00257163" w:rsidRDefault="00813C9E" w:rsidP="0014402E">
                                  <w:pPr>
                                    <w:pStyle w:val="afff9"/>
                                  </w:pPr>
                                  <w:r w:rsidRPr="00257163">
                                    <w:rPr>
                                      <w:rFonts w:hint="eastAsia"/>
                                    </w:rPr>
                                    <w:t>2</w:t>
                                  </w:r>
                                  <w:r w:rsidRPr="00257163">
                                    <w:t>.94</w:t>
                                  </w:r>
                                </w:p>
                              </w:tc>
                            </w:tr>
                          </w:tbl>
                          <w:p w14:paraId="2971A045"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40ABAD99" w14:textId="77777777" w:rsidTr="005F60A4">
                              <w:tc>
                                <w:tcPr>
                                  <w:tcW w:w="1980" w:type="dxa"/>
                                  <w:tcBorders>
                                    <w:top w:val="single" w:sz="12" w:space="0" w:color="auto"/>
                                    <w:bottom w:val="single" w:sz="4" w:space="0" w:color="auto"/>
                                  </w:tcBorders>
                                </w:tcPr>
                                <w:p w14:paraId="071E3B05"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DCAEFBE"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5D5C21B4"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3285D823"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3C17B80" w14:textId="77777777" w:rsidR="00813C9E" w:rsidRDefault="00813C9E" w:rsidP="0014402E">
                                  <w:pPr>
                                    <w:pStyle w:val="afff9"/>
                                  </w:pPr>
                                  <w:r>
                                    <w:rPr>
                                      <w:rFonts w:hint="eastAsia"/>
                                    </w:rPr>
                                    <w:t>C</w:t>
                                  </w:r>
                                  <w:r>
                                    <w:t>.Score</w:t>
                                  </w:r>
                                </w:p>
                              </w:tc>
                            </w:tr>
                            <w:tr w:rsidR="00813C9E" w14:paraId="15380BAA" w14:textId="77777777" w:rsidTr="005F60A4">
                              <w:tc>
                                <w:tcPr>
                                  <w:tcW w:w="1980" w:type="dxa"/>
                                  <w:tcBorders>
                                    <w:top w:val="single" w:sz="4" w:space="0" w:color="auto"/>
                                  </w:tcBorders>
                                </w:tcPr>
                                <w:p w14:paraId="152FA718" w14:textId="77777777" w:rsidR="00813C9E" w:rsidRDefault="00813C9E" w:rsidP="0014402E">
                                  <w:pPr>
                                    <w:pStyle w:val="afff9"/>
                                  </w:pPr>
                                  <w:r>
                                    <w:rPr>
                                      <w:rFonts w:hint="eastAsia"/>
                                    </w:rPr>
                                    <w:t>B</w:t>
                                  </w:r>
                                  <w:r>
                                    <w:t>ART</w:t>
                                  </w:r>
                                </w:p>
                              </w:tc>
                              <w:tc>
                                <w:tcPr>
                                  <w:tcW w:w="1553" w:type="dxa"/>
                                  <w:tcBorders>
                                    <w:top w:val="single" w:sz="4" w:space="0" w:color="auto"/>
                                  </w:tcBorders>
                                </w:tcPr>
                                <w:p w14:paraId="6029F565"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44B80DF1"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3FB9FC1"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72C9AB6"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7A5DCC32" w14:textId="77777777" w:rsidTr="005F60A4">
                              <w:tc>
                                <w:tcPr>
                                  <w:tcW w:w="1980" w:type="dxa"/>
                                </w:tcPr>
                                <w:p w14:paraId="2224408B" w14:textId="77777777" w:rsidR="00813C9E" w:rsidRDefault="00813C9E" w:rsidP="0014402E">
                                  <w:pPr>
                                    <w:pStyle w:val="afff9"/>
                                  </w:pPr>
                                  <w:r>
                                    <w:rPr>
                                      <w:rFonts w:hint="eastAsia"/>
                                    </w:rPr>
                                    <w:t>无蕴含关系</w:t>
                                  </w:r>
                                </w:p>
                              </w:tc>
                              <w:tc>
                                <w:tcPr>
                                  <w:tcW w:w="1553" w:type="dxa"/>
                                </w:tcPr>
                                <w:p w14:paraId="63CCC86B"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231AC5A"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06ADDFBA"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6C8CAE"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8F2F860" w14:textId="77777777" w:rsidTr="005F60A4">
                              <w:tc>
                                <w:tcPr>
                                  <w:tcW w:w="1980" w:type="dxa"/>
                                </w:tcPr>
                                <w:p w14:paraId="7B6F83F6" w14:textId="77777777" w:rsidR="00813C9E" w:rsidRDefault="00813C9E" w:rsidP="0014402E">
                                  <w:pPr>
                                    <w:pStyle w:val="afff9"/>
                                  </w:pPr>
                                  <w:r>
                                    <w:rPr>
                                      <w:rFonts w:hint="eastAsia"/>
                                    </w:rPr>
                                    <w:t>无句间关系</w:t>
                                  </w:r>
                                </w:p>
                              </w:tc>
                              <w:tc>
                                <w:tcPr>
                                  <w:tcW w:w="1553" w:type="dxa"/>
                                </w:tcPr>
                                <w:p w14:paraId="0026607E"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5B507972"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394FE2A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48B8146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6E34A130" w14:textId="77777777" w:rsidTr="005F60A4">
                              <w:tc>
                                <w:tcPr>
                                  <w:tcW w:w="1980" w:type="dxa"/>
                                </w:tcPr>
                                <w:p w14:paraId="7C2F4F9E" w14:textId="77777777" w:rsidR="00813C9E" w:rsidRDefault="00813C9E" w:rsidP="0014402E">
                                  <w:pPr>
                                    <w:pStyle w:val="afff9"/>
                                  </w:pPr>
                                  <w:r>
                                    <w:rPr>
                                      <w:rFonts w:hint="eastAsia"/>
                                    </w:rPr>
                                    <w:t>无正交约束</w:t>
                                  </w:r>
                                </w:p>
                              </w:tc>
                              <w:tc>
                                <w:tcPr>
                                  <w:tcW w:w="1553" w:type="dxa"/>
                                </w:tcPr>
                                <w:p w14:paraId="3E0E4AF2"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455E0B24"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43DE4D21"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241B7CA"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669EC7A3" w14:textId="77777777" w:rsidTr="005F60A4">
                              <w:tc>
                                <w:tcPr>
                                  <w:tcW w:w="1980" w:type="dxa"/>
                                  <w:tcBorders>
                                    <w:bottom w:val="single" w:sz="12" w:space="0" w:color="auto"/>
                                  </w:tcBorders>
                                </w:tcPr>
                                <w:p w14:paraId="7418A259" w14:textId="77777777" w:rsidR="00813C9E" w:rsidRDefault="00813C9E" w:rsidP="0014402E">
                                  <w:pPr>
                                    <w:pStyle w:val="afff9"/>
                                  </w:pPr>
                                  <w:r>
                                    <w:rPr>
                                      <w:rFonts w:hint="eastAsia"/>
                                    </w:rPr>
                                    <w:t>LMEDR</w:t>
                                  </w:r>
                                </w:p>
                              </w:tc>
                              <w:tc>
                                <w:tcPr>
                                  <w:tcW w:w="1553" w:type="dxa"/>
                                  <w:tcBorders>
                                    <w:bottom w:val="single" w:sz="12" w:space="0" w:color="auto"/>
                                  </w:tcBorders>
                                </w:tcPr>
                                <w:p w14:paraId="70193088"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1167C985"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55AAAD63"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FCA800A"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45DA768"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B041D4C" w14:textId="77777777" w:rsidTr="005F60A4">
                              <w:tc>
                                <w:tcPr>
                                  <w:tcW w:w="1498" w:type="dxa"/>
                                  <w:tcBorders>
                                    <w:top w:val="single" w:sz="12" w:space="0" w:color="auto"/>
                                    <w:bottom w:val="single" w:sz="4" w:space="0" w:color="auto"/>
                                  </w:tcBorders>
                                </w:tcPr>
                                <w:p w14:paraId="47EC2FE6"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4AF672C8"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B9E2F88"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2E925C2F"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3FE7409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5A54EE0"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1CFAA6F"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6CA53F8" w14:textId="77777777" w:rsidR="00813C9E" w:rsidRDefault="00813C9E" w:rsidP="0014402E">
                                  <w:pPr>
                                    <w:pStyle w:val="afff9"/>
                                  </w:pPr>
                                  <w:r>
                                    <w:rPr>
                                      <w:rFonts w:hint="eastAsia"/>
                                    </w:rPr>
                                    <w:t>C</w:t>
                                  </w:r>
                                  <w:r>
                                    <w:t>IDEr</w:t>
                                  </w:r>
                                </w:p>
                              </w:tc>
                            </w:tr>
                            <w:tr w:rsidR="00813C9E" w14:paraId="703F128A" w14:textId="77777777" w:rsidTr="005F60A4">
                              <w:tc>
                                <w:tcPr>
                                  <w:tcW w:w="1498" w:type="dxa"/>
                                  <w:tcBorders>
                                    <w:top w:val="single" w:sz="4" w:space="0" w:color="auto"/>
                                  </w:tcBorders>
                                </w:tcPr>
                                <w:p w14:paraId="27E4BC09" w14:textId="77777777" w:rsidR="00813C9E" w:rsidRDefault="00813C9E" w:rsidP="0014402E">
                                  <w:pPr>
                                    <w:pStyle w:val="afff9"/>
                                  </w:pPr>
                                  <w:r>
                                    <w:rPr>
                                      <w:rFonts w:hint="eastAsia"/>
                                    </w:rPr>
                                    <w:t>B</w:t>
                                  </w:r>
                                  <w:r>
                                    <w:t>ART</w:t>
                                  </w:r>
                                </w:p>
                              </w:tc>
                              <w:tc>
                                <w:tcPr>
                                  <w:tcW w:w="956" w:type="dxa"/>
                                  <w:tcBorders>
                                    <w:top w:val="single" w:sz="4" w:space="0" w:color="auto"/>
                                  </w:tcBorders>
                                </w:tcPr>
                                <w:p w14:paraId="0D0E6D6E"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D88C55C"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30867A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47DA75E"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138AAD5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4A2904F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22B0B5E7"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4AA4E105" w14:textId="77777777" w:rsidTr="005F60A4">
                              <w:tc>
                                <w:tcPr>
                                  <w:tcW w:w="1498" w:type="dxa"/>
                                </w:tcPr>
                                <w:p w14:paraId="3EB73E1B" w14:textId="77777777" w:rsidR="00813C9E" w:rsidRDefault="00813C9E" w:rsidP="0014402E">
                                  <w:pPr>
                                    <w:pStyle w:val="afff9"/>
                                  </w:pPr>
                                  <w:r>
                                    <w:rPr>
                                      <w:rFonts w:hint="eastAsia"/>
                                    </w:rPr>
                                    <w:t>无蕴含关系</w:t>
                                  </w:r>
                                </w:p>
                              </w:tc>
                              <w:tc>
                                <w:tcPr>
                                  <w:tcW w:w="956" w:type="dxa"/>
                                </w:tcPr>
                                <w:p w14:paraId="16D662F5"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99F1FFB"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289AA4E5"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FB4AE52"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190646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7B69348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0E11598B"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3EA233EE" w14:textId="77777777" w:rsidTr="005F60A4">
                              <w:tc>
                                <w:tcPr>
                                  <w:tcW w:w="1498" w:type="dxa"/>
                                </w:tcPr>
                                <w:p w14:paraId="32594725" w14:textId="77777777" w:rsidR="00813C9E" w:rsidRDefault="00813C9E" w:rsidP="0014402E">
                                  <w:pPr>
                                    <w:pStyle w:val="afff9"/>
                                  </w:pPr>
                                  <w:r>
                                    <w:rPr>
                                      <w:rFonts w:hint="eastAsia"/>
                                    </w:rPr>
                                    <w:t>无句间关系</w:t>
                                  </w:r>
                                </w:p>
                              </w:tc>
                              <w:tc>
                                <w:tcPr>
                                  <w:tcW w:w="956" w:type="dxa"/>
                                </w:tcPr>
                                <w:p w14:paraId="260B377A"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75BFF6A"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F6252E9"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3A138079"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193474E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C759EA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7554E1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F5DEECF" w14:textId="77777777" w:rsidTr="005F60A4">
                              <w:tc>
                                <w:tcPr>
                                  <w:tcW w:w="1498" w:type="dxa"/>
                                </w:tcPr>
                                <w:p w14:paraId="6FAF0E4B" w14:textId="77777777" w:rsidR="00813C9E" w:rsidRDefault="00813C9E" w:rsidP="0014402E">
                                  <w:pPr>
                                    <w:pStyle w:val="afff9"/>
                                  </w:pPr>
                                  <w:r>
                                    <w:rPr>
                                      <w:rFonts w:hint="eastAsia"/>
                                    </w:rPr>
                                    <w:t>无正交约束</w:t>
                                  </w:r>
                                </w:p>
                              </w:tc>
                              <w:tc>
                                <w:tcPr>
                                  <w:tcW w:w="956" w:type="dxa"/>
                                </w:tcPr>
                                <w:p w14:paraId="29C45579"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C0FD11B"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5D5E3F5"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6996FE40"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0A4CBB1"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D273B7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52108D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4F087E1" w14:textId="77777777" w:rsidTr="005F60A4">
                              <w:tc>
                                <w:tcPr>
                                  <w:tcW w:w="1498" w:type="dxa"/>
                                  <w:tcBorders>
                                    <w:bottom w:val="single" w:sz="12" w:space="0" w:color="auto"/>
                                  </w:tcBorders>
                                </w:tcPr>
                                <w:p w14:paraId="019F63F4" w14:textId="77777777" w:rsidR="00813C9E" w:rsidRDefault="00813C9E" w:rsidP="0014402E">
                                  <w:pPr>
                                    <w:pStyle w:val="afff9"/>
                                  </w:pPr>
                                  <w:r>
                                    <w:rPr>
                                      <w:rFonts w:hint="eastAsia"/>
                                    </w:rPr>
                                    <w:t>LMEDR</w:t>
                                  </w:r>
                                </w:p>
                              </w:tc>
                              <w:tc>
                                <w:tcPr>
                                  <w:tcW w:w="956" w:type="dxa"/>
                                  <w:tcBorders>
                                    <w:bottom w:val="single" w:sz="12" w:space="0" w:color="auto"/>
                                  </w:tcBorders>
                                </w:tcPr>
                                <w:p w14:paraId="5ACA38B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AEEC3B6"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4D6EC64"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543798E9"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3F201A7"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63649C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BB9E0C4"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4A99CA49" w14:textId="77777777" w:rsidR="00813C9E" w:rsidRPr="0014402E" w:rsidRDefault="00813C9E" w:rsidP="0014402E">
                            <w:pPr>
                              <w:pStyle w:val="afff9"/>
                            </w:pPr>
                          </w:p>
                          <w:p w14:paraId="08F21CA1" w14:textId="77777777" w:rsidR="00813C9E" w:rsidRDefault="00813C9E">
                            <w:pPr>
                              <w:ind w:firstLine="480"/>
                            </w:pPr>
                          </w:p>
                          <w:p w14:paraId="4B40F240"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344A7CCC" w14:textId="77777777" w:rsidTr="0014402E">
                              <w:tc>
                                <w:tcPr>
                                  <w:tcW w:w="2035" w:type="dxa"/>
                                  <w:tcBorders>
                                    <w:top w:val="single" w:sz="12" w:space="0" w:color="auto"/>
                                    <w:bottom w:val="single" w:sz="4" w:space="0" w:color="auto"/>
                                  </w:tcBorders>
                                </w:tcPr>
                                <w:p w14:paraId="159A7012"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60CA2ED0"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772DE51"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1CC7B3D4" w14:textId="77777777" w:rsidR="00813C9E" w:rsidRPr="0014402E" w:rsidRDefault="00813C9E" w:rsidP="0014402E">
                                  <w:pPr>
                                    <w:pStyle w:val="afff9"/>
                                  </w:pPr>
                                  <w:r w:rsidRPr="0014402E">
                                    <w:rPr>
                                      <w:rFonts w:hint="eastAsia"/>
                                    </w:rPr>
                                    <w:t>平均</w:t>
                                  </w:r>
                                </w:p>
                              </w:tc>
                            </w:tr>
                            <w:tr w:rsidR="00813C9E" w:rsidRPr="0014402E" w14:paraId="73371C05" w14:textId="77777777" w:rsidTr="0014402E">
                              <w:tc>
                                <w:tcPr>
                                  <w:tcW w:w="2035" w:type="dxa"/>
                                  <w:tcBorders>
                                    <w:top w:val="single" w:sz="4" w:space="0" w:color="auto"/>
                                  </w:tcBorders>
                                </w:tcPr>
                                <w:p w14:paraId="28A25B1A"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778DC8B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155AE1C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5A93CD48"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B1A09E2" w14:textId="77777777" w:rsidTr="0014402E">
                              <w:tc>
                                <w:tcPr>
                                  <w:tcW w:w="2035" w:type="dxa"/>
                                </w:tcPr>
                                <w:p w14:paraId="243AD5FE" w14:textId="77777777" w:rsidR="00813C9E" w:rsidRPr="0014402E" w:rsidRDefault="00813C9E" w:rsidP="0014402E">
                                  <w:pPr>
                                    <w:pStyle w:val="afff9"/>
                                  </w:pPr>
                                  <w:r w:rsidRPr="0014402E">
                                    <w:rPr>
                                      <w:rFonts w:hint="eastAsia"/>
                                    </w:rPr>
                                    <w:t>P</w:t>
                                  </w:r>
                                  <w:r w:rsidRPr="0014402E">
                                    <w:t>2BOT</w:t>
                                  </w:r>
                                </w:p>
                              </w:tc>
                              <w:tc>
                                <w:tcPr>
                                  <w:tcW w:w="2036" w:type="dxa"/>
                                </w:tcPr>
                                <w:p w14:paraId="00303397"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5437D1D0"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7C790DF9"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3E179EB" w14:textId="77777777" w:rsidTr="0014402E">
                              <w:tc>
                                <w:tcPr>
                                  <w:tcW w:w="2035" w:type="dxa"/>
                                  <w:tcBorders>
                                    <w:bottom w:val="single" w:sz="12" w:space="0" w:color="auto"/>
                                  </w:tcBorders>
                                </w:tcPr>
                                <w:p w14:paraId="40FA09D4"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5357E4FA"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DF8384A"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6694572E" w14:textId="77777777" w:rsidR="00813C9E" w:rsidRPr="00257163" w:rsidRDefault="00813C9E" w:rsidP="0014402E">
                                  <w:pPr>
                                    <w:pStyle w:val="afff9"/>
                                  </w:pPr>
                                  <w:r w:rsidRPr="00257163">
                                    <w:rPr>
                                      <w:rFonts w:hint="eastAsia"/>
                                    </w:rPr>
                                    <w:t>2</w:t>
                                  </w:r>
                                  <w:r w:rsidRPr="00257163">
                                    <w:t>.94</w:t>
                                  </w:r>
                                </w:p>
                              </w:tc>
                            </w:tr>
                          </w:tbl>
                          <w:p w14:paraId="5C0F100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C02D7C1" w14:textId="77777777" w:rsidTr="005F60A4">
                              <w:tc>
                                <w:tcPr>
                                  <w:tcW w:w="1980" w:type="dxa"/>
                                  <w:tcBorders>
                                    <w:top w:val="single" w:sz="12" w:space="0" w:color="auto"/>
                                    <w:bottom w:val="single" w:sz="4" w:space="0" w:color="auto"/>
                                  </w:tcBorders>
                                </w:tcPr>
                                <w:p w14:paraId="48E6A659"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53887AF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5E19538"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A265020"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1ADC99BE" w14:textId="77777777" w:rsidR="00813C9E" w:rsidRDefault="00813C9E" w:rsidP="0014402E">
                                  <w:pPr>
                                    <w:pStyle w:val="afff9"/>
                                  </w:pPr>
                                  <w:r>
                                    <w:rPr>
                                      <w:rFonts w:hint="eastAsia"/>
                                    </w:rPr>
                                    <w:t>C</w:t>
                                  </w:r>
                                  <w:r>
                                    <w:t>.Score</w:t>
                                  </w:r>
                                </w:p>
                              </w:tc>
                            </w:tr>
                            <w:tr w:rsidR="00813C9E" w14:paraId="77E2DB9E" w14:textId="77777777" w:rsidTr="005F60A4">
                              <w:tc>
                                <w:tcPr>
                                  <w:tcW w:w="1980" w:type="dxa"/>
                                  <w:tcBorders>
                                    <w:top w:val="single" w:sz="4" w:space="0" w:color="auto"/>
                                  </w:tcBorders>
                                </w:tcPr>
                                <w:p w14:paraId="341BD6C3" w14:textId="77777777" w:rsidR="00813C9E" w:rsidRDefault="00813C9E" w:rsidP="0014402E">
                                  <w:pPr>
                                    <w:pStyle w:val="afff9"/>
                                  </w:pPr>
                                  <w:r>
                                    <w:rPr>
                                      <w:rFonts w:hint="eastAsia"/>
                                    </w:rPr>
                                    <w:t>B</w:t>
                                  </w:r>
                                  <w:r>
                                    <w:t>ART</w:t>
                                  </w:r>
                                </w:p>
                              </w:tc>
                              <w:tc>
                                <w:tcPr>
                                  <w:tcW w:w="1553" w:type="dxa"/>
                                  <w:tcBorders>
                                    <w:top w:val="single" w:sz="4" w:space="0" w:color="auto"/>
                                  </w:tcBorders>
                                </w:tcPr>
                                <w:p w14:paraId="2B0AD3E7"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9700F52"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B08A4CA"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5A6B7B7"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2DB8D6D7" w14:textId="77777777" w:rsidTr="005F60A4">
                              <w:tc>
                                <w:tcPr>
                                  <w:tcW w:w="1980" w:type="dxa"/>
                                </w:tcPr>
                                <w:p w14:paraId="55102B11" w14:textId="77777777" w:rsidR="00813C9E" w:rsidRDefault="00813C9E" w:rsidP="0014402E">
                                  <w:pPr>
                                    <w:pStyle w:val="afff9"/>
                                  </w:pPr>
                                  <w:r>
                                    <w:rPr>
                                      <w:rFonts w:hint="eastAsia"/>
                                    </w:rPr>
                                    <w:t>无蕴含关系</w:t>
                                  </w:r>
                                </w:p>
                              </w:tc>
                              <w:tc>
                                <w:tcPr>
                                  <w:tcW w:w="1553" w:type="dxa"/>
                                </w:tcPr>
                                <w:p w14:paraId="68510FF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08DDE93F"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4449D50D"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F7F3248"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3F49E860" w14:textId="77777777" w:rsidTr="005F60A4">
                              <w:tc>
                                <w:tcPr>
                                  <w:tcW w:w="1980" w:type="dxa"/>
                                </w:tcPr>
                                <w:p w14:paraId="2716B20D" w14:textId="77777777" w:rsidR="00813C9E" w:rsidRDefault="00813C9E" w:rsidP="0014402E">
                                  <w:pPr>
                                    <w:pStyle w:val="afff9"/>
                                  </w:pPr>
                                  <w:r>
                                    <w:rPr>
                                      <w:rFonts w:hint="eastAsia"/>
                                    </w:rPr>
                                    <w:t>无句间关系</w:t>
                                  </w:r>
                                </w:p>
                              </w:tc>
                              <w:tc>
                                <w:tcPr>
                                  <w:tcW w:w="1553" w:type="dxa"/>
                                </w:tcPr>
                                <w:p w14:paraId="2CB95C30"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5E12718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4995A6D"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0A2EC50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2F2539BD" w14:textId="77777777" w:rsidTr="005F60A4">
                              <w:tc>
                                <w:tcPr>
                                  <w:tcW w:w="1980" w:type="dxa"/>
                                </w:tcPr>
                                <w:p w14:paraId="11647941" w14:textId="77777777" w:rsidR="00813C9E" w:rsidRDefault="00813C9E" w:rsidP="0014402E">
                                  <w:pPr>
                                    <w:pStyle w:val="afff9"/>
                                  </w:pPr>
                                  <w:r>
                                    <w:rPr>
                                      <w:rFonts w:hint="eastAsia"/>
                                    </w:rPr>
                                    <w:t>无正交约束</w:t>
                                  </w:r>
                                </w:p>
                              </w:tc>
                              <w:tc>
                                <w:tcPr>
                                  <w:tcW w:w="1553" w:type="dxa"/>
                                </w:tcPr>
                                <w:p w14:paraId="568C65F0"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32F9249"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330BDC27"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90991A4"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61652D20" w14:textId="77777777" w:rsidTr="005F60A4">
                              <w:tc>
                                <w:tcPr>
                                  <w:tcW w:w="1980" w:type="dxa"/>
                                  <w:tcBorders>
                                    <w:bottom w:val="single" w:sz="12" w:space="0" w:color="auto"/>
                                  </w:tcBorders>
                                </w:tcPr>
                                <w:p w14:paraId="4224D67C" w14:textId="77777777" w:rsidR="00813C9E" w:rsidRDefault="00813C9E" w:rsidP="0014402E">
                                  <w:pPr>
                                    <w:pStyle w:val="afff9"/>
                                  </w:pPr>
                                  <w:r>
                                    <w:rPr>
                                      <w:rFonts w:hint="eastAsia"/>
                                    </w:rPr>
                                    <w:t>LMEDR</w:t>
                                  </w:r>
                                </w:p>
                              </w:tc>
                              <w:tc>
                                <w:tcPr>
                                  <w:tcW w:w="1553" w:type="dxa"/>
                                  <w:tcBorders>
                                    <w:bottom w:val="single" w:sz="12" w:space="0" w:color="auto"/>
                                  </w:tcBorders>
                                </w:tcPr>
                                <w:p w14:paraId="1A45302F"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B564C7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68BF954B"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8CF3D08"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18120EF"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6E87F1A" w14:textId="77777777" w:rsidTr="005F60A4">
                              <w:tc>
                                <w:tcPr>
                                  <w:tcW w:w="1498" w:type="dxa"/>
                                  <w:tcBorders>
                                    <w:top w:val="single" w:sz="12" w:space="0" w:color="auto"/>
                                    <w:bottom w:val="single" w:sz="4" w:space="0" w:color="auto"/>
                                  </w:tcBorders>
                                </w:tcPr>
                                <w:p w14:paraId="51D93169"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4497904"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1B454A9"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5E20B8CD"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85E6F6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49E4C7F1"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8D73640"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3491CF4" w14:textId="77777777" w:rsidR="00813C9E" w:rsidRDefault="00813C9E" w:rsidP="0014402E">
                                  <w:pPr>
                                    <w:pStyle w:val="afff9"/>
                                  </w:pPr>
                                  <w:r>
                                    <w:rPr>
                                      <w:rFonts w:hint="eastAsia"/>
                                    </w:rPr>
                                    <w:t>C</w:t>
                                  </w:r>
                                  <w:r>
                                    <w:t>IDEr</w:t>
                                  </w:r>
                                </w:p>
                              </w:tc>
                            </w:tr>
                            <w:tr w:rsidR="00813C9E" w14:paraId="6320559C" w14:textId="77777777" w:rsidTr="005F60A4">
                              <w:tc>
                                <w:tcPr>
                                  <w:tcW w:w="1498" w:type="dxa"/>
                                  <w:tcBorders>
                                    <w:top w:val="single" w:sz="4" w:space="0" w:color="auto"/>
                                  </w:tcBorders>
                                </w:tcPr>
                                <w:p w14:paraId="6060E6B4" w14:textId="77777777" w:rsidR="00813C9E" w:rsidRDefault="00813C9E" w:rsidP="0014402E">
                                  <w:pPr>
                                    <w:pStyle w:val="afff9"/>
                                  </w:pPr>
                                  <w:r>
                                    <w:rPr>
                                      <w:rFonts w:hint="eastAsia"/>
                                    </w:rPr>
                                    <w:t>B</w:t>
                                  </w:r>
                                  <w:r>
                                    <w:t>ART</w:t>
                                  </w:r>
                                </w:p>
                              </w:tc>
                              <w:tc>
                                <w:tcPr>
                                  <w:tcW w:w="956" w:type="dxa"/>
                                  <w:tcBorders>
                                    <w:top w:val="single" w:sz="4" w:space="0" w:color="auto"/>
                                  </w:tcBorders>
                                </w:tcPr>
                                <w:p w14:paraId="007F7491"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34A784BE"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99C2AFE"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72A1992"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4523B637"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61238B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041635F3"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34744BA" w14:textId="77777777" w:rsidTr="005F60A4">
                              <w:tc>
                                <w:tcPr>
                                  <w:tcW w:w="1498" w:type="dxa"/>
                                </w:tcPr>
                                <w:p w14:paraId="6A813390" w14:textId="77777777" w:rsidR="00813C9E" w:rsidRDefault="00813C9E" w:rsidP="0014402E">
                                  <w:pPr>
                                    <w:pStyle w:val="afff9"/>
                                  </w:pPr>
                                  <w:r>
                                    <w:rPr>
                                      <w:rFonts w:hint="eastAsia"/>
                                    </w:rPr>
                                    <w:t>无蕴含关系</w:t>
                                  </w:r>
                                </w:p>
                              </w:tc>
                              <w:tc>
                                <w:tcPr>
                                  <w:tcW w:w="956" w:type="dxa"/>
                                </w:tcPr>
                                <w:p w14:paraId="79A3F8BF"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28AA4A2"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BDAAE66"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F6146D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1E75A07"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375BA07"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566E5F3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102DEF8" w14:textId="77777777" w:rsidTr="005F60A4">
                              <w:tc>
                                <w:tcPr>
                                  <w:tcW w:w="1498" w:type="dxa"/>
                                </w:tcPr>
                                <w:p w14:paraId="4024708E" w14:textId="77777777" w:rsidR="00813C9E" w:rsidRDefault="00813C9E" w:rsidP="0014402E">
                                  <w:pPr>
                                    <w:pStyle w:val="afff9"/>
                                  </w:pPr>
                                  <w:r>
                                    <w:rPr>
                                      <w:rFonts w:hint="eastAsia"/>
                                    </w:rPr>
                                    <w:t>无句间关系</w:t>
                                  </w:r>
                                </w:p>
                              </w:tc>
                              <w:tc>
                                <w:tcPr>
                                  <w:tcW w:w="956" w:type="dxa"/>
                                </w:tcPr>
                                <w:p w14:paraId="50FEE162"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5D1958B9"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06D8F2B"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761A35EA"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6693554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D3B8DF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0C2ECCA"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E370B4" w14:textId="77777777" w:rsidTr="005F60A4">
                              <w:tc>
                                <w:tcPr>
                                  <w:tcW w:w="1498" w:type="dxa"/>
                                </w:tcPr>
                                <w:p w14:paraId="2630A4EA" w14:textId="77777777" w:rsidR="00813C9E" w:rsidRDefault="00813C9E" w:rsidP="0014402E">
                                  <w:pPr>
                                    <w:pStyle w:val="afff9"/>
                                  </w:pPr>
                                  <w:r>
                                    <w:rPr>
                                      <w:rFonts w:hint="eastAsia"/>
                                    </w:rPr>
                                    <w:t>无正交约束</w:t>
                                  </w:r>
                                </w:p>
                              </w:tc>
                              <w:tc>
                                <w:tcPr>
                                  <w:tcW w:w="956" w:type="dxa"/>
                                </w:tcPr>
                                <w:p w14:paraId="33337029"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762B5DA"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00E747B0"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43B5D619"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1E3488A"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76291B3"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B7C6961"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A9F497C" w14:textId="77777777" w:rsidTr="005F60A4">
                              <w:tc>
                                <w:tcPr>
                                  <w:tcW w:w="1498" w:type="dxa"/>
                                  <w:tcBorders>
                                    <w:bottom w:val="single" w:sz="12" w:space="0" w:color="auto"/>
                                  </w:tcBorders>
                                </w:tcPr>
                                <w:p w14:paraId="46676149" w14:textId="77777777" w:rsidR="00813C9E" w:rsidRDefault="00813C9E" w:rsidP="0014402E">
                                  <w:pPr>
                                    <w:pStyle w:val="afff9"/>
                                  </w:pPr>
                                  <w:r>
                                    <w:rPr>
                                      <w:rFonts w:hint="eastAsia"/>
                                    </w:rPr>
                                    <w:t>LMEDR</w:t>
                                  </w:r>
                                </w:p>
                              </w:tc>
                              <w:tc>
                                <w:tcPr>
                                  <w:tcW w:w="956" w:type="dxa"/>
                                  <w:tcBorders>
                                    <w:bottom w:val="single" w:sz="12" w:space="0" w:color="auto"/>
                                  </w:tcBorders>
                                </w:tcPr>
                                <w:p w14:paraId="070C1AB2"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668C4BA"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C4FF7E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2E614C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1FB841E2"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AC42CED"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2FC7848"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0BD2E009" w14:textId="77777777" w:rsidR="00813C9E" w:rsidRPr="0014402E" w:rsidRDefault="00813C9E" w:rsidP="0014402E">
                            <w:pPr>
                              <w:pStyle w:val="afff9"/>
                            </w:pPr>
                          </w:p>
                          <w:p w14:paraId="33E95F69" w14:textId="77777777" w:rsidR="00813C9E" w:rsidRDefault="00813C9E">
                            <w:pPr>
                              <w:ind w:firstLine="480"/>
                            </w:pPr>
                          </w:p>
                          <w:p w14:paraId="76AA5B32" w14:textId="1AFE0415"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5E9E9EB4" w14:textId="77777777" w:rsidTr="0014402E">
                              <w:tc>
                                <w:tcPr>
                                  <w:tcW w:w="2035" w:type="dxa"/>
                                  <w:tcBorders>
                                    <w:top w:val="single" w:sz="12" w:space="0" w:color="auto"/>
                                    <w:bottom w:val="single" w:sz="4" w:space="0" w:color="auto"/>
                                  </w:tcBorders>
                                </w:tcPr>
                                <w:p w14:paraId="00797877"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4F0F24E7"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3078A30"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34D1155" w14:textId="77777777" w:rsidR="00813C9E" w:rsidRPr="0014402E" w:rsidRDefault="00813C9E" w:rsidP="0014402E">
                                  <w:pPr>
                                    <w:pStyle w:val="afff9"/>
                                  </w:pPr>
                                  <w:r w:rsidRPr="0014402E">
                                    <w:rPr>
                                      <w:rFonts w:hint="eastAsia"/>
                                    </w:rPr>
                                    <w:t>平均</w:t>
                                  </w:r>
                                </w:p>
                              </w:tc>
                            </w:tr>
                            <w:tr w:rsidR="00813C9E" w:rsidRPr="0014402E" w14:paraId="17CD2A92" w14:textId="77777777" w:rsidTr="0014402E">
                              <w:tc>
                                <w:tcPr>
                                  <w:tcW w:w="2035" w:type="dxa"/>
                                  <w:tcBorders>
                                    <w:top w:val="single" w:sz="4" w:space="0" w:color="auto"/>
                                  </w:tcBorders>
                                </w:tcPr>
                                <w:p w14:paraId="063B3B68"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2962BA5B"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4B940A07"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095187A3"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77B37845" w14:textId="77777777" w:rsidTr="0014402E">
                              <w:tc>
                                <w:tcPr>
                                  <w:tcW w:w="2035" w:type="dxa"/>
                                </w:tcPr>
                                <w:p w14:paraId="34E6D8EA" w14:textId="77777777" w:rsidR="00813C9E" w:rsidRPr="0014402E" w:rsidRDefault="00813C9E" w:rsidP="0014402E">
                                  <w:pPr>
                                    <w:pStyle w:val="afff9"/>
                                  </w:pPr>
                                  <w:r w:rsidRPr="0014402E">
                                    <w:rPr>
                                      <w:rFonts w:hint="eastAsia"/>
                                    </w:rPr>
                                    <w:t>P</w:t>
                                  </w:r>
                                  <w:r w:rsidRPr="0014402E">
                                    <w:t>2BOT</w:t>
                                  </w:r>
                                </w:p>
                              </w:tc>
                              <w:tc>
                                <w:tcPr>
                                  <w:tcW w:w="2036" w:type="dxa"/>
                                </w:tcPr>
                                <w:p w14:paraId="171C537D"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34BBAB04"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1E9C92AB"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2F1A2C0" w14:textId="77777777" w:rsidTr="0014402E">
                              <w:tc>
                                <w:tcPr>
                                  <w:tcW w:w="2035" w:type="dxa"/>
                                  <w:tcBorders>
                                    <w:bottom w:val="single" w:sz="12" w:space="0" w:color="auto"/>
                                  </w:tcBorders>
                                </w:tcPr>
                                <w:p w14:paraId="3B19DA37"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69D5403A"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50DDF84"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0449AC0" w14:textId="77777777" w:rsidR="00813C9E" w:rsidRPr="00257163" w:rsidRDefault="00813C9E" w:rsidP="0014402E">
                                  <w:pPr>
                                    <w:pStyle w:val="afff9"/>
                                  </w:pPr>
                                  <w:r w:rsidRPr="00257163">
                                    <w:rPr>
                                      <w:rFonts w:hint="eastAsia"/>
                                    </w:rPr>
                                    <w:t>2</w:t>
                                  </w:r>
                                  <w:r w:rsidRPr="00257163">
                                    <w:t>.94</w:t>
                                  </w:r>
                                </w:p>
                              </w:tc>
                            </w:tr>
                          </w:tbl>
                          <w:p w14:paraId="5AFD61E9"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3346730" w14:textId="77777777" w:rsidTr="005F60A4">
                              <w:tc>
                                <w:tcPr>
                                  <w:tcW w:w="1980" w:type="dxa"/>
                                  <w:tcBorders>
                                    <w:top w:val="single" w:sz="12" w:space="0" w:color="auto"/>
                                    <w:bottom w:val="single" w:sz="4" w:space="0" w:color="auto"/>
                                  </w:tcBorders>
                                </w:tcPr>
                                <w:p w14:paraId="45A21065"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55BC9FB"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5D609379"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D067B5F"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CB7D35C" w14:textId="77777777" w:rsidR="00813C9E" w:rsidRDefault="00813C9E" w:rsidP="0014402E">
                                  <w:pPr>
                                    <w:pStyle w:val="afff9"/>
                                  </w:pPr>
                                  <w:r>
                                    <w:rPr>
                                      <w:rFonts w:hint="eastAsia"/>
                                    </w:rPr>
                                    <w:t>C</w:t>
                                  </w:r>
                                  <w:r>
                                    <w:t>.Score</w:t>
                                  </w:r>
                                </w:p>
                              </w:tc>
                            </w:tr>
                            <w:tr w:rsidR="00813C9E" w14:paraId="19CFECB5" w14:textId="77777777" w:rsidTr="005F60A4">
                              <w:tc>
                                <w:tcPr>
                                  <w:tcW w:w="1980" w:type="dxa"/>
                                  <w:tcBorders>
                                    <w:top w:val="single" w:sz="4" w:space="0" w:color="auto"/>
                                  </w:tcBorders>
                                </w:tcPr>
                                <w:p w14:paraId="5C674C17" w14:textId="77777777" w:rsidR="00813C9E" w:rsidRDefault="00813C9E" w:rsidP="0014402E">
                                  <w:pPr>
                                    <w:pStyle w:val="afff9"/>
                                  </w:pPr>
                                  <w:r>
                                    <w:rPr>
                                      <w:rFonts w:hint="eastAsia"/>
                                    </w:rPr>
                                    <w:t>B</w:t>
                                  </w:r>
                                  <w:r>
                                    <w:t>ART</w:t>
                                  </w:r>
                                </w:p>
                              </w:tc>
                              <w:tc>
                                <w:tcPr>
                                  <w:tcW w:w="1553" w:type="dxa"/>
                                  <w:tcBorders>
                                    <w:top w:val="single" w:sz="4" w:space="0" w:color="auto"/>
                                  </w:tcBorders>
                                </w:tcPr>
                                <w:p w14:paraId="01DEFC48"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280F52D"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84AA0D6"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3208E1EC"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0BB4A1F" w14:textId="77777777" w:rsidTr="005F60A4">
                              <w:tc>
                                <w:tcPr>
                                  <w:tcW w:w="1980" w:type="dxa"/>
                                </w:tcPr>
                                <w:p w14:paraId="58B8AAA7" w14:textId="77777777" w:rsidR="00813C9E" w:rsidRDefault="00813C9E" w:rsidP="0014402E">
                                  <w:pPr>
                                    <w:pStyle w:val="afff9"/>
                                  </w:pPr>
                                  <w:r>
                                    <w:rPr>
                                      <w:rFonts w:hint="eastAsia"/>
                                    </w:rPr>
                                    <w:t>无蕴含关系</w:t>
                                  </w:r>
                                </w:p>
                              </w:tc>
                              <w:tc>
                                <w:tcPr>
                                  <w:tcW w:w="1553" w:type="dxa"/>
                                </w:tcPr>
                                <w:p w14:paraId="3F77ACC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D2BF52E"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4A69C9F7"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75E41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E06BDBC" w14:textId="77777777" w:rsidTr="005F60A4">
                              <w:tc>
                                <w:tcPr>
                                  <w:tcW w:w="1980" w:type="dxa"/>
                                </w:tcPr>
                                <w:p w14:paraId="0C178153" w14:textId="77777777" w:rsidR="00813C9E" w:rsidRDefault="00813C9E" w:rsidP="0014402E">
                                  <w:pPr>
                                    <w:pStyle w:val="afff9"/>
                                  </w:pPr>
                                  <w:r>
                                    <w:rPr>
                                      <w:rFonts w:hint="eastAsia"/>
                                    </w:rPr>
                                    <w:t>无句间关系</w:t>
                                  </w:r>
                                </w:p>
                              </w:tc>
                              <w:tc>
                                <w:tcPr>
                                  <w:tcW w:w="1553" w:type="dxa"/>
                                </w:tcPr>
                                <w:p w14:paraId="7CC8FC81"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58BD946"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11B2860"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29E8AB77"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799A2654" w14:textId="77777777" w:rsidTr="005F60A4">
                              <w:tc>
                                <w:tcPr>
                                  <w:tcW w:w="1980" w:type="dxa"/>
                                </w:tcPr>
                                <w:p w14:paraId="43A9B667" w14:textId="77777777" w:rsidR="00813C9E" w:rsidRDefault="00813C9E" w:rsidP="0014402E">
                                  <w:pPr>
                                    <w:pStyle w:val="afff9"/>
                                  </w:pPr>
                                  <w:r>
                                    <w:rPr>
                                      <w:rFonts w:hint="eastAsia"/>
                                    </w:rPr>
                                    <w:t>无正交约束</w:t>
                                  </w:r>
                                </w:p>
                              </w:tc>
                              <w:tc>
                                <w:tcPr>
                                  <w:tcW w:w="1553" w:type="dxa"/>
                                </w:tcPr>
                                <w:p w14:paraId="60C776D7"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5F2705B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771462F3"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424FA10"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399A61ED" w14:textId="77777777" w:rsidTr="005F60A4">
                              <w:tc>
                                <w:tcPr>
                                  <w:tcW w:w="1980" w:type="dxa"/>
                                  <w:tcBorders>
                                    <w:bottom w:val="single" w:sz="12" w:space="0" w:color="auto"/>
                                  </w:tcBorders>
                                </w:tcPr>
                                <w:p w14:paraId="29BD61A6" w14:textId="77777777" w:rsidR="00813C9E" w:rsidRDefault="00813C9E" w:rsidP="0014402E">
                                  <w:pPr>
                                    <w:pStyle w:val="afff9"/>
                                  </w:pPr>
                                  <w:r>
                                    <w:rPr>
                                      <w:rFonts w:hint="eastAsia"/>
                                    </w:rPr>
                                    <w:t>LMEDR</w:t>
                                  </w:r>
                                </w:p>
                              </w:tc>
                              <w:tc>
                                <w:tcPr>
                                  <w:tcW w:w="1553" w:type="dxa"/>
                                  <w:tcBorders>
                                    <w:bottom w:val="single" w:sz="12" w:space="0" w:color="auto"/>
                                  </w:tcBorders>
                                </w:tcPr>
                                <w:p w14:paraId="6157DDF7"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02EB439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68BEEA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14FB333"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2AB95FD"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2E594A4D" w14:textId="77777777" w:rsidTr="005F60A4">
                              <w:tc>
                                <w:tcPr>
                                  <w:tcW w:w="1498" w:type="dxa"/>
                                  <w:tcBorders>
                                    <w:top w:val="single" w:sz="12" w:space="0" w:color="auto"/>
                                    <w:bottom w:val="single" w:sz="4" w:space="0" w:color="auto"/>
                                  </w:tcBorders>
                                </w:tcPr>
                                <w:p w14:paraId="3BA60365"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6ADD1686"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3EB614E8"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6A4CD66E"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0CB251C"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C5B7346"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4B61FE9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09702572" w14:textId="77777777" w:rsidR="00813C9E" w:rsidRDefault="00813C9E" w:rsidP="0014402E">
                                  <w:pPr>
                                    <w:pStyle w:val="afff9"/>
                                  </w:pPr>
                                  <w:r>
                                    <w:rPr>
                                      <w:rFonts w:hint="eastAsia"/>
                                    </w:rPr>
                                    <w:t>C</w:t>
                                  </w:r>
                                  <w:r>
                                    <w:t>IDEr</w:t>
                                  </w:r>
                                </w:p>
                              </w:tc>
                            </w:tr>
                            <w:tr w:rsidR="00813C9E" w14:paraId="22E2E51F" w14:textId="77777777" w:rsidTr="005F60A4">
                              <w:tc>
                                <w:tcPr>
                                  <w:tcW w:w="1498" w:type="dxa"/>
                                  <w:tcBorders>
                                    <w:top w:val="single" w:sz="4" w:space="0" w:color="auto"/>
                                  </w:tcBorders>
                                </w:tcPr>
                                <w:p w14:paraId="3284352E" w14:textId="77777777" w:rsidR="00813C9E" w:rsidRDefault="00813C9E" w:rsidP="0014402E">
                                  <w:pPr>
                                    <w:pStyle w:val="afff9"/>
                                  </w:pPr>
                                  <w:r>
                                    <w:rPr>
                                      <w:rFonts w:hint="eastAsia"/>
                                    </w:rPr>
                                    <w:t>B</w:t>
                                  </w:r>
                                  <w:r>
                                    <w:t>ART</w:t>
                                  </w:r>
                                </w:p>
                              </w:tc>
                              <w:tc>
                                <w:tcPr>
                                  <w:tcW w:w="956" w:type="dxa"/>
                                  <w:tcBorders>
                                    <w:top w:val="single" w:sz="4" w:space="0" w:color="auto"/>
                                  </w:tcBorders>
                                </w:tcPr>
                                <w:p w14:paraId="14F8EAF3"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2C5A1976"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78F8BA7"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8ED399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3FC75156"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C883744"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0BD2289"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8F1F507" w14:textId="77777777" w:rsidTr="005F60A4">
                              <w:tc>
                                <w:tcPr>
                                  <w:tcW w:w="1498" w:type="dxa"/>
                                </w:tcPr>
                                <w:p w14:paraId="757C99C5" w14:textId="77777777" w:rsidR="00813C9E" w:rsidRDefault="00813C9E" w:rsidP="0014402E">
                                  <w:pPr>
                                    <w:pStyle w:val="afff9"/>
                                  </w:pPr>
                                  <w:r>
                                    <w:rPr>
                                      <w:rFonts w:hint="eastAsia"/>
                                    </w:rPr>
                                    <w:t>无蕴含关系</w:t>
                                  </w:r>
                                </w:p>
                              </w:tc>
                              <w:tc>
                                <w:tcPr>
                                  <w:tcW w:w="956" w:type="dxa"/>
                                </w:tcPr>
                                <w:p w14:paraId="48240DA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A2CBFDF"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1C99FB0"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FFD5F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7C032F5"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36FACC1"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E435A7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0CAFCB25" w14:textId="77777777" w:rsidTr="005F60A4">
                              <w:tc>
                                <w:tcPr>
                                  <w:tcW w:w="1498" w:type="dxa"/>
                                </w:tcPr>
                                <w:p w14:paraId="4551BBB3" w14:textId="77777777" w:rsidR="00813C9E" w:rsidRDefault="00813C9E" w:rsidP="0014402E">
                                  <w:pPr>
                                    <w:pStyle w:val="afff9"/>
                                  </w:pPr>
                                  <w:r>
                                    <w:rPr>
                                      <w:rFonts w:hint="eastAsia"/>
                                    </w:rPr>
                                    <w:t>无句间关系</w:t>
                                  </w:r>
                                </w:p>
                              </w:tc>
                              <w:tc>
                                <w:tcPr>
                                  <w:tcW w:w="956" w:type="dxa"/>
                                </w:tcPr>
                                <w:p w14:paraId="6B9A97AB"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4B96C91"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886AA73"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6145EB52"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2619835"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51906EB"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C2B1AC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DF58100" w14:textId="77777777" w:rsidTr="005F60A4">
                              <w:tc>
                                <w:tcPr>
                                  <w:tcW w:w="1498" w:type="dxa"/>
                                </w:tcPr>
                                <w:p w14:paraId="4F110569" w14:textId="77777777" w:rsidR="00813C9E" w:rsidRDefault="00813C9E" w:rsidP="0014402E">
                                  <w:pPr>
                                    <w:pStyle w:val="afff9"/>
                                  </w:pPr>
                                  <w:r>
                                    <w:rPr>
                                      <w:rFonts w:hint="eastAsia"/>
                                    </w:rPr>
                                    <w:t>无正交约束</w:t>
                                  </w:r>
                                </w:p>
                              </w:tc>
                              <w:tc>
                                <w:tcPr>
                                  <w:tcW w:w="956" w:type="dxa"/>
                                </w:tcPr>
                                <w:p w14:paraId="5B09651C"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1278C674"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E621D78"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55114974"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133BBE3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5FCD3A3"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F5012F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AA21313" w14:textId="77777777" w:rsidTr="005F60A4">
                              <w:tc>
                                <w:tcPr>
                                  <w:tcW w:w="1498" w:type="dxa"/>
                                  <w:tcBorders>
                                    <w:bottom w:val="single" w:sz="12" w:space="0" w:color="auto"/>
                                  </w:tcBorders>
                                </w:tcPr>
                                <w:p w14:paraId="0E62B80B" w14:textId="77777777" w:rsidR="00813C9E" w:rsidRDefault="00813C9E" w:rsidP="0014402E">
                                  <w:pPr>
                                    <w:pStyle w:val="afff9"/>
                                  </w:pPr>
                                  <w:r>
                                    <w:rPr>
                                      <w:rFonts w:hint="eastAsia"/>
                                    </w:rPr>
                                    <w:t>LMEDR</w:t>
                                  </w:r>
                                </w:p>
                              </w:tc>
                              <w:tc>
                                <w:tcPr>
                                  <w:tcW w:w="956" w:type="dxa"/>
                                  <w:tcBorders>
                                    <w:bottom w:val="single" w:sz="12" w:space="0" w:color="auto"/>
                                  </w:tcBorders>
                                </w:tcPr>
                                <w:p w14:paraId="7C3B25B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042274F0"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ECC91F"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6EEC6AF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ED1B670"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4E50E5FD"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10940C21"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56C28582" w14:textId="77777777" w:rsidR="00813C9E" w:rsidRPr="0014402E" w:rsidRDefault="00813C9E" w:rsidP="0014402E">
                            <w:pPr>
                              <w:pStyle w:val="afff9"/>
                            </w:pPr>
                          </w:p>
                          <w:p w14:paraId="7F88C29C" w14:textId="77777777" w:rsidR="00813C9E" w:rsidRDefault="00813C9E">
                            <w:pPr>
                              <w:ind w:firstLine="480"/>
                            </w:pPr>
                          </w:p>
                          <w:p w14:paraId="4CB86C79" w14:textId="3C9EDA93"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7A66BF63" w14:textId="77777777" w:rsidTr="0014402E">
                              <w:tc>
                                <w:tcPr>
                                  <w:tcW w:w="2035" w:type="dxa"/>
                                  <w:tcBorders>
                                    <w:top w:val="single" w:sz="12" w:space="0" w:color="auto"/>
                                    <w:bottom w:val="single" w:sz="4" w:space="0" w:color="auto"/>
                                  </w:tcBorders>
                                </w:tcPr>
                                <w:p w14:paraId="5A2635FF"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06F261E4"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BA20AAC"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2802DB8" w14:textId="77777777" w:rsidR="00813C9E" w:rsidRPr="0014402E" w:rsidRDefault="00813C9E" w:rsidP="0014402E">
                                  <w:pPr>
                                    <w:pStyle w:val="afff9"/>
                                  </w:pPr>
                                  <w:r w:rsidRPr="0014402E">
                                    <w:rPr>
                                      <w:rFonts w:hint="eastAsia"/>
                                    </w:rPr>
                                    <w:t>平均</w:t>
                                  </w:r>
                                </w:p>
                              </w:tc>
                            </w:tr>
                            <w:tr w:rsidR="00813C9E" w:rsidRPr="0014402E" w14:paraId="38AA2848" w14:textId="77777777" w:rsidTr="0014402E">
                              <w:tc>
                                <w:tcPr>
                                  <w:tcW w:w="2035" w:type="dxa"/>
                                  <w:tcBorders>
                                    <w:top w:val="single" w:sz="4" w:space="0" w:color="auto"/>
                                  </w:tcBorders>
                                </w:tcPr>
                                <w:p w14:paraId="52C9271C"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9EE379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12D83EBB"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0CEB445C"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7C4E77A" w14:textId="77777777" w:rsidTr="0014402E">
                              <w:tc>
                                <w:tcPr>
                                  <w:tcW w:w="2035" w:type="dxa"/>
                                </w:tcPr>
                                <w:p w14:paraId="72D82819" w14:textId="77777777" w:rsidR="00813C9E" w:rsidRPr="0014402E" w:rsidRDefault="00813C9E" w:rsidP="0014402E">
                                  <w:pPr>
                                    <w:pStyle w:val="afff9"/>
                                  </w:pPr>
                                  <w:r w:rsidRPr="0014402E">
                                    <w:rPr>
                                      <w:rFonts w:hint="eastAsia"/>
                                    </w:rPr>
                                    <w:t>P</w:t>
                                  </w:r>
                                  <w:r w:rsidRPr="0014402E">
                                    <w:t>2BOT</w:t>
                                  </w:r>
                                </w:p>
                              </w:tc>
                              <w:tc>
                                <w:tcPr>
                                  <w:tcW w:w="2036" w:type="dxa"/>
                                </w:tcPr>
                                <w:p w14:paraId="69872E0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01FDD8EE"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277C4C8"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D53F319" w14:textId="77777777" w:rsidTr="0014402E">
                              <w:tc>
                                <w:tcPr>
                                  <w:tcW w:w="2035" w:type="dxa"/>
                                  <w:tcBorders>
                                    <w:bottom w:val="single" w:sz="12" w:space="0" w:color="auto"/>
                                  </w:tcBorders>
                                </w:tcPr>
                                <w:p w14:paraId="67F11458"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6A67526"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5AE8EBF9"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4B1A000" w14:textId="77777777" w:rsidR="00813C9E" w:rsidRPr="00257163" w:rsidRDefault="00813C9E" w:rsidP="0014402E">
                                  <w:pPr>
                                    <w:pStyle w:val="afff9"/>
                                  </w:pPr>
                                  <w:r w:rsidRPr="00257163">
                                    <w:rPr>
                                      <w:rFonts w:hint="eastAsia"/>
                                    </w:rPr>
                                    <w:t>2</w:t>
                                  </w:r>
                                  <w:r w:rsidRPr="00257163">
                                    <w:t>.94</w:t>
                                  </w:r>
                                </w:p>
                              </w:tc>
                            </w:tr>
                          </w:tbl>
                          <w:p w14:paraId="6F0DEE7B"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3B72441E" w14:textId="77777777" w:rsidTr="005F60A4">
                              <w:tc>
                                <w:tcPr>
                                  <w:tcW w:w="1980" w:type="dxa"/>
                                  <w:tcBorders>
                                    <w:top w:val="single" w:sz="12" w:space="0" w:color="auto"/>
                                    <w:bottom w:val="single" w:sz="4" w:space="0" w:color="auto"/>
                                  </w:tcBorders>
                                </w:tcPr>
                                <w:p w14:paraId="0482D6CE"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A774287"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C3FF688"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7CE18FCD"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456A7DA" w14:textId="77777777" w:rsidR="00813C9E" w:rsidRDefault="00813C9E" w:rsidP="0014402E">
                                  <w:pPr>
                                    <w:pStyle w:val="afff9"/>
                                  </w:pPr>
                                  <w:r>
                                    <w:rPr>
                                      <w:rFonts w:hint="eastAsia"/>
                                    </w:rPr>
                                    <w:t>C</w:t>
                                  </w:r>
                                  <w:r>
                                    <w:t>.Score</w:t>
                                  </w:r>
                                </w:p>
                              </w:tc>
                            </w:tr>
                            <w:tr w:rsidR="00813C9E" w14:paraId="03CD7581" w14:textId="77777777" w:rsidTr="005F60A4">
                              <w:tc>
                                <w:tcPr>
                                  <w:tcW w:w="1980" w:type="dxa"/>
                                  <w:tcBorders>
                                    <w:top w:val="single" w:sz="4" w:space="0" w:color="auto"/>
                                  </w:tcBorders>
                                </w:tcPr>
                                <w:p w14:paraId="29ABF85C" w14:textId="77777777" w:rsidR="00813C9E" w:rsidRDefault="00813C9E" w:rsidP="0014402E">
                                  <w:pPr>
                                    <w:pStyle w:val="afff9"/>
                                  </w:pPr>
                                  <w:r>
                                    <w:rPr>
                                      <w:rFonts w:hint="eastAsia"/>
                                    </w:rPr>
                                    <w:t>B</w:t>
                                  </w:r>
                                  <w:r>
                                    <w:t>ART</w:t>
                                  </w:r>
                                </w:p>
                              </w:tc>
                              <w:tc>
                                <w:tcPr>
                                  <w:tcW w:w="1553" w:type="dxa"/>
                                  <w:tcBorders>
                                    <w:top w:val="single" w:sz="4" w:space="0" w:color="auto"/>
                                  </w:tcBorders>
                                </w:tcPr>
                                <w:p w14:paraId="4563A382"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1A84940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B2EEC23"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225EBA3"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29FD694B" w14:textId="77777777" w:rsidTr="005F60A4">
                              <w:tc>
                                <w:tcPr>
                                  <w:tcW w:w="1980" w:type="dxa"/>
                                </w:tcPr>
                                <w:p w14:paraId="7C218C8F" w14:textId="77777777" w:rsidR="00813C9E" w:rsidRDefault="00813C9E" w:rsidP="0014402E">
                                  <w:pPr>
                                    <w:pStyle w:val="afff9"/>
                                  </w:pPr>
                                  <w:r>
                                    <w:rPr>
                                      <w:rFonts w:hint="eastAsia"/>
                                    </w:rPr>
                                    <w:t>无蕴含关系</w:t>
                                  </w:r>
                                </w:p>
                              </w:tc>
                              <w:tc>
                                <w:tcPr>
                                  <w:tcW w:w="1553" w:type="dxa"/>
                                </w:tcPr>
                                <w:p w14:paraId="2E1A51B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2BD82EA"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7B543601"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68A8ACE3"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CF8A8F5" w14:textId="77777777" w:rsidTr="005F60A4">
                              <w:tc>
                                <w:tcPr>
                                  <w:tcW w:w="1980" w:type="dxa"/>
                                </w:tcPr>
                                <w:p w14:paraId="79BD1A24" w14:textId="77777777" w:rsidR="00813C9E" w:rsidRDefault="00813C9E" w:rsidP="0014402E">
                                  <w:pPr>
                                    <w:pStyle w:val="afff9"/>
                                  </w:pPr>
                                  <w:r>
                                    <w:rPr>
                                      <w:rFonts w:hint="eastAsia"/>
                                    </w:rPr>
                                    <w:t>无句间关系</w:t>
                                  </w:r>
                                </w:p>
                              </w:tc>
                              <w:tc>
                                <w:tcPr>
                                  <w:tcW w:w="1553" w:type="dxa"/>
                                </w:tcPr>
                                <w:p w14:paraId="66A0C43F"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09597C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45EB8C0C"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78688664"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B6AF219" w14:textId="77777777" w:rsidTr="005F60A4">
                              <w:tc>
                                <w:tcPr>
                                  <w:tcW w:w="1980" w:type="dxa"/>
                                </w:tcPr>
                                <w:p w14:paraId="4A7697F2" w14:textId="77777777" w:rsidR="00813C9E" w:rsidRDefault="00813C9E" w:rsidP="0014402E">
                                  <w:pPr>
                                    <w:pStyle w:val="afff9"/>
                                  </w:pPr>
                                  <w:r>
                                    <w:rPr>
                                      <w:rFonts w:hint="eastAsia"/>
                                    </w:rPr>
                                    <w:t>无正交约束</w:t>
                                  </w:r>
                                </w:p>
                              </w:tc>
                              <w:tc>
                                <w:tcPr>
                                  <w:tcW w:w="1553" w:type="dxa"/>
                                </w:tcPr>
                                <w:p w14:paraId="42AFE9B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71A50FC7"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45B3562"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1A1BE69E"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223C6281" w14:textId="77777777" w:rsidTr="005F60A4">
                              <w:tc>
                                <w:tcPr>
                                  <w:tcW w:w="1980" w:type="dxa"/>
                                  <w:tcBorders>
                                    <w:bottom w:val="single" w:sz="12" w:space="0" w:color="auto"/>
                                  </w:tcBorders>
                                </w:tcPr>
                                <w:p w14:paraId="10D6737D" w14:textId="77777777" w:rsidR="00813C9E" w:rsidRDefault="00813C9E" w:rsidP="0014402E">
                                  <w:pPr>
                                    <w:pStyle w:val="afff9"/>
                                  </w:pPr>
                                  <w:r>
                                    <w:rPr>
                                      <w:rFonts w:hint="eastAsia"/>
                                    </w:rPr>
                                    <w:t>LMEDR</w:t>
                                  </w:r>
                                </w:p>
                              </w:tc>
                              <w:tc>
                                <w:tcPr>
                                  <w:tcW w:w="1553" w:type="dxa"/>
                                  <w:tcBorders>
                                    <w:bottom w:val="single" w:sz="12" w:space="0" w:color="auto"/>
                                  </w:tcBorders>
                                </w:tcPr>
                                <w:p w14:paraId="0E19440D"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A545EB1"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1C1A071"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4C34D782"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19BC542"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F012E33" w14:textId="77777777" w:rsidTr="005F60A4">
                              <w:tc>
                                <w:tcPr>
                                  <w:tcW w:w="1498" w:type="dxa"/>
                                  <w:tcBorders>
                                    <w:top w:val="single" w:sz="12" w:space="0" w:color="auto"/>
                                    <w:bottom w:val="single" w:sz="4" w:space="0" w:color="auto"/>
                                  </w:tcBorders>
                                </w:tcPr>
                                <w:p w14:paraId="4FEB390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DF6FF3C"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7AA6940"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3F94AEE4"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46063738"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778149B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5F6D52A"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95C8FB0" w14:textId="77777777" w:rsidR="00813C9E" w:rsidRDefault="00813C9E" w:rsidP="0014402E">
                                  <w:pPr>
                                    <w:pStyle w:val="afff9"/>
                                  </w:pPr>
                                  <w:r>
                                    <w:rPr>
                                      <w:rFonts w:hint="eastAsia"/>
                                    </w:rPr>
                                    <w:t>C</w:t>
                                  </w:r>
                                  <w:r>
                                    <w:t>IDEr</w:t>
                                  </w:r>
                                </w:p>
                              </w:tc>
                            </w:tr>
                            <w:tr w:rsidR="00813C9E" w14:paraId="6E6486E0" w14:textId="77777777" w:rsidTr="005F60A4">
                              <w:tc>
                                <w:tcPr>
                                  <w:tcW w:w="1498" w:type="dxa"/>
                                  <w:tcBorders>
                                    <w:top w:val="single" w:sz="4" w:space="0" w:color="auto"/>
                                  </w:tcBorders>
                                </w:tcPr>
                                <w:p w14:paraId="7B563D81" w14:textId="77777777" w:rsidR="00813C9E" w:rsidRDefault="00813C9E" w:rsidP="0014402E">
                                  <w:pPr>
                                    <w:pStyle w:val="afff9"/>
                                  </w:pPr>
                                  <w:r>
                                    <w:rPr>
                                      <w:rFonts w:hint="eastAsia"/>
                                    </w:rPr>
                                    <w:t>B</w:t>
                                  </w:r>
                                  <w:r>
                                    <w:t>ART</w:t>
                                  </w:r>
                                </w:p>
                              </w:tc>
                              <w:tc>
                                <w:tcPr>
                                  <w:tcW w:w="956" w:type="dxa"/>
                                  <w:tcBorders>
                                    <w:top w:val="single" w:sz="4" w:space="0" w:color="auto"/>
                                  </w:tcBorders>
                                </w:tcPr>
                                <w:p w14:paraId="36827C0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46DD8757"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B9DEA2D"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342D847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13F5A9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6841846"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14A3E3BD"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17BEF72" w14:textId="77777777" w:rsidTr="005F60A4">
                              <w:tc>
                                <w:tcPr>
                                  <w:tcW w:w="1498" w:type="dxa"/>
                                </w:tcPr>
                                <w:p w14:paraId="21972894" w14:textId="77777777" w:rsidR="00813C9E" w:rsidRDefault="00813C9E" w:rsidP="0014402E">
                                  <w:pPr>
                                    <w:pStyle w:val="afff9"/>
                                  </w:pPr>
                                  <w:r>
                                    <w:rPr>
                                      <w:rFonts w:hint="eastAsia"/>
                                    </w:rPr>
                                    <w:t>无蕴含关系</w:t>
                                  </w:r>
                                </w:p>
                              </w:tc>
                              <w:tc>
                                <w:tcPr>
                                  <w:tcW w:w="956" w:type="dxa"/>
                                </w:tcPr>
                                <w:p w14:paraId="3EFC6A24"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7480BFA4"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0A44EB3F"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11017C53"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10B249E"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2388782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577015C"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2A9EF5D1" w14:textId="77777777" w:rsidTr="005F60A4">
                              <w:tc>
                                <w:tcPr>
                                  <w:tcW w:w="1498" w:type="dxa"/>
                                </w:tcPr>
                                <w:p w14:paraId="0A9D8916" w14:textId="77777777" w:rsidR="00813C9E" w:rsidRDefault="00813C9E" w:rsidP="0014402E">
                                  <w:pPr>
                                    <w:pStyle w:val="afff9"/>
                                  </w:pPr>
                                  <w:r>
                                    <w:rPr>
                                      <w:rFonts w:hint="eastAsia"/>
                                    </w:rPr>
                                    <w:t>无句间关系</w:t>
                                  </w:r>
                                </w:p>
                              </w:tc>
                              <w:tc>
                                <w:tcPr>
                                  <w:tcW w:w="956" w:type="dxa"/>
                                </w:tcPr>
                                <w:p w14:paraId="58A0CBF6"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BBD7FD6"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FDE0046"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22BD348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4F93FFBF"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BC715C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F9B79DE"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427BC473" w14:textId="77777777" w:rsidTr="005F60A4">
                              <w:tc>
                                <w:tcPr>
                                  <w:tcW w:w="1498" w:type="dxa"/>
                                </w:tcPr>
                                <w:p w14:paraId="2F49274C" w14:textId="77777777" w:rsidR="00813C9E" w:rsidRDefault="00813C9E" w:rsidP="0014402E">
                                  <w:pPr>
                                    <w:pStyle w:val="afff9"/>
                                  </w:pPr>
                                  <w:r>
                                    <w:rPr>
                                      <w:rFonts w:hint="eastAsia"/>
                                    </w:rPr>
                                    <w:t>无正交约束</w:t>
                                  </w:r>
                                </w:p>
                              </w:tc>
                              <w:tc>
                                <w:tcPr>
                                  <w:tcW w:w="956" w:type="dxa"/>
                                </w:tcPr>
                                <w:p w14:paraId="24755651"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447D34B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125D5CA1"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2B74CC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D09424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740DC1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E49061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9BAE8F5" w14:textId="77777777" w:rsidTr="005F60A4">
                              <w:tc>
                                <w:tcPr>
                                  <w:tcW w:w="1498" w:type="dxa"/>
                                  <w:tcBorders>
                                    <w:bottom w:val="single" w:sz="12" w:space="0" w:color="auto"/>
                                  </w:tcBorders>
                                </w:tcPr>
                                <w:p w14:paraId="212C41AD" w14:textId="77777777" w:rsidR="00813C9E" w:rsidRDefault="00813C9E" w:rsidP="0014402E">
                                  <w:pPr>
                                    <w:pStyle w:val="afff9"/>
                                  </w:pPr>
                                  <w:r>
                                    <w:rPr>
                                      <w:rFonts w:hint="eastAsia"/>
                                    </w:rPr>
                                    <w:t>LMEDR</w:t>
                                  </w:r>
                                </w:p>
                              </w:tc>
                              <w:tc>
                                <w:tcPr>
                                  <w:tcW w:w="956" w:type="dxa"/>
                                  <w:tcBorders>
                                    <w:bottom w:val="single" w:sz="12" w:space="0" w:color="auto"/>
                                  </w:tcBorders>
                                </w:tcPr>
                                <w:p w14:paraId="39E051C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6DAE2784"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4D2EE631"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B41CDBB"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467E2FF0"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201DC1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4C64FFEC"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8A1CA6B" w14:textId="77777777" w:rsidR="00813C9E" w:rsidRPr="0014402E" w:rsidRDefault="00813C9E" w:rsidP="0014402E">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61E28D" id="_x0000_s1046" type="#_x0000_t202" style="position:absolute;left:0;text-align:left;margin-left:371.05pt;margin-top:.45pt;width:422.25pt;height:320.25pt;z-index:25188454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" stroked="f">
                <v:textbox>
                  <w:txbxContent>
                    <w:p w14:paraId="568E5C6B" w14:textId="28976C58" w:rsidR="00813C9E" w:rsidRDefault="00813C9E" w:rsidP="00032738">
                      <w:pPr>
                        <w:pStyle w:val="afff9"/>
                      </w:pPr>
                      <w:bookmarkStart w:id="261" w:name="_Toc127901904"/>
                      <w:bookmarkStart w:id="262" w:name="_Toc12866513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CF2995">
                        <w:t>PersonaChat</w:t>
                      </w:r>
                      <w:r w:rsidRPr="00CF2995">
                        <w:t>数据集上的人工测评结果</w:t>
                      </w:r>
                      <w:bookmarkEnd w:id="261"/>
                      <w:bookmarkEnd w:id="262"/>
                      <w:r>
                        <w:rPr>
                          <w:rFonts w:hint="eastAsia"/>
                        </w:rPr>
                        <w:t>，粗体部分表示最佳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0BA8F356" w14:textId="77777777" w:rsidTr="0014402E">
                        <w:tc>
                          <w:tcPr>
                            <w:tcW w:w="2035" w:type="dxa"/>
                            <w:tcBorders>
                              <w:top w:val="single" w:sz="12" w:space="0" w:color="auto"/>
                              <w:bottom w:val="single" w:sz="4" w:space="0" w:color="auto"/>
                            </w:tcBorders>
                          </w:tcPr>
                          <w:p w14:paraId="5A19BFF3" w14:textId="77777777" w:rsidR="00813C9E" w:rsidRPr="00D87CC3" w:rsidRDefault="00813C9E" w:rsidP="00B0569E">
                            <w:pPr>
                              <w:pStyle w:val="afff9"/>
                              <w:jc w:val="left"/>
                              <w:rPr>
                                <w:b w:val="0"/>
                              </w:rPr>
                            </w:pPr>
                            <w:r w:rsidRPr="00D87CC3">
                              <w:rPr>
                                <w:rFonts w:hint="eastAsia"/>
                                <w:b w:val="0"/>
                              </w:rPr>
                              <w:t>模型</w:t>
                            </w:r>
                          </w:p>
                        </w:tc>
                        <w:tc>
                          <w:tcPr>
                            <w:tcW w:w="2036" w:type="dxa"/>
                            <w:tcBorders>
                              <w:top w:val="single" w:sz="12" w:space="0" w:color="auto"/>
                              <w:bottom w:val="single" w:sz="4" w:space="0" w:color="auto"/>
                            </w:tcBorders>
                          </w:tcPr>
                          <w:p w14:paraId="28E5C637" w14:textId="77777777" w:rsidR="00813C9E" w:rsidRPr="00D87CC3" w:rsidRDefault="00813C9E" w:rsidP="00B0569E">
                            <w:pPr>
                              <w:pStyle w:val="afff9"/>
                              <w:jc w:val="left"/>
                              <w:rPr>
                                <w:b w:val="0"/>
                              </w:rPr>
                            </w:pPr>
                            <w:r w:rsidRPr="00D87CC3">
                              <w:rPr>
                                <w:rFonts w:hint="eastAsia"/>
                                <w:b w:val="0"/>
                              </w:rPr>
                              <w:t>流畅度</w:t>
                            </w:r>
                          </w:p>
                        </w:tc>
                        <w:tc>
                          <w:tcPr>
                            <w:tcW w:w="2036" w:type="dxa"/>
                            <w:tcBorders>
                              <w:top w:val="single" w:sz="12" w:space="0" w:color="auto"/>
                              <w:bottom w:val="single" w:sz="4" w:space="0" w:color="auto"/>
                            </w:tcBorders>
                          </w:tcPr>
                          <w:p w14:paraId="11F1E5E7" w14:textId="77777777" w:rsidR="00813C9E" w:rsidRPr="00D87CC3" w:rsidRDefault="00813C9E" w:rsidP="00B0569E">
                            <w:pPr>
                              <w:pStyle w:val="afff9"/>
                              <w:jc w:val="left"/>
                              <w:rPr>
                                <w:b w:val="0"/>
                              </w:rPr>
                            </w:pPr>
                            <w:r w:rsidRPr="00D87CC3">
                              <w:rPr>
                                <w:rFonts w:hint="eastAsia"/>
                                <w:b w:val="0"/>
                              </w:rPr>
                              <w:t>一致性</w:t>
                            </w:r>
                          </w:p>
                        </w:tc>
                        <w:tc>
                          <w:tcPr>
                            <w:tcW w:w="2036" w:type="dxa"/>
                            <w:tcBorders>
                              <w:top w:val="single" w:sz="12" w:space="0" w:color="auto"/>
                              <w:bottom w:val="single" w:sz="4" w:space="0" w:color="auto"/>
                            </w:tcBorders>
                          </w:tcPr>
                          <w:p w14:paraId="080D920F" w14:textId="77777777" w:rsidR="00813C9E" w:rsidRPr="00D87CC3" w:rsidRDefault="00813C9E" w:rsidP="00B0569E">
                            <w:pPr>
                              <w:pStyle w:val="afff9"/>
                              <w:jc w:val="left"/>
                              <w:rPr>
                                <w:b w:val="0"/>
                              </w:rPr>
                            </w:pPr>
                            <w:r w:rsidRPr="00D87CC3">
                              <w:rPr>
                                <w:rFonts w:hint="eastAsia"/>
                                <w:b w:val="0"/>
                              </w:rPr>
                              <w:t>平均</w:t>
                            </w:r>
                          </w:p>
                        </w:tc>
                      </w:tr>
                      <w:tr w:rsidR="00813C9E" w:rsidRPr="0014402E" w14:paraId="13C9FE28" w14:textId="77777777" w:rsidTr="0014402E">
                        <w:tc>
                          <w:tcPr>
                            <w:tcW w:w="2035" w:type="dxa"/>
                            <w:tcBorders>
                              <w:top w:val="single" w:sz="4" w:space="0" w:color="auto"/>
                            </w:tcBorders>
                          </w:tcPr>
                          <w:p w14:paraId="6B8BF252" w14:textId="77777777" w:rsidR="00813C9E" w:rsidRPr="00D87CC3" w:rsidRDefault="00813C9E" w:rsidP="00B0569E">
                            <w:pPr>
                              <w:pStyle w:val="afff9"/>
                              <w:jc w:val="left"/>
                              <w:rPr>
                                <w:b w:val="0"/>
                              </w:rPr>
                            </w:pPr>
                            <w:r w:rsidRPr="00D87CC3">
                              <w:rPr>
                                <w:rFonts w:hint="eastAsia"/>
                                <w:b w:val="0"/>
                              </w:rPr>
                              <w:t>LIC</w:t>
                            </w:r>
                          </w:p>
                        </w:tc>
                        <w:tc>
                          <w:tcPr>
                            <w:tcW w:w="2036" w:type="dxa"/>
                            <w:tcBorders>
                              <w:top w:val="single" w:sz="4" w:space="0" w:color="auto"/>
                            </w:tcBorders>
                          </w:tcPr>
                          <w:p w14:paraId="72DC29F3" w14:textId="77777777" w:rsidR="00813C9E" w:rsidRPr="00257163" w:rsidRDefault="00813C9E" w:rsidP="00B0569E">
                            <w:pPr>
                              <w:pStyle w:val="afff9"/>
                              <w:jc w:val="left"/>
                              <w:rPr>
                                <w:b w:val="0"/>
                              </w:rPr>
                            </w:pPr>
                            <w:r w:rsidRPr="00257163">
                              <w:rPr>
                                <w:rFonts w:hint="eastAsia"/>
                                <w:b w:val="0"/>
                              </w:rPr>
                              <w:t>3</w:t>
                            </w:r>
                            <w:r w:rsidRPr="00257163">
                              <w:rPr>
                                <w:b w:val="0"/>
                              </w:rPr>
                              <w:t>.27</w:t>
                            </w:r>
                          </w:p>
                        </w:tc>
                        <w:tc>
                          <w:tcPr>
                            <w:tcW w:w="2036" w:type="dxa"/>
                            <w:tcBorders>
                              <w:top w:val="single" w:sz="4" w:space="0" w:color="auto"/>
                            </w:tcBorders>
                          </w:tcPr>
                          <w:p w14:paraId="03423A5B" w14:textId="77777777" w:rsidR="00813C9E" w:rsidRPr="00257163" w:rsidRDefault="00813C9E" w:rsidP="00B0569E">
                            <w:pPr>
                              <w:pStyle w:val="afff9"/>
                              <w:jc w:val="left"/>
                              <w:rPr>
                                <w:b w:val="0"/>
                              </w:rPr>
                            </w:pPr>
                            <w:r w:rsidRPr="00257163">
                              <w:rPr>
                                <w:rFonts w:hint="eastAsia"/>
                                <w:b w:val="0"/>
                              </w:rPr>
                              <w:t>2</w:t>
                            </w:r>
                            <w:r w:rsidRPr="00257163">
                              <w:rPr>
                                <w:b w:val="0"/>
                              </w:rPr>
                              <w:t>.11</w:t>
                            </w:r>
                          </w:p>
                        </w:tc>
                        <w:tc>
                          <w:tcPr>
                            <w:tcW w:w="2036" w:type="dxa"/>
                            <w:tcBorders>
                              <w:top w:val="single" w:sz="4" w:space="0" w:color="auto"/>
                            </w:tcBorders>
                          </w:tcPr>
                          <w:p w14:paraId="1EC557E7" w14:textId="77777777" w:rsidR="00813C9E" w:rsidRPr="00257163" w:rsidRDefault="00813C9E" w:rsidP="00B0569E">
                            <w:pPr>
                              <w:pStyle w:val="afff9"/>
                              <w:jc w:val="left"/>
                              <w:rPr>
                                <w:b w:val="0"/>
                              </w:rPr>
                            </w:pPr>
                            <w:r w:rsidRPr="00257163">
                              <w:rPr>
                                <w:rFonts w:hint="eastAsia"/>
                                <w:b w:val="0"/>
                              </w:rPr>
                              <w:t>2</w:t>
                            </w:r>
                            <w:r w:rsidRPr="00257163">
                              <w:rPr>
                                <w:b w:val="0"/>
                              </w:rPr>
                              <w:t>.69</w:t>
                            </w:r>
                          </w:p>
                        </w:tc>
                      </w:tr>
                      <w:tr w:rsidR="00813C9E" w:rsidRPr="0014402E" w14:paraId="441A319E" w14:textId="77777777" w:rsidTr="0014402E">
                        <w:tc>
                          <w:tcPr>
                            <w:tcW w:w="2035" w:type="dxa"/>
                          </w:tcPr>
                          <w:p w14:paraId="472808B7" w14:textId="77777777" w:rsidR="00813C9E" w:rsidRPr="00D87CC3" w:rsidRDefault="00813C9E" w:rsidP="00B0569E">
                            <w:pPr>
                              <w:pStyle w:val="afff9"/>
                              <w:jc w:val="left"/>
                              <w:rPr>
                                <w:b w:val="0"/>
                              </w:rPr>
                            </w:pPr>
                            <w:r w:rsidRPr="00D87CC3">
                              <w:rPr>
                                <w:rFonts w:hint="eastAsia"/>
                                <w:b w:val="0"/>
                              </w:rPr>
                              <w:t>P</w:t>
                            </w:r>
                            <w:r w:rsidRPr="00D87CC3">
                              <w:rPr>
                                <w:b w:val="0"/>
                              </w:rPr>
                              <w:t>2BOT</w:t>
                            </w:r>
                          </w:p>
                        </w:tc>
                        <w:tc>
                          <w:tcPr>
                            <w:tcW w:w="2036" w:type="dxa"/>
                          </w:tcPr>
                          <w:p w14:paraId="65E3398F" w14:textId="77777777" w:rsidR="00813C9E" w:rsidRPr="00257163" w:rsidRDefault="00813C9E" w:rsidP="00B0569E">
                            <w:pPr>
                              <w:pStyle w:val="afff9"/>
                              <w:jc w:val="left"/>
                              <w:rPr>
                                <w:b w:val="0"/>
                              </w:rPr>
                            </w:pPr>
                            <w:r w:rsidRPr="00257163">
                              <w:rPr>
                                <w:rFonts w:hint="eastAsia"/>
                                <w:b w:val="0"/>
                              </w:rPr>
                              <w:t>3</w:t>
                            </w:r>
                            <w:r w:rsidRPr="00257163">
                              <w:rPr>
                                <w:b w:val="0"/>
                              </w:rPr>
                              <w:t>.51</w:t>
                            </w:r>
                          </w:p>
                        </w:tc>
                        <w:tc>
                          <w:tcPr>
                            <w:tcW w:w="2036" w:type="dxa"/>
                          </w:tcPr>
                          <w:p w14:paraId="5923FE10" w14:textId="77777777" w:rsidR="00813C9E" w:rsidRPr="00257163" w:rsidRDefault="00813C9E" w:rsidP="00B0569E">
                            <w:pPr>
                              <w:pStyle w:val="afff9"/>
                              <w:jc w:val="left"/>
                              <w:rPr>
                                <w:b w:val="0"/>
                              </w:rPr>
                            </w:pPr>
                            <w:r w:rsidRPr="00257163">
                              <w:rPr>
                                <w:rFonts w:hint="eastAsia"/>
                                <w:b w:val="0"/>
                              </w:rPr>
                              <w:t>2</w:t>
                            </w:r>
                            <w:r w:rsidRPr="00257163">
                              <w:rPr>
                                <w:b w:val="0"/>
                              </w:rPr>
                              <w:t>.20</w:t>
                            </w:r>
                          </w:p>
                        </w:tc>
                        <w:tc>
                          <w:tcPr>
                            <w:tcW w:w="2036" w:type="dxa"/>
                          </w:tcPr>
                          <w:p w14:paraId="54D680DB" w14:textId="77777777" w:rsidR="00813C9E" w:rsidRPr="00257163" w:rsidRDefault="00813C9E" w:rsidP="00B0569E">
                            <w:pPr>
                              <w:pStyle w:val="afff9"/>
                              <w:jc w:val="left"/>
                              <w:rPr>
                                <w:b w:val="0"/>
                              </w:rPr>
                            </w:pPr>
                            <w:r w:rsidRPr="00257163">
                              <w:rPr>
                                <w:rFonts w:hint="eastAsia"/>
                                <w:b w:val="0"/>
                              </w:rPr>
                              <w:t>2</w:t>
                            </w:r>
                            <w:r w:rsidRPr="00257163">
                              <w:rPr>
                                <w:b w:val="0"/>
                              </w:rPr>
                              <w:t>.86</w:t>
                            </w:r>
                          </w:p>
                        </w:tc>
                      </w:tr>
                      <w:tr w:rsidR="00813C9E" w:rsidRPr="0014402E" w14:paraId="7FF0BBAA" w14:textId="77777777" w:rsidTr="0014402E">
                        <w:tc>
                          <w:tcPr>
                            <w:tcW w:w="2035" w:type="dxa"/>
                            <w:tcBorders>
                              <w:bottom w:val="single" w:sz="12" w:space="0" w:color="auto"/>
                            </w:tcBorders>
                          </w:tcPr>
                          <w:p w14:paraId="3BEE4EFE" w14:textId="77777777" w:rsidR="00813C9E" w:rsidRPr="00D87CC3" w:rsidRDefault="00813C9E" w:rsidP="00B0569E">
                            <w:pPr>
                              <w:pStyle w:val="afff9"/>
                              <w:jc w:val="left"/>
                              <w:rPr>
                                <w:b w:val="0"/>
                              </w:rPr>
                            </w:pPr>
                            <w:r w:rsidRPr="00D87CC3">
                              <w:rPr>
                                <w:rFonts w:hint="eastAsia"/>
                                <w:b w:val="0"/>
                              </w:rPr>
                              <w:t>L</w:t>
                            </w:r>
                            <w:r w:rsidRPr="00D87CC3">
                              <w:rPr>
                                <w:b w:val="0"/>
                              </w:rPr>
                              <w:t>MEDR</w:t>
                            </w:r>
                          </w:p>
                        </w:tc>
                        <w:tc>
                          <w:tcPr>
                            <w:tcW w:w="2036" w:type="dxa"/>
                            <w:tcBorders>
                              <w:bottom w:val="single" w:sz="12" w:space="0" w:color="auto"/>
                            </w:tcBorders>
                          </w:tcPr>
                          <w:p w14:paraId="405942E3" w14:textId="77777777" w:rsidR="00813C9E" w:rsidRPr="00257163" w:rsidRDefault="00813C9E" w:rsidP="00B0569E">
                            <w:pPr>
                              <w:pStyle w:val="afff9"/>
                              <w:jc w:val="left"/>
                            </w:pPr>
                            <w:r w:rsidRPr="00257163">
                              <w:rPr>
                                <w:rFonts w:hint="eastAsia"/>
                              </w:rPr>
                              <w:t>3</w:t>
                            </w:r>
                            <w:r w:rsidRPr="00257163">
                              <w:t>.57</w:t>
                            </w:r>
                          </w:p>
                        </w:tc>
                        <w:tc>
                          <w:tcPr>
                            <w:tcW w:w="2036" w:type="dxa"/>
                            <w:tcBorders>
                              <w:bottom w:val="single" w:sz="12" w:space="0" w:color="auto"/>
                            </w:tcBorders>
                          </w:tcPr>
                          <w:p w14:paraId="3B67C56C" w14:textId="77777777" w:rsidR="00813C9E" w:rsidRPr="00257163" w:rsidRDefault="00813C9E" w:rsidP="00B0569E">
                            <w:pPr>
                              <w:pStyle w:val="afff9"/>
                              <w:jc w:val="left"/>
                            </w:pPr>
                            <w:r w:rsidRPr="00257163">
                              <w:rPr>
                                <w:rFonts w:hint="eastAsia"/>
                              </w:rPr>
                              <w:t>2</w:t>
                            </w:r>
                            <w:r w:rsidRPr="00257163">
                              <w:t>.31</w:t>
                            </w:r>
                          </w:p>
                        </w:tc>
                        <w:tc>
                          <w:tcPr>
                            <w:tcW w:w="2036" w:type="dxa"/>
                            <w:tcBorders>
                              <w:bottom w:val="single" w:sz="12" w:space="0" w:color="auto"/>
                            </w:tcBorders>
                          </w:tcPr>
                          <w:p w14:paraId="170D9A9A" w14:textId="77777777" w:rsidR="00813C9E" w:rsidRPr="00257163" w:rsidRDefault="00813C9E" w:rsidP="00B0569E">
                            <w:pPr>
                              <w:pStyle w:val="afff9"/>
                              <w:jc w:val="left"/>
                            </w:pPr>
                            <w:r w:rsidRPr="00257163">
                              <w:rPr>
                                <w:rFonts w:hint="eastAsia"/>
                              </w:rPr>
                              <w:t>2</w:t>
                            </w:r>
                            <w:r w:rsidRPr="00257163">
                              <w:t>.94</w:t>
                            </w:r>
                          </w:p>
                        </w:tc>
                      </w:tr>
                    </w:tbl>
                    <w:p w14:paraId="27B48199" w14:textId="77777777" w:rsidR="00813C9E" w:rsidRDefault="00813C9E" w:rsidP="00032738">
                      <w:pPr>
                        <w:pStyle w:val="afff9"/>
                      </w:pPr>
                    </w:p>
                    <w:p w14:paraId="30C076FB" w14:textId="3816A6B8" w:rsidR="00813C9E" w:rsidRDefault="00813C9E" w:rsidP="00032738">
                      <w:pPr>
                        <w:pStyle w:val="afff9"/>
                      </w:pPr>
                      <w:r>
                        <w:t xml:space="preserve"> </w:t>
                      </w:r>
                      <w:bookmarkStart w:id="263" w:name="_Toc127901905"/>
                      <w:bookmarkStart w:id="264" w:name="_Toc1286651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F86694">
                        <w:t>PersonaChat</w:t>
                      </w:r>
                      <w:r w:rsidRPr="00F86694">
                        <w:t>数据集上的消融实验结果</w:t>
                      </w:r>
                      <w:bookmarkEnd w:id="263"/>
                      <w:bookmarkEnd w:id="264"/>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6FBDFAF5" w14:textId="77777777" w:rsidTr="00032738">
                        <w:tc>
                          <w:tcPr>
                            <w:tcW w:w="1967" w:type="dxa"/>
                            <w:tcBorders>
                              <w:top w:val="single" w:sz="12" w:space="0" w:color="auto"/>
                              <w:bottom w:val="single" w:sz="4" w:space="0" w:color="auto"/>
                            </w:tcBorders>
                          </w:tcPr>
                          <w:p w14:paraId="628F4764" w14:textId="77777777" w:rsidR="00813C9E" w:rsidRPr="00D87CC3" w:rsidRDefault="00813C9E" w:rsidP="00B0569E">
                            <w:pPr>
                              <w:pStyle w:val="afff9"/>
                              <w:jc w:val="left"/>
                              <w:rPr>
                                <w:b w:val="0"/>
                              </w:rPr>
                            </w:pPr>
                            <w:r w:rsidRPr="00D87CC3">
                              <w:rPr>
                                <w:rFonts w:hint="eastAsia"/>
                                <w:b w:val="0"/>
                              </w:rPr>
                              <w:t>模型</w:t>
                            </w:r>
                          </w:p>
                        </w:tc>
                        <w:tc>
                          <w:tcPr>
                            <w:tcW w:w="1544" w:type="dxa"/>
                            <w:tcBorders>
                              <w:top w:val="single" w:sz="12" w:space="0" w:color="auto"/>
                              <w:bottom w:val="single" w:sz="4" w:space="0" w:color="auto"/>
                            </w:tcBorders>
                          </w:tcPr>
                          <w:p w14:paraId="2DB2A0CB" w14:textId="77777777" w:rsidR="00813C9E" w:rsidRPr="00D87CC3" w:rsidRDefault="00813C9E" w:rsidP="00B0569E">
                            <w:pPr>
                              <w:pStyle w:val="afff9"/>
                              <w:jc w:val="left"/>
                              <w:rPr>
                                <w:b w:val="0"/>
                              </w:rPr>
                            </w:pPr>
                            <w:r w:rsidRPr="00D87CC3">
                              <w:rPr>
                                <w:rFonts w:hint="eastAsia"/>
                                <w:b w:val="0"/>
                              </w:rPr>
                              <w:t>H</w:t>
                            </w:r>
                            <w:r w:rsidRPr="00D87CC3">
                              <w:rPr>
                                <w:b w:val="0"/>
                              </w:rPr>
                              <w:t>its@1</w:t>
                            </w:r>
                          </w:p>
                        </w:tc>
                        <w:tc>
                          <w:tcPr>
                            <w:tcW w:w="1542" w:type="dxa"/>
                            <w:tcBorders>
                              <w:top w:val="single" w:sz="12" w:space="0" w:color="auto"/>
                              <w:bottom w:val="single" w:sz="4" w:space="0" w:color="auto"/>
                            </w:tcBorders>
                          </w:tcPr>
                          <w:p w14:paraId="38CF60F1" w14:textId="77777777" w:rsidR="00813C9E" w:rsidRPr="00D87CC3" w:rsidRDefault="00813C9E" w:rsidP="00B0569E">
                            <w:pPr>
                              <w:pStyle w:val="afff9"/>
                              <w:jc w:val="left"/>
                              <w:rPr>
                                <w:b w:val="0"/>
                                <w:vertAlign w:val="subscript"/>
                              </w:rPr>
                            </w:pPr>
                            <w:r w:rsidRPr="00D87CC3">
                              <w:rPr>
                                <w:rFonts w:hint="eastAsia"/>
                                <w:b w:val="0"/>
                              </w:rPr>
                              <w:t>F</w:t>
                            </w:r>
                            <w:r w:rsidRPr="00D87CC3">
                              <w:rPr>
                                <w:b w:val="0"/>
                                <w:vertAlign w:val="subscript"/>
                              </w:rPr>
                              <w:t>1</w:t>
                            </w:r>
                          </w:p>
                        </w:tc>
                        <w:tc>
                          <w:tcPr>
                            <w:tcW w:w="1544" w:type="dxa"/>
                            <w:tcBorders>
                              <w:top w:val="single" w:sz="12" w:space="0" w:color="auto"/>
                              <w:bottom w:val="single" w:sz="4" w:space="0" w:color="auto"/>
                            </w:tcBorders>
                          </w:tcPr>
                          <w:p w14:paraId="06C6C530" w14:textId="77777777" w:rsidR="00813C9E" w:rsidRPr="00D87CC3" w:rsidRDefault="00813C9E" w:rsidP="00B0569E">
                            <w:pPr>
                              <w:pStyle w:val="afff9"/>
                              <w:jc w:val="left"/>
                              <w:rPr>
                                <w:b w:val="0"/>
                              </w:rPr>
                            </w:pPr>
                            <w:r w:rsidRPr="00D87CC3">
                              <w:rPr>
                                <w:rFonts w:hint="eastAsia"/>
                                <w:b w:val="0"/>
                              </w:rPr>
                              <w:t>B</w:t>
                            </w:r>
                            <w:r w:rsidRPr="00D87CC3">
                              <w:rPr>
                                <w:b w:val="0"/>
                              </w:rPr>
                              <w:t>LEU-1</w:t>
                            </w:r>
                          </w:p>
                        </w:tc>
                        <w:tc>
                          <w:tcPr>
                            <w:tcW w:w="1546" w:type="dxa"/>
                            <w:tcBorders>
                              <w:top w:val="single" w:sz="12" w:space="0" w:color="auto"/>
                              <w:bottom w:val="single" w:sz="4" w:space="0" w:color="auto"/>
                            </w:tcBorders>
                          </w:tcPr>
                          <w:p w14:paraId="1287686E" w14:textId="77777777" w:rsidR="00813C9E" w:rsidRPr="00D87CC3" w:rsidRDefault="00813C9E" w:rsidP="00B0569E">
                            <w:pPr>
                              <w:pStyle w:val="afff9"/>
                              <w:jc w:val="left"/>
                              <w:rPr>
                                <w:b w:val="0"/>
                              </w:rPr>
                            </w:pPr>
                            <w:r w:rsidRPr="00D87CC3">
                              <w:rPr>
                                <w:rFonts w:hint="eastAsia"/>
                                <w:b w:val="0"/>
                              </w:rPr>
                              <w:t>C</w:t>
                            </w:r>
                            <w:r w:rsidRPr="00D87CC3">
                              <w:rPr>
                                <w:b w:val="0"/>
                              </w:rPr>
                              <w:t>.Score</w:t>
                            </w:r>
                          </w:p>
                        </w:tc>
                      </w:tr>
                      <w:tr w:rsidR="00813C9E" w14:paraId="5B0B50CF" w14:textId="77777777" w:rsidTr="00032738">
                        <w:tc>
                          <w:tcPr>
                            <w:tcW w:w="1967" w:type="dxa"/>
                            <w:tcBorders>
                              <w:top w:val="single" w:sz="4" w:space="0" w:color="auto"/>
                            </w:tcBorders>
                          </w:tcPr>
                          <w:p w14:paraId="66516F47" w14:textId="77777777" w:rsidR="00813C9E" w:rsidRPr="00D87CC3" w:rsidRDefault="00813C9E" w:rsidP="00B0569E">
                            <w:pPr>
                              <w:pStyle w:val="afff9"/>
                              <w:jc w:val="left"/>
                              <w:rPr>
                                <w:b w:val="0"/>
                              </w:rPr>
                            </w:pPr>
                            <w:r w:rsidRPr="00D87CC3">
                              <w:rPr>
                                <w:rFonts w:hint="eastAsia"/>
                                <w:b w:val="0"/>
                              </w:rPr>
                              <w:t>B</w:t>
                            </w:r>
                            <w:r w:rsidRPr="00D87CC3">
                              <w:rPr>
                                <w:b w:val="0"/>
                              </w:rPr>
                              <w:t>ART</w:t>
                            </w:r>
                          </w:p>
                        </w:tc>
                        <w:tc>
                          <w:tcPr>
                            <w:tcW w:w="1544" w:type="dxa"/>
                            <w:tcBorders>
                              <w:top w:val="single" w:sz="4" w:space="0" w:color="auto"/>
                            </w:tcBorders>
                          </w:tcPr>
                          <w:p w14:paraId="5D26F4BF" w14:textId="77777777" w:rsidR="00813C9E" w:rsidRPr="00257163" w:rsidRDefault="00813C9E" w:rsidP="00B0569E">
                            <w:pPr>
                              <w:pStyle w:val="afff9"/>
                              <w:jc w:val="left"/>
                              <w:rPr>
                                <w:b w:val="0"/>
                              </w:rPr>
                            </w:pPr>
                            <w:r w:rsidRPr="00257163">
                              <w:rPr>
                                <w:rFonts w:hint="eastAsia"/>
                                <w:b w:val="0"/>
                              </w:rPr>
                              <w:t>8</w:t>
                            </w:r>
                            <w:r w:rsidRPr="00257163">
                              <w:rPr>
                                <w:b w:val="0"/>
                              </w:rPr>
                              <w:t>6.9</w:t>
                            </w:r>
                          </w:p>
                        </w:tc>
                        <w:tc>
                          <w:tcPr>
                            <w:tcW w:w="1542" w:type="dxa"/>
                            <w:tcBorders>
                              <w:top w:val="single" w:sz="4" w:space="0" w:color="auto"/>
                            </w:tcBorders>
                          </w:tcPr>
                          <w:p w14:paraId="3A882A30" w14:textId="77777777" w:rsidR="00813C9E" w:rsidRPr="00257163" w:rsidRDefault="00813C9E" w:rsidP="00B0569E">
                            <w:pPr>
                              <w:pStyle w:val="afff9"/>
                              <w:jc w:val="left"/>
                              <w:rPr>
                                <w:b w:val="0"/>
                              </w:rPr>
                            </w:pPr>
                            <w:r w:rsidRPr="00257163">
                              <w:rPr>
                                <w:rFonts w:hint="eastAsia"/>
                                <w:b w:val="0"/>
                              </w:rPr>
                              <w:t>2</w:t>
                            </w:r>
                            <w:r w:rsidRPr="00257163">
                              <w:rPr>
                                <w:b w:val="0"/>
                              </w:rPr>
                              <w:t>0.72</w:t>
                            </w:r>
                          </w:p>
                        </w:tc>
                        <w:tc>
                          <w:tcPr>
                            <w:tcW w:w="1544" w:type="dxa"/>
                            <w:tcBorders>
                              <w:top w:val="single" w:sz="4" w:space="0" w:color="auto"/>
                            </w:tcBorders>
                          </w:tcPr>
                          <w:p w14:paraId="14C7555F" w14:textId="77777777" w:rsidR="00813C9E" w:rsidRPr="00257163" w:rsidRDefault="00813C9E" w:rsidP="00B0569E">
                            <w:pPr>
                              <w:pStyle w:val="afff9"/>
                              <w:jc w:val="left"/>
                              <w:rPr>
                                <w:b w:val="0"/>
                              </w:rPr>
                            </w:pPr>
                            <w:r w:rsidRPr="00257163">
                              <w:rPr>
                                <w:rFonts w:hint="eastAsia"/>
                                <w:b w:val="0"/>
                              </w:rPr>
                              <w:t>0</w:t>
                            </w:r>
                            <w:r w:rsidRPr="00257163">
                              <w:rPr>
                                <w:b w:val="0"/>
                              </w:rPr>
                              <w:t>.01289</w:t>
                            </w:r>
                          </w:p>
                        </w:tc>
                        <w:tc>
                          <w:tcPr>
                            <w:tcW w:w="1546" w:type="dxa"/>
                            <w:tcBorders>
                              <w:top w:val="single" w:sz="4" w:space="0" w:color="auto"/>
                            </w:tcBorders>
                          </w:tcPr>
                          <w:p w14:paraId="3E22E080" w14:textId="77777777" w:rsidR="00813C9E" w:rsidRPr="00257163" w:rsidRDefault="00813C9E" w:rsidP="00B0569E">
                            <w:pPr>
                              <w:pStyle w:val="afff9"/>
                              <w:jc w:val="left"/>
                              <w:rPr>
                                <w:b w:val="0"/>
                              </w:rPr>
                            </w:pPr>
                            <w:r w:rsidRPr="00257163">
                              <w:rPr>
                                <w:rFonts w:hint="eastAsia"/>
                                <w:b w:val="0"/>
                              </w:rPr>
                              <w:t>2</w:t>
                            </w:r>
                            <w:r w:rsidRPr="00257163">
                              <w:rPr>
                                <w:b w:val="0"/>
                              </w:rPr>
                              <w:t>1.32</w:t>
                            </w:r>
                          </w:p>
                        </w:tc>
                      </w:tr>
                      <w:tr w:rsidR="00813C9E" w14:paraId="6676383D" w14:textId="77777777" w:rsidTr="00032738">
                        <w:tc>
                          <w:tcPr>
                            <w:tcW w:w="1967" w:type="dxa"/>
                          </w:tcPr>
                          <w:p w14:paraId="5C280BE2" w14:textId="77777777" w:rsidR="00813C9E" w:rsidRPr="00D87CC3" w:rsidRDefault="00813C9E" w:rsidP="00B0569E">
                            <w:pPr>
                              <w:pStyle w:val="afff9"/>
                              <w:jc w:val="left"/>
                              <w:rPr>
                                <w:b w:val="0"/>
                              </w:rPr>
                            </w:pPr>
                            <w:r w:rsidRPr="00D87CC3">
                              <w:rPr>
                                <w:rFonts w:hint="eastAsia"/>
                                <w:b w:val="0"/>
                              </w:rPr>
                              <w:t>无蕴含关系</w:t>
                            </w:r>
                          </w:p>
                        </w:tc>
                        <w:tc>
                          <w:tcPr>
                            <w:tcW w:w="1544" w:type="dxa"/>
                          </w:tcPr>
                          <w:p w14:paraId="075CD285" w14:textId="77777777" w:rsidR="00813C9E" w:rsidRPr="00257163" w:rsidRDefault="00813C9E" w:rsidP="00B0569E">
                            <w:pPr>
                              <w:pStyle w:val="afff9"/>
                              <w:jc w:val="left"/>
                              <w:rPr>
                                <w:b w:val="0"/>
                              </w:rPr>
                            </w:pPr>
                            <w:r w:rsidRPr="00257163">
                              <w:rPr>
                                <w:rFonts w:hint="eastAsia"/>
                                <w:b w:val="0"/>
                              </w:rPr>
                              <w:t>8</w:t>
                            </w:r>
                            <w:r w:rsidRPr="00257163">
                              <w:rPr>
                                <w:b w:val="0"/>
                              </w:rPr>
                              <w:t>9.3</w:t>
                            </w:r>
                          </w:p>
                        </w:tc>
                        <w:tc>
                          <w:tcPr>
                            <w:tcW w:w="1542" w:type="dxa"/>
                          </w:tcPr>
                          <w:p w14:paraId="0F04DDA2" w14:textId="77777777" w:rsidR="00813C9E" w:rsidRPr="00257163" w:rsidRDefault="00813C9E" w:rsidP="00B0569E">
                            <w:pPr>
                              <w:pStyle w:val="afff9"/>
                              <w:jc w:val="left"/>
                              <w:rPr>
                                <w:b w:val="0"/>
                              </w:rPr>
                            </w:pPr>
                            <w:r w:rsidRPr="00257163">
                              <w:rPr>
                                <w:rFonts w:hint="eastAsia"/>
                                <w:b w:val="0"/>
                              </w:rPr>
                              <w:t>2</w:t>
                            </w:r>
                            <w:r w:rsidRPr="00257163">
                              <w:rPr>
                                <w:b w:val="0"/>
                              </w:rPr>
                              <w:t>1.70</w:t>
                            </w:r>
                          </w:p>
                        </w:tc>
                        <w:tc>
                          <w:tcPr>
                            <w:tcW w:w="1544" w:type="dxa"/>
                          </w:tcPr>
                          <w:p w14:paraId="48B754DC" w14:textId="77777777" w:rsidR="00813C9E" w:rsidRPr="00257163" w:rsidRDefault="00813C9E" w:rsidP="00B0569E">
                            <w:pPr>
                              <w:pStyle w:val="afff9"/>
                              <w:jc w:val="left"/>
                              <w:rPr>
                                <w:b w:val="0"/>
                              </w:rPr>
                            </w:pPr>
                            <w:r w:rsidRPr="00257163">
                              <w:rPr>
                                <w:rFonts w:hint="eastAsia"/>
                                <w:b w:val="0"/>
                              </w:rPr>
                              <w:t>0</w:t>
                            </w:r>
                            <w:r w:rsidRPr="00257163">
                              <w:rPr>
                                <w:b w:val="0"/>
                              </w:rPr>
                              <w:t>.01597</w:t>
                            </w:r>
                          </w:p>
                        </w:tc>
                        <w:tc>
                          <w:tcPr>
                            <w:tcW w:w="1546" w:type="dxa"/>
                          </w:tcPr>
                          <w:p w14:paraId="3C3F60ED" w14:textId="77777777" w:rsidR="00813C9E" w:rsidRPr="00257163" w:rsidRDefault="00813C9E" w:rsidP="00B0569E">
                            <w:pPr>
                              <w:pStyle w:val="afff9"/>
                              <w:jc w:val="left"/>
                              <w:rPr>
                                <w:b w:val="0"/>
                              </w:rPr>
                            </w:pPr>
                            <w:r w:rsidRPr="00257163">
                              <w:rPr>
                                <w:rFonts w:hint="eastAsia"/>
                                <w:b w:val="0"/>
                              </w:rPr>
                              <w:t>2</w:t>
                            </w:r>
                            <w:r w:rsidRPr="00257163">
                              <w:rPr>
                                <w:b w:val="0"/>
                              </w:rPr>
                              <w:t>2.09</w:t>
                            </w:r>
                          </w:p>
                        </w:tc>
                      </w:tr>
                      <w:tr w:rsidR="00813C9E" w14:paraId="233908F2" w14:textId="77777777" w:rsidTr="00032738">
                        <w:tc>
                          <w:tcPr>
                            <w:tcW w:w="1967" w:type="dxa"/>
                          </w:tcPr>
                          <w:p w14:paraId="60587BB0" w14:textId="77777777" w:rsidR="00813C9E" w:rsidRPr="00D87CC3" w:rsidRDefault="00813C9E" w:rsidP="00B0569E">
                            <w:pPr>
                              <w:pStyle w:val="afff9"/>
                              <w:jc w:val="left"/>
                              <w:rPr>
                                <w:b w:val="0"/>
                              </w:rPr>
                            </w:pPr>
                            <w:r w:rsidRPr="00D87CC3">
                              <w:rPr>
                                <w:rFonts w:hint="eastAsia"/>
                                <w:b w:val="0"/>
                              </w:rPr>
                              <w:t>无句间关系</w:t>
                            </w:r>
                          </w:p>
                        </w:tc>
                        <w:tc>
                          <w:tcPr>
                            <w:tcW w:w="1544" w:type="dxa"/>
                          </w:tcPr>
                          <w:p w14:paraId="3D8DEE9F" w14:textId="77777777" w:rsidR="00813C9E" w:rsidRPr="00257163" w:rsidRDefault="00813C9E" w:rsidP="00B0569E">
                            <w:pPr>
                              <w:pStyle w:val="afff9"/>
                              <w:jc w:val="left"/>
                              <w:rPr>
                                <w:b w:val="0"/>
                              </w:rPr>
                            </w:pPr>
                            <w:r w:rsidRPr="00257163">
                              <w:rPr>
                                <w:rFonts w:hint="eastAsia"/>
                                <w:b w:val="0"/>
                              </w:rPr>
                              <w:t>8</w:t>
                            </w:r>
                            <w:r w:rsidRPr="00257163">
                              <w:rPr>
                                <w:b w:val="0"/>
                              </w:rPr>
                              <w:t>8.4</w:t>
                            </w:r>
                          </w:p>
                        </w:tc>
                        <w:tc>
                          <w:tcPr>
                            <w:tcW w:w="1542" w:type="dxa"/>
                          </w:tcPr>
                          <w:p w14:paraId="090821E2" w14:textId="77777777" w:rsidR="00813C9E" w:rsidRPr="00257163" w:rsidRDefault="00813C9E" w:rsidP="00B0569E">
                            <w:pPr>
                              <w:pStyle w:val="afff9"/>
                              <w:jc w:val="left"/>
                              <w:rPr>
                                <w:b w:val="0"/>
                              </w:rPr>
                            </w:pPr>
                            <w:r w:rsidRPr="00257163">
                              <w:rPr>
                                <w:rFonts w:hint="eastAsia"/>
                                <w:b w:val="0"/>
                              </w:rPr>
                              <w:t>2</w:t>
                            </w:r>
                            <w:r w:rsidRPr="00257163">
                              <w:rPr>
                                <w:b w:val="0"/>
                              </w:rPr>
                              <w:t>1.72</w:t>
                            </w:r>
                          </w:p>
                        </w:tc>
                        <w:tc>
                          <w:tcPr>
                            <w:tcW w:w="1544" w:type="dxa"/>
                          </w:tcPr>
                          <w:p w14:paraId="18087F98" w14:textId="77777777" w:rsidR="00813C9E" w:rsidRPr="00257163" w:rsidRDefault="00813C9E" w:rsidP="00B0569E">
                            <w:pPr>
                              <w:pStyle w:val="afff9"/>
                              <w:jc w:val="left"/>
                              <w:rPr>
                                <w:b w:val="0"/>
                              </w:rPr>
                            </w:pPr>
                            <w:r w:rsidRPr="00257163">
                              <w:rPr>
                                <w:rFonts w:hint="eastAsia"/>
                                <w:b w:val="0"/>
                              </w:rPr>
                              <w:t>0</w:t>
                            </w:r>
                            <w:r w:rsidRPr="00257163">
                              <w:rPr>
                                <w:b w:val="0"/>
                              </w:rPr>
                              <w:t>.01406</w:t>
                            </w:r>
                          </w:p>
                        </w:tc>
                        <w:tc>
                          <w:tcPr>
                            <w:tcW w:w="1546" w:type="dxa"/>
                          </w:tcPr>
                          <w:p w14:paraId="1913AF4E" w14:textId="77777777" w:rsidR="00813C9E" w:rsidRPr="00257163" w:rsidRDefault="00813C9E" w:rsidP="00B0569E">
                            <w:pPr>
                              <w:pStyle w:val="afff9"/>
                              <w:jc w:val="left"/>
                              <w:rPr>
                                <w:b w:val="0"/>
                              </w:rPr>
                            </w:pPr>
                            <w:r w:rsidRPr="00257163">
                              <w:rPr>
                                <w:rFonts w:hint="eastAsia"/>
                                <w:b w:val="0"/>
                              </w:rPr>
                              <w:t>2</w:t>
                            </w:r>
                            <w:r w:rsidRPr="00257163">
                              <w:rPr>
                                <w:b w:val="0"/>
                              </w:rPr>
                              <w:t>4.66</w:t>
                            </w:r>
                          </w:p>
                        </w:tc>
                      </w:tr>
                      <w:tr w:rsidR="00813C9E" w14:paraId="15269BB9" w14:textId="77777777" w:rsidTr="00032738">
                        <w:tc>
                          <w:tcPr>
                            <w:tcW w:w="1967" w:type="dxa"/>
                          </w:tcPr>
                          <w:p w14:paraId="5E18FBF0" w14:textId="77777777" w:rsidR="00813C9E" w:rsidRPr="00D87CC3" w:rsidRDefault="00813C9E" w:rsidP="00B0569E">
                            <w:pPr>
                              <w:pStyle w:val="afff9"/>
                              <w:jc w:val="left"/>
                              <w:rPr>
                                <w:b w:val="0"/>
                              </w:rPr>
                            </w:pPr>
                            <w:r w:rsidRPr="00D87CC3">
                              <w:rPr>
                                <w:rFonts w:hint="eastAsia"/>
                                <w:b w:val="0"/>
                              </w:rPr>
                              <w:t>无正交约束</w:t>
                            </w:r>
                          </w:p>
                        </w:tc>
                        <w:tc>
                          <w:tcPr>
                            <w:tcW w:w="1544" w:type="dxa"/>
                          </w:tcPr>
                          <w:p w14:paraId="7F85FFB9" w14:textId="77777777" w:rsidR="00813C9E" w:rsidRPr="00257163" w:rsidRDefault="00813C9E" w:rsidP="00B0569E">
                            <w:pPr>
                              <w:pStyle w:val="afff9"/>
                              <w:jc w:val="left"/>
                              <w:rPr>
                                <w:b w:val="0"/>
                              </w:rPr>
                            </w:pPr>
                            <w:r w:rsidRPr="00257163">
                              <w:rPr>
                                <w:rFonts w:hint="eastAsia"/>
                                <w:b w:val="0"/>
                              </w:rPr>
                              <w:t>8</w:t>
                            </w:r>
                            <w:r w:rsidRPr="00257163">
                              <w:rPr>
                                <w:b w:val="0"/>
                              </w:rPr>
                              <w:t>8.8</w:t>
                            </w:r>
                          </w:p>
                        </w:tc>
                        <w:tc>
                          <w:tcPr>
                            <w:tcW w:w="1542" w:type="dxa"/>
                          </w:tcPr>
                          <w:p w14:paraId="52B05EBB" w14:textId="77777777" w:rsidR="00813C9E" w:rsidRPr="00257163" w:rsidRDefault="00813C9E" w:rsidP="00B0569E">
                            <w:pPr>
                              <w:pStyle w:val="afff9"/>
                              <w:jc w:val="left"/>
                              <w:rPr>
                                <w:b w:val="0"/>
                              </w:rPr>
                            </w:pPr>
                            <w:r w:rsidRPr="00257163">
                              <w:rPr>
                                <w:rFonts w:hint="eastAsia"/>
                                <w:b w:val="0"/>
                              </w:rPr>
                              <w:t>2</w:t>
                            </w:r>
                            <w:r w:rsidRPr="00257163">
                              <w:rPr>
                                <w:b w:val="0"/>
                              </w:rPr>
                              <w:t>1.84</w:t>
                            </w:r>
                          </w:p>
                        </w:tc>
                        <w:tc>
                          <w:tcPr>
                            <w:tcW w:w="1544" w:type="dxa"/>
                          </w:tcPr>
                          <w:p w14:paraId="532F15F5" w14:textId="77777777" w:rsidR="00813C9E" w:rsidRPr="00257163" w:rsidRDefault="00813C9E" w:rsidP="00B0569E">
                            <w:pPr>
                              <w:pStyle w:val="afff9"/>
                              <w:jc w:val="left"/>
                              <w:rPr>
                                <w:b w:val="0"/>
                              </w:rPr>
                            </w:pPr>
                            <w:r w:rsidRPr="00257163">
                              <w:rPr>
                                <w:rFonts w:hint="eastAsia"/>
                                <w:b w:val="0"/>
                              </w:rPr>
                              <w:t>0</w:t>
                            </w:r>
                            <w:r w:rsidRPr="00257163">
                              <w:rPr>
                                <w:b w:val="0"/>
                              </w:rPr>
                              <w:t>.01485</w:t>
                            </w:r>
                          </w:p>
                        </w:tc>
                        <w:tc>
                          <w:tcPr>
                            <w:tcW w:w="1546" w:type="dxa"/>
                          </w:tcPr>
                          <w:p w14:paraId="506A32AB" w14:textId="77777777" w:rsidR="00813C9E" w:rsidRPr="00257163" w:rsidRDefault="00813C9E" w:rsidP="00B0569E">
                            <w:pPr>
                              <w:pStyle w:val="afff9"/>
                              <w:jc w:val="left"/>
                              <w:rPr>
                                <w:b w:val="0"/>
                              </w:rPr>
                            </w:pPr>
                            <w:r w:rsidRPr="00257163">
                              <w:rPr>
                                <w:rFonts w:hint="eastAsia"/>
                                <w:b w:val="0"/>
                              </w:rPr>
                              <w:t>2</w:t>
                            </w:r>
                            <w:r w:rsidRPr="00257163">
                              <w:rPr>
                                <w:b w:val="0"/>
                              </w:rPr>
                              <w:t>5.01</w:t>
                            </w:r>
                          </w:p>
                        </w:tc>
                      </w:tr>
                      <w:tr w:rsidR="00813C9E" w14:paraId="75B45A47" w14:textId="77777777" w:rsidTr="00032738">
                        <w:tc>
                          <w:tcPr>
                            <w:tcW w:w="1967" w:type="dxa"/>
                            <w:tcBorders>
                              <w:bottom w:val="single" w:sz="12" w:space="0" w:color="auto"/>
                            </w:tcBorders>
                          </w:tcPr>
                          <w:p w14:paraId="0530B445" w14:textId="77777777" w:rsidR="00813C9E" w:rsidRPr="00D87CC3" w:rsidRDefault="00813C9E" w:rsidP="00B0569E">
                            <w:pPr>
                              <w:pStyle w:val="afff9"/>
                              <w:jc w:val="left"/>
                              <w:rPr>
                                <w:b w:val="0"/>
                              </w:rPr>
                            </w:pPr>
                            <w:r w:rsidRPr="00D87CC3">
                              <w:rPr>
                                <w:rFonts w:hint="eastAsia"/>
                                <w:b w:val="0"/>
                              </w:rPr>
                              <w:t>LMEDR</w:t>
                            </w:r>
                          </w:p>
                        </w:tc>
                        <w:tc>
                          <w:tcPr>
                            <w:tcW w:w="1544" w:type="dxa"/>
                            <w:tcBorders>
                              <w:bottom w:val="single" w:sz="12" w:space="0" w:color="auto"/>
                            </w:tcBorders>
                          </w:tcPr>
                          <w:p w14:paraId="3880670D" w14:textId="77777777" w:rsidR="00813C9E" w:rsidRPr="00257163" w:rsidRDefault="00813C9E" w:rsidP="00B0569E">
                            <w:pPr>
                              <w:pStyle w:val="afff9"/>
                              <w:jc w:val="left"/>
                              <w:rPr>
                                <w:b w:val="0"/>
                              </w:rPr>
                            </w:pPr>
                            <w:r w:rsidRPr="00257163">
                              <w:rPr>
                                <w:rFonts w:hint="eastAsia"/>
                                <w:b w:val="0"/>
                              </w:rPr>
                              <w:t>8</w:t>
                            </w:r>
                            <w:r w:rsidRPr="00257163">
                              <w:rPr>
                                <w:b w:val="0"/>
                              </w:rPr>
                              <w:t>9.5</w:t>
                            </w:r>
                          </w:p>
                        </w:tc>
                        <w:tc>
                          <w:tcPr>
                            <w:tcW w:w="1542" w:type="dxa"/>
                            <w:tcBorders>
                              <w:bottom w:val="single" w:sz="12" w:space="0" w:color="auto"/>
                            </w:tcBorders>
                          </w:tcPr>
                          <w:p w14:paraId="30FE291A" w14:textId="77777777" w:rsidR="00813C9E" w:rsidRPr="00257163" w:rsidRDefault="00813C9E" w:rsidP="00B0569E">
                            <w:pPr>
                              <w:pStyle w:val="afff9"/>
                              <w:jc w:val="left"/>
                              <w:rPr>
                                <w:b w:val="0"/>
                              </w:rPr>
                            </w:pPr>
                            <w:r w:rsidRPr="00257163">
                              <w:rPr>
                                <w:rFonts w:hint="eastAsia"/>
                                <w:b w:val="0"/>
                              </w:rPr>
                              <w:t>2</w:t>
                            </w:r>
                            <w:r w:rsidRPr="00257163">
                              <w:rPr>
                                <w:b w:val="0"/>
                              </w:rPr>
                              <w:t>1.99</w:t>
                            </w:r>
                          </w:p>
                        </w:tc>
                        <w:tc>
                          <w:tcPr>
                            <w:tcW w:w="1544" w:type="dxa"/>
                            <w:tcBorders>
                              <w:bottom w:val="single" w:sz="12" w:space="0" w:color="auto"/>
                            </w:tcBorders>
                          </w:tcPr>
                          <w:p w14:paraId="217B99F2" w14:textId="77777777" w:rsidR="00813C9E" w:rsidRPr="00257163" w:rsidRDefault="00813C9E" w:rsidP="00B0569E">
                            <w:pPr>
                              <w:pStyle w:val="afff9"/>
                              <w:jc w:val="left"/>
                              <w:rPr>
                                <w:b w:val="0"/>
                              </w:rPr>
                            </w:pPr>
                            <w:r w:rsidRPr="00257163">
                              <w:rPr>
                                <w:rFonts w:hint="eastAsia"/>
                                <w:b w:val="0"/>
                              </w:rPr>
                              <w:t>0</w:t>
                            </w:r>
                            <w:r w:rsidRPr="00257163">
                              <w:rPr>
                                <w:b w:val="0"/>
                              </w:rPr>
                              <w:t>.01561</w:t>
                            </w:r>
                          </w:p>
                        </w:tc>
                        <w:tc>
                          <w:tcPr>
                            <w:tcW w:w="1546" w:type="dxa"/>
                            <w:tcBorders>
                              <w:bottom w:val="single" w:sz="12" w:space="0" w:color="auto"/>
                            </w:tcBorders>
                          </w:tcPr>
                          <w:p w14:paraId="1DCDA80A" w14:textId="77777777" w:rsidR="00813C9E" w:rsidRPr="00257163" w:rsidRDefault="00813C9E" w:rsidP="00B0569E">
                            <w:pPr>
                              <w:pStyle w:val="afff9"/>
                              <w:jc w:val="left"/>
                              <w:rPr>
                                <w:b w:val="0"/>
                              </w:rPr>
                            </w:pPr>
                            <w:r w:rsidRPr="00257163">
                              <w:rPr>
                                <w:rFonts w:hint="eastAsia"/>
                                <w:b w:val="0"/>
                              </w:rPr>
                              <w:t>2</w:t>
                            </w:r>
                            <w:r w:rsidRPr="00257163">
                              <w:rPr>
                                <w:b w:val="0"/>
                              </w:rPr>
                              <w:t>5.31</w:t>
                            </w:r>
                          </w:p>
                        </w:tc>
                      </w:tr>
                    </w:tbl>
                    <w:p w14:paraId="757456B7" w14:textId="77777777" w:rsidR="00813C9E" w:rsidRDefault="00813C9E" w:rsidP="00032738">
                      <w:pPr>
                        <w:pStyle w:val="afff9"/>
                      </w:pPr>
                      <w:r>
                        <w:t xml:space="preserve"> </w:t>
                      </w:r>
                      <w:bookmarkStart w:id="265" w:name="_Toc127901906"/>
                    </w:p>
                    <w:p w14:paraId="6D058602" w14:textId="32ED253E" w:rsidR="00813C9E" w:rsidRDefault="00813C9E" w:rsidP="00032738">
                      <w:pPr>
                        <w:pStyle w:val="afff9"/>
                      </w:pPr>
                      <w:bookmarkStart w:id="266" w:name="_Toc12866513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t xml:space="preserve">: </w:t>
                      </w:r>
                      <w:r w:rsidRPr="004F1CAA">
                        <w:t>DSTC7-AVSD</w:t>
                      </w:r>
                      <w:r w:rsidRPr="004F1CAA">
                        <w:t>数据集上的消融实验结果</w:t>
                      </w:r>
                      <w:bookmarkEnd w:id="265"/>
                      <w:bookmarkEnd w:id="266"/>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8758B79" w14:textId="77777777" w:rsidTr="00032738">
                        <w:tc>
                          <w:tcPr>
                            <w:tcW w:w="1482" w:type="dxa"/>
                            <w:tcBorders>
                              <w:top w:val="single" w:sz="12" w:space="0" w:color="auto"/>
                              <w:bottom w:val="single" w:sz="4" w:space="0" w:color="auto"/>
                            </w:tcBorders>
                          </w:tcPr>
                          <w:p w14:paraId="284AB487" w14:textId="77777777" w:rsidR="00813C9E" w:rsidRPr="00D87CC3" w:rsidRDefault="00813C9E" w:rsidP="00B0569E">
                            <w:pPr>
                              <w:pStyle w:val="afff9"/>
                              <w:jc w:val="left"/>
                              <w:rPr>
                                <w:b w:val="0"/>
                              </w:rPr>
                            </w:pPr>
                            <w:r w:rsidRPr="00D87CC3">
                              <w:rPr>
                                <w:rFonts w:hint="eastAsia"/>
                                <w:b w:val="0"/>
                              </w:rPr>
                              <w:t>模型</w:t>
                            </w:r>
                          </w:p>
                        </w:tc>
                        <w:tc>
                          <w:tcPr>
                            <w:tcW w:w="949" w:type="dxa"/>
                            <w:tcBorders>
                              <w:top w:val="single" w:sz="12" w:space="0" w:color="auto"/>
                              <w:bottom w:val="single" w:sz="4" w:space="0" w:color="auto"/>
                            </w:tcBorders>
                          </w:tcPr>
                          <w:p w14:paraId="54FC573D" w14:textId="77777777" w:rsidR="00813C9E" w:rsidRPr="00D87CC3" w:rsidRDefault="00813C9E" w:rsidP="00B0569E">
                            <w:pPr>
                              <w:pStyle w:val="afff9"/>
                              <w:jc w:val="left"/>
                              <w:rPr>
                                <w:b w:val="0"/>
                              </w:rPr>
                            </w:pPr>
                            <w:r w:rsidRPr="00D87CC3">
                              <w:rPr>
                                <w:rFonts w:hint="eastAsia"/>
                                <w:b w:val="0"/>
                              </w:rPr>
                              <w:t>B</w:t>
                            </w:r>
                            <w:r w:rsidRPr="00D87CC3">
                              <w:rPr>
                                <w:b w:val="0"/>
                              </w:rPr>
                              <w:t>LEU-1</w:t>
                            </w:r>
                          </w:p>
                        </w:tc>
                        <w:tc>
                          <w:tcPr>
                            <w:tcW w:w="950" w:type="dxa"/>
                            <w:tcBorders>
                              <w:top w:val="single" w:sz="12" w:space="0" w:color="auto"/>
                              <w:bottom w:val="single" w:sz="4" w:space="0" w:color="auto"/>
                            </w:tcBorders>
                          </w:tcPr>
                          <w:p w14:paraId="6FABA1D7" w14:textId="77777777" w:rsidR="00813C9E" w:rsidRPr="00D87CC3" w:rsidRDefault="00813C9E" w:rsidP="00B0569E">
                            <w:pPr>
                              <w:pStyle w:val="afff9"/>
                              <w:jc w:val="left"/>
                              <w:rPr>
                                <w:b w:val="0"/>
                              </w:rPr>
                            </w:pPr>
                            <w:r w:rsidRPr="00D87CC3">
                              <w:rPr>
                                <w:rFonts w:hint="eastAsia"/>
                                <w:b w:val="0"/>
                              </w:rPr>
                              <w:t>B</w:t>
                            </w:r>
                            <w:r w:rsidRPr="00D87CC3">
                              <w:rPr>
                                <w:b w:val="0"/>
                              </w:rPr>
                              <w:t>LEU-2</w:t>
                            </w:r>
                          </w:p>
                        </w:tc>
                        <w:tc>
                          <w:tcPr>
                            <w:tcW w:w="951" w:type="dxa"/>
                            <w:tcBorders>
                              <w:top w:val="single" w:sz="12" w:space="0" w:color="auto"/>
                              <w:bottom w:val="single" w:sz="4" w:space="0" w:color="auto"/>
                            </w:tcBorders>
                          </w:tcPr>
                          <w:p w14:paraId="266C976A" w14:textId="77777777" w:rsidR="00813C9E" w:rsidRPr="00D87CC3" w:rsidRDefault="00813C9E" w:rsidP="00B0569E">
                            <w:pPr>
                              <w:pStyle w:val="afff9"/>
                              <w:jc w:val="left"/>
                              <w:rPr>
                                <w:b w:val="0"/>
                              </w:rPr>
                            </w:pPr>
                            <w:r w:rsidRPr="00D87CC3">
                              <w:rPr>
                                <w:rFonts w:hint="eastAsia"/>
                                <w:b w:val="0"/>
                              </w:rPr>
                              <w:t>B</w:t>
                            </w:r>
                            <w:r w:rsidRPr="00D87CC3">
                              <w:rPr>
                                <w:b w:val="0"/>
                              </w:rPr>
                              <w:t>LEU-3</w:t>
                            </w:r>
                          </w:p>
                        </w:tc>
                        <w:tc>
                          <w:tcPr>
                            <w:tcW w:w="950" w:type="dxa"/>
                            <w:tcBorders>
                              <w:top w:val="single" w:sz="12" w:space="0" w:color="auto"/>
                              <w:bottom w:val="single" w:sz="4" w:space="0" w:color="auto"/>
                            </w:tcBorders>
                          </w:tcPr>
                          <w:p w14:paraId="2EF97CF9" w14:textId="77777777" w:rsidR="00813C9E" w:rsidRPr="00D87CC3" w:rsidRDefault="00813C9E" w:rsidP="00B0569E">
                            <w:pPr>
                              <w:pStyle w:val="afff9"/>
                              <w:jc w:val="left"/>
                              <w:rPr>
                                <w:b w:val="0"/>
                              </w:rPr>
                            </w:pPr>
                            <w:r w:rsidRPr="00D87CC3">
                              <w:rPr>
                                <w:rFonts w:hint="eastAsia"/>
                                <w:b w:val="0"/>
                              </w:rPr>
                              <w:t>B</w:t>
                            </w:r>
                            <w:r w:rsidRPr="00D87CC3">
                              <w:rPr>
                                <w:b w:val="0"/>
                              </w:rPr>
                              <w:t>LEU-4</w:t>
                            </w:r>
                          </w:p>
                        </w:tc>
                        <w:tc>
                          <w:tcPr>
                            <w:tcW w:w="957" w:type="dxa"/>
                            <w:tcBorders>
                              <w:top w:val="single" w:sz="12" w:space="0" w:color="auto"/>
                              <w:bottom w:val="single" w:sz="4" w:space="0" w:color="auto"/>
                            </w:tcBorders>
                          </w:tcPr>
                          <w:p w14:paraId="343C3087" w14:textId="77777777" w:rsidR="00813C9E" w:rsidRPr="00D87CC3" w:rsidRDefault="00813C9E" w:rsidP="00B0569E">
                            <w:pPr>
                              <w:pStyle w:val="afff9"/>
                              <w:jc w:val="left"/>
                              <w:rPr>
                                <w:b w:val="0"/>
                              </w:rPr>
                            </w:pPr>
                            <w:r w:rsidRPr="00D87CC3">
                              <w:rPr>
                                <w:rFonts w:hint="eastAsia"/>
                                <w:b w:val="0"/>
                              </w:rPr>
                              <w:t>M</w:t>
                            </w:r>
                            <w:r w:rsidRPr="00D87CC3">
                              <w:rPr>
                                <w:b w:val="0"/>
                              </w:rPr>
                              <w:t>ETEOR</w:t>
                            </w:r>
                          </w:p>
                        </w:tc>
                        <w:tc>
                          <w:tcPr>
                            <w:tcW w:w="1081" w:type="dxa"/>
                            <w:tcBorders>
                              <w:top w:val="single" w:sz="12" w:space="0" w:color="auto"/>
                              <w:bottom w:val="single" w:sz="4" w:space="0" w:color="auto"/>
                            </w:tcBorders>
                          </w:tcPr>
                          <w:p w14:paraId="041E7D3E" w14:textId="77777777" w:rsidR="00813C9E" w:rsidRPr="00D87CC3" w:rsidRDefault="00813C9E" w:rsidP="00B0569E">
                            <w:pPr>
                              <w:pStyle w:val="afff9"/>
                              <w:jc w:val="left"/>
                              <w:rPr>
                                <w:b w:val="0"/>
                              </w:rPr>
                            </w:pPr>
                            <w:r w:rsidRPr="00D87CC3">
                              <w:rPr>
                                <w:rFonts w:hint="eastAsia"/>
                                <w:b w:val="0"/>
                              </w:rPr>
                              <w:t>R</w:t>
                            </w:r>
                            <w:r w:rsidRPr="00D87CC3">
                              <w:rPr>
                                <w:b w:val="0"/>
                              </w:rPr>
                              <w:t>OUGE-L</w:t>
                            </w:r>
                          </w:p>
                        </w:tc>
                        <w:tc>
                          <w:tcPr>
                            <w:tcW w:w="823" w:type="dxa"/>
                            <w:tcBorders>
                              <w:top w:val="single" w:sz="12" w:space="0" w:color="auto"/>
                              <w:bottom w:val="single" w:sz="4" w:space="0" w:color="auto"/>
                            </w:tcBorders>
                          </w:tcPr>
                          <w:p w14:paraId="20B770F8" w14:textId="77777777" w:rsidR="00813C9E" w:rsidRPr="00D87CC3" w:rsidRDefault="00813C9E" w:rsidP="00B0569E">
                            <w:pPr>
                              <w:pStyle w:val="afff9"/>
                              <w:jc w:val="left"/>
                              <w:rPr>
                                <w:b w:val="0"/>
                              </w:rPr>
                            </w:pPr>
                            <w:r w:rsidRPr="00D87CC3">
                              <w:rPr>
                                <w:rFonts w:hint="eastAsia"/>
                                <w:b w:val="0"/>
                              </w:rPr>
                              <w:t>C</w:t>
                            </w:r>
                            <w:r w:rsidRPr="00D87CC3">
                              <w:rPr>
                                <w:b w:val="0"/>
                              </w:rPr>
                              <w:t>IDEr</w:t>
                            </w:r>
                          </w:p>
                        </w:tc>
                      </w:tr>
                      <w:tr w:rsidR="00813C9E" w14:paraId="6E3BEF39" w14:textId="77777777" w:rsidTr="00032738">
                        <w:tc>
                          <w:tcPr>
                            <w:tcW w:w="1482" w:type="dxa"/>
                            <w:tcBorders>
                              <w:top w:val="single" w:sz="4" w:space="0" w:color="auto"/>
                            </w:tcBorders>
                          </w:tcPr>
                          <w:p w14:paraId="10746F56" w14:textId="77777777" w:rsidR="00813C9E" w:rsidRPr="00D87CC3" w:rsidRDefault="00813C9E" w:rsidP="00B0569E">
                            <w:pPr>
                              <w:pStyle w:val="afff9"/>
                              <w:jc w:val="left"/>
                              <w:rPr>
                                <w:b w:val="0"/>
                              </w:rPr>
                            </w:pPr>
                            <w:r w:rsidRPr="00D87CC3">
                              <w:rPr>
                                <w:rFonts w:hint="eastAsia"/>
                                <w:b w:val="0"/>
                              </w:rPr>
                              <w:t>B</w:t>
                            </w:r>
                            <w:r w:rsidRPr="00D87CC3">
                              <w:rPr>
                                <w:b w:val="0"/>
                              </w:rPr>
                              <w:t>ART</w:t>
                            </w:r>
                          </w:p>
                        </w:tc>
                        <w:tc>
                          <w:tcPr>
                            <w:tcW w:w="949" w:type="dxa"/>
                            <w:tcBorders>
                              <w:top w:val="single" w:sz="4" w:space="0" w:color="auto"/>
                            </w:tcBorders>
                          </w:tcPr>
                          <w:p w14:paraId="5DDFE991" w14:textId="77777777" w:rsidR="00813C9E" w:rsidRPr="00257163" w:rsidRDefault="00813C9E" w:rsidP="00B0569E">
                            <w:pPr>
                              <w:pStyle w:val="afff9"/>
                              <w:jc w:val="left"/>
                              <w:rPr>
                                <w:b w:val="0"/>
                              </w:rPr>
                            </w:pPr>
                            <w:r w:rsidRPr="00257163">
                              <w:rPr>
                                <w:rFonts w:hint="eastAsia"/>
                                <w:b w:val="0"/>
                              </w:rPr>
                              <w:t>0</w:t>
                            </w:r>
                            <w:r w:rsidRPr="00257163">
                              <w:rPr>
                                <w:b w:val="0"/>
                              </w:rPr>
                              <w:t>.791</w:t>
                            </w:r>
                          </w:p>
                        </w:tc>
                        <w:tc>
                          <w:tcPr>
                            <w:tcW w:w="950" w:type="dxa"/>
                            <w:tcBorders>
                              <w:top w:val="single" w:sz="4" w:space="0" w:color="auto"/>
                            </w:tcBorders>
                          </w:tcPr>
                          <w:p w14:paraId="721049C6" w14:textId="77777777" w:rsidR="00813C9E" w:rsidRPr="00257163" w:rsidRDefault="00813C9E" w:rsidP="00B0569E">
                            <w:pPr>
                              <w:pStyle w:val="afff9"/>
                              <w:jc w:val="left"/>
                              <w:rPr>
                                <w:b w:val="0"/>
                              </w:rPr>
                            </w:pPr>
                            <w:r w:rsidRPr="00257163">
                              <w:rPr>
                                <w:rFonts w:hint="eastAsia"/>
                                <w:b w:val="0"/>
                              </w:rPr>
                              <w:t>0</w:t>
                            </w:r>
                            <w:r w:rsidRPr="00257163">
                              <w:rPr>
                                <w:b w:val="0"/>
                              </w:rPr>
                              <w:t>.668</w:t>
                            </w:r>
                          </w:p>
                        </w:tc>
                        <w:tc>
                          <w:tcPr>
                            <w:tcW w:w="951" w:type="dxa"/>
                            <w:tcBorders>
                              <w:top w:val="single" w:sz="4" w:space="0" w:color="auto"/>
                            </w:tcBorders>
                          </w:tcPr>
                          <w:p w14:paraId="75EB128F" w14:textId="77777777" w:rsidR="00813C9E" w:rsidRPr="00257163" w:rsidRDefault="00813C9E" w:rsidP="00B0569E">
                            <w:pPr>
                              <w:pStyle w:val="afff9"/>
                              <w:jc w:val="left"/>
                              <w:rPr>
                                <w:b w:val="0"/>
                              </w:rPr>
                            </w:pPr>
                            <w:r w:rsidRPr="00257163">
                              <w:rPr>
                                <w:rFonts w:hint="eastAsia"/>
                                <w:b w:val="0"/>
                              </w:rPr>
                              <w:t>0</w:t>
                            </w:r>
                            <w:r w:rsidRPr="00257163">
                              <w:rPr>
                                <w:b w:val="0"/>
                              </w:rPr>
                              <w:t>.562</w:t>
                            </w:r>
                          </w:p>
                        </w:tc>
                        <w:tc>
                          <w:tcPr>
                            <w:tcW w:w="950" w:type="dxa"/>
                            <w:tcBorders>
                              <w:top w:val="single" w:sz="4" w:space="0" w:color="auto"/>
                            </w:tcBorders>
                          </w:tcPr>
                          <w:p w14:paraId="5633EBDD" w14:textId="77777777" w:rsidR="00813C9E" w:rsidRPr="00257163" w:rsidRDefault="00813C9E" w:rsidP="00B0569E">
                            <w:pPr>
                              <w:pStyle w:val="afff9"/>
                              <w:jc w:val="left"/>
                              <w:rPr>
                                <w:b w:val="0"/>
                              </w:rPr>
                            </w:pPr>
                            <w:r w:rsidRPr="00257163">
                              <w:rPr>
                                <w:rFonts w:hint="eastAsia"/>
                                <w:b w:val="0"/>
                              </w:rPr>
                              <w:t>0</w:t>
                            </w:r>
                            <w:r w:rsidRPr="00257163">
                              <w:rPr>
                                <w:b w:val="0"/>
                              </w:rPr>
                              <w:t>.473</w:t>
                            </w:r>
                          </w:p>
                        </w:tc>
                        <w:tc>
                          <w:tcPr>
                            <w:tcW w:w="957" w:type="dxa"/>
                            <w:tcBorders>
                              <w:top w:val="single" w:sz="4" w:space="0" w:color="auto"/>
                            </w:tcBorders>
                          </w:tcPr>
                          <w:p w14:paraId="20EC5720" w14:textId="77777777" w:rsidR="00813C9E" w:rsidRPr="00257163" w:rsidRDefault="00813C9E" w:rsidP="00B0569E">
                            <w:pPr>
                              <w:pStyle w:val="afff9"/>
                              <w:jc w:val="left"/>
                              <w:rPr>
                                <w:b w:val="0"/>
                              </w:rPr>
                            </w:pPr>
                            <w:r w:rsidRPr="00257163">
                              <w:rPr>
                                <w:rFonts w:hint="eastAsia"/>
                                <w:b w:val="0"/>
                              </w:rPr>
                              <w:t>0</w:t>
                            </w:r>
                            <w:r w:rsidRPr="00257163">
                              <w:rPr>
                                <w:b w:val="0"/>
                              </w:rPr>
                              <w:t>.307</w:t>
                            </w:r>
                          </w:p>
                        </w:tc>
                        <w:tc>
                          <w:tcPr>
                            <w:tcW w:w="1081" w:type="dxa"/>
                            <w:tcBorders>
                              <w:top w:val="single" w:sz="4" w:space="0" w:color="auto"/>
                            </w:tcBorders>
                          </w:tcPr>
                          <w:p w14:paraId="25D7384C" w14:textId="77777777" w:rsidR="00813C9E" w:rsidRPr="00257163" w:rsidRDefault="00813C9E" w:rsidP="00B0569E">
                            <w:pPr>
                              <w:pStyle w:val="afff9"/>
                              <w:jc w:val="left"/>
                              <w:rPr>
                                <w:b w:val="0"/>
                              </w:rPr>
                            </w:pPr>
                            <w:r w:rsidRPr="00257163">
                              <w:rPr>
                                <w:rFonts w:hint="eastAsia"/>
                                <w:b w:val="0"/>
                              </w:rPr>
                              <w:t>0</w:t>
                            </w:r>
                            <w:r w:rsidRPr="00257163">
                              <w:rPr>
                                <w:b w:val="0"/>
                              </w:rPr>
                              <w:t>.619</w:t>
                            </w:r>
                          </w:p>
                        </w:tc>
                        <w:tc>
                          <w:tcPr>
                            <w:tcW w:w="823" w:type="dxa"/>
                            <w:tcBorders>
                              <w:top w:val="single" w:sz="4" w:space="0" w:color="auto"/>
                            </w:tcBorders>
                          </w:tcPr>
                          <w:p w14:paraId="4C979500" w14:textId="77777777" w:rsidR="00813C9E" w:rsidRPr="00257163" w:rsidRDefault="00813C9E" w:rsidP="00B0569E">
                            <w:pPr>
                              <w:pStyle w:val="afff9"/>
                              <w:jc w:val="left"/>
                              <w:rPr>
                                <w:b w:val="0"/>
                              </w:rPr>
                            </w:pPr>
                            <w:r w:rsidRPr="00257163">
                              <w:rPr>
                                <w:rFonts w:hint="eastAsia"/>
                                <w:b w:val="0"/>
                              </w:rPr>
                              <w:t>1</w:t>
                            </w:r>
                            <w:r w:rsidRPr="00257163">
                              <w:rPr>
                                <w:b w:val="0"/>
                              </w:rPr>
                              <w:t>.372</w:t>
                            </w:r>
                          </w:p>
                        </w:tc>
                      </w:tr>
                      <w:tr w:rsidR="00813C9E" w14:paraId="7ACF56E3" w14:textId="77777777" w:rsidTr="00032738">
                        <w:tc>
                          <w:tcPr>
                            <w:tcW w:w="1482" w:type="dxa"/>
                          </w:tcPr>
                          <w:p w14:paraId="0C554FD4" w14:textId="77777777" w:rsidR="00813C9E" w:rsidRPr="00D87CC3" w:rsidRDefault="00813C9E" w:rsidP="00B0569E">
                            <w:pPr>
                              <w:pStyle w:val="afff9"/>
                              <w:jc w:val="left"/>
                              <w:rPr>
                                <w:b w:val="0"/>
                              </w:rPr>
                            </w:pPr>
                            <w:r w:rsidRPr="00D87CC3">
                              <w:rPr>
                                <w:rFonts w:hint="eastAsia"/>
                                <w:b w:val="0"/>
                              </w:rPr>
                              <w:t>无蕴含关系</w:t>
                            </w:r>
                          </w:p>
                        </w:tc>
                        <w:tc>
                          <w:tcPr>
                            <w:tcW w:w="949" w:type="dxa"/>
                          </w:tcPr>
                          <w:p w14:paraId="3FE41DB4" w14:textId="77777777" w:rsidR="00813C9E" w:rsidRPr="00257163" w:rsidRDefault="00813C9E" w:rsidP="00B0569E">
                            <w:pPr>
                              <w:pStyle w:val="afff9"/>
                              <w:jc w:val="left"/>
                              <w:rPr>
                                <w:b w:val="0"/>
                              </w:rPr>
                            </w:pPr>
                            <w:r w:rsidRPr="00257163">
                              <w:rPr>
                                <w:rFonts w:hint="eastAsia"/>
                                <w:b w:val="0"/>
                              </w:rPr>
                              <w:t>0</w:t>
                            </w:r>
                            <w:r w:rsidRPr="00257163">
                              <w:rPr>
                                <w:b w:val="0"/>
                              </w:rPr>
                              <w:t>.795</w:t>
                            </w:r>
                          </w:p>
                        </w:tc>
                        <w:tc>
                          <w:tcPr>
                            <w:tcW w:w="950" w:type="dxa"/>
                          </w:tcPr>
                          <w:p w14:paraId="2D546A3E" w14:textId="77777777" w:rsidR="00813C9E" w:rsidRPr="00257163" w:rsidRDefault="00813C9E" w:rsidP="00B0569E">
                            <w:pPr>
                              <w:pStyle w:val="afff9"/>
                              <w:jc w:val="left"/>
                              <w:rPr>
                                <w:b w:val="0"/>
                              </w:rPr>
                            </w:pPr>
                            <w:r w:rsidRPr="00257163">
                              <w:rPr>
                                <w:rFonts w:hint="eastAsia"/>
                                <w:b w:val="0"/>
                              </w:rPr>
                              <w:t>0</w:t>
                            </w:r>
                            <w:r w:rsidRPr="00257163">
                              <w:rPr>
                                <w:b w:val="0"/>
                              </w:rPr>
                              <w:t>.671</w:t>
                            </w:r>
                          </w:p>
                        </w:tc>
                        <w:tc>
                          <w:tcPr>
                            <w:tcW w:w="951" w:type="dxa"/>
                          </w:tcPr>
                          <w:p w14:paraId="1A7C9CED" w14:textId="77777777" w:rsidR="00813C9E" w:rsidRPr="00257163" w:rsidRDefault="00813C9E" w:rsidP="00B0569E">
                            <w:pPr>
                              <w:pStyle w:val="afff9"/>
                              <w:jc w:val="left"/>
                              <w:rPr>
                                <w:b w:val="0"/>
                              </w:rPr>
                            </w:pPr>
                            <w:r w:rsidRPr="00257163">
                              <w:rPr>
                                <w:rFonts w:hint="eastAsia"/>
                                <w:b w:val="0"/>
                              </w:rPr>
                              <w:t>0</w:t>
                            </w:r>
                            <w:r w:rsidRPr="00257163">
                              <w:rPr>
                                <w:b w:val="0"/>
                              </w:rPr>
                              <w:t>.565</w:t>
                            </w:r>
                          </w:p>
                        </w:tc>
                        <w:tc>
                          <w:tcPr>
                            <w:tcW w:w="950" w:type="dxa"/>
                          </w:tcPr>
                          <w:p w14:paraId="399CDFC1" w14:textId="77777777" w:rsidR="00813C9E" w:rsidRPr="00257163" w:rsidRDefault="00813C9E" w:rsidP="00B0569E">
                            <w:pPr>
                              <w:pStyle w:val="afff9"/>
                              <w:jc w:val="left"/>
                              <w:rPr>
                                <w:b w:val="0"/>
                              </w:rPr>
                            </w:pPr>
                            <w:r w:rsidRPr="00257163">
                              <w:rPr>
                                <w:rFonts w:hint="eastAsia"/>
                                <w:b w:val="0"/>
                              </w:rPr>
                              <w:t>0</w:t>
                            </w:r>
                            <w:r w:rsidRPr="00257163">
                              <w:rPr>
                                <w:b w:val="0"/>
                              </w:rPr>
                              <w:t>.477</w:t>
                            </w:r>
                          </w:p>
                        </w:tc>
                        <w:tc>
                          <w:tcPr>
                            <w:tcW w:w="957" w:type="dxa"/>
                          </w:tcPr>
                          <w:p w14:paraId="5240B6AB" w14:textId="77777777" w:rsidR="00813C9E" w:rsidRPr="00257163" w:rsidRDefault="00813C9E" w:rsidP="00B0569E">
                            <w:pPr>
                              <w:pStyle w:val="afff9"/>
                              <w:jc w:val="left"/>
                              <w:rPr>
                                <w:b w:val="0"/>
                              </w:rPr>
                            </w:pPr>
                            <w:r w:rsidRPr="00257163">
                              <w:rPr>
                                <w:rFonts w:hint="eastAsia"/>
                                <w:b w:val="0"/>
                              </w:rPr>
                              <w:t>0</w:t>
                            </w:r>
                            <w:r w:rsidRPr="00257163">
                              <w:rPr>
                                <w:b w:val="0"/>
                              </w:rPr>
                              <w:t>.313</w:t>
                            </w:r>
                          </w:p>
                        </w:tc>
                        <w:tc>
                          <w:tcPr>
                            <w:tcW w:w="1081" w:type="dxa"/>
                          </w:tcPr>
                          <w:p w14:paraId="17ACA9DF" w14:textId="77777777" w:rsidR="00813C9E" w:rsidRPr="00257163" w:rsidRDefault="00813C9E" w:rsidP="00B0569E">
                            <w:pPr>
                              <w:pStyle w:val="afff9"/>
                              <w:jc w:val="left"/>
                              <w:rPr>
                                <w:b w:val="0"/>
                              </w:rPr>
                            </w:pPr>
                            <w:r w:rsidRPr="00257163">
                              <w:rPr>
                                <w:rFonts w:hint="eastAsia"/>
                                <w:b w:val="0"/>
                              </w:rPr>
                              <w:t>0</w:t>
                            </w:r>
                            <w:r w:rsidRPr="00257163">
                              <w:rPr>
                                <w:b w:val="0"/>
                              </w:rPr>
                              <w:t>.619</w:t>
                            </w:r>
                          </w:p>
                        </w:tc>
                        <w:tc>
                          <w:tcPr>
                            <w:tcW w:w="823" w:type="dxa"/>
                          </w:tcPr>
                          <w:p w14:paraId="55FD8B21" w14:textId="77777777" w:rsidR="00813C9E" w:rsidRPr="00257163" w:rsidRDefault="00813C9E" w:rsidP="00B0569E">
                            <w:pPr>
                              <w:pStyle w:val="afff9"/>
                              <w:jc w:val="left"/>
                              <w:rPr>
                                <w:b w:val="0"/>
                              </w:rPr>
                            </w:pPr>
                            <w:r w:rsidRPr="00257163">
                              <w:rPr>
                                <w:rFonts w:hint="eastAsia"/>
                                <w:b w:val="0"/>
                              </w:rPr>
                              <w:t>1</w:t>
                            </w:r>
                            <w:r w:rsidRPr="00257163">
                              <w:rPr>
                                <w:b w:val="0"/>
                              </w:rPr>
                              <w:t>.395</w:t>
                            </w:r>
                          </w:p>
                        </w:tc>
                      </w:tr>
                      <w:tr w:rsidR="00813C9E" w14:paraId="173FC3D0" w14:textId="77777777" w:rsidTr="00032738">
                        <w:tc>
                          <w:tcPr>
                            <w:tcW w:w="1482" w:type="dxa"/>
                          </w:tcPr>
                          <w:p w14:paraId="7F4543DD" w14:textId="77777777" w:rsidR="00813C9E" w:rsidRPr="00D87CC3" w:rsidRDefault="00813C9E" w:rsidP="00B0569E">
                            <w:pPr>
                              <w:pStyle w:val="afff9"/>
                              <w:jc w:val="left"/>
                              <w:rPr>
                                <w:b w:val="0"/>
                              </w:rPr>
                            </w:pPr>
                            <w:r w:rsidRPr="00D87CC3">
                              <w:rPr>
                                <w:rFonts w:hint="eastAsia"/>
                                <w:b w:val="0"/>
                              </w:rPr>
                              <w:t>无句间关系</w:t>
                            </w:r>
                          </w:p>
                        </w:tc>
                        <w:tc>
                          <w:tcPr>
                            <w:tcW w:w="949" w:type="dxa"/>
                          </w:tcPr>
                          <w:p w14:paraId="1F4969CD" w14:textId="77777777" w:rsidR="00813C9E" w:rsidRPr="00257163" w:rsidRDefault="00813C9E" w:rsidP="00B0569E">
                            <w:pPr>
                              <w:pStyle w:val="afff9"/>
                              <w:jc w:val="left"/>
                              <w:rPr>
                                <w:b w:val="0"/>
                              </w:rPr>
                            </w:pPr>
                            <w:r w:rsidRPr="00257163">
                              <w:rPr>
                                <w:rFonts w:hint="eastAsia"/>
                                <w:b w:val="0"/>
                              </w:rPr>
                              <w:t>0</w:t>
                            </w:r>
                            <w:r w:rsidRPr="00257163">
                              <w:rPr>
                                <w:b w:val="0"/>
                              </w:rPr>
                              <w:t>.799</w:t>
                            </w:r>
                          </w:p>
                        </w:tc>
                        <w:tc>
                          <w:tcPr>
                            <w:tcW w:w="950" w:type="dxa"/>
                          </w:tcPr>
                          <w:p w14:paraId="5E6CA255" w14:textId="77777777" w:rsidR="00813C9E" w:rsidRPr="00257163" w:rsidRDefault="00813C9E" w:rsidP="00B0569E">
                            <w:pPr>
                              <w:pStyle w:val="afff9"/>
                              <w:jc w:val="left"/>
                              <w:rPr>
                                <w:b w:val="0"/>
                              </w:rPr>
                            </w:pPr>
                            <w:r w:rsidRPr="00257163">
                              <w:rPr>
                                <w:rFonts w:hint="eastAsia"/>
                                <w:b w:val="0"/>
                              </w:rPr>
                              <w:t>0</w:t>
                            </w:r>
                            <w:r w:rsidRPr="00257163">
                              <w:rPr>
                                <w:b w:val="0"/>
                              </w:rPr>
                              <w:t>.676</w:t>
                            </w:r>
                          </w:p>
                        </w:tc>
                        <w:tc>
                          <w:tcPr>
                            <w:tcW w:w="951" w:type="dxa"/>
                          </w:tcPr>
                          <w:p w14:paraId="089C6DF3" w14:textId="77777777" w:rsidR="00813C9E" w:rsidRPr="00257163" w:rsidRDefault="00813C9E" w:rsidP="00B0569E">
                            <w:pPr>
                              <w:pStyle w:val="afff9"/>
                              <w:jc w:val="left"/>
                              <w:rPr>
                                <w:b w:val="0"/>
                              </w:rPr>
                            </w:pPr>
                            <w:r w:rsidRPr="00257163">
                              <w:rPr>
                                <w:rFonts w:hint="eastAsia"/>
                                <w:b w:val="0"/>
                              </w:rPr>
                              <w:t>0</w:t>
                            </w:r>
                            <w:r w:rsidRPr="00257163">
                              <w:rPr>
                                <w:b w:val="0"/>
                              </w:rPr>
                              <w:t>.571</w:t>
                            </w:r>
                          </w:p>
                        </w:tc>
                        <w:tc>
                          <w:tcPr>
                            <w:tcW w:w="950" w:type="dxa"/>
                          </w:tcPr>
                          <w:p w14:paraId="7432B94C" w14:textId="77777777" w:rsidR="00813C9E" w:rsidRPr="00257163" w:rsidRDefault="00813C9E" w:rsidP="00B0569E">
                            <w:pPr>
                              <w:pStyle w:val="afff9"/>
                              <w:jc w:val="left"/>
                              <w:rPr>
                                <w:b w:val="0"/>
                              </w:rPr>
                            </w:pPr>
                            <w:r w:rsidRPr="00257163">
                              <w:rPr>
                                <w:rFonts w:hint="eastAsia"/>
                                <w:b w:val="0"/>
                              </w:rPr>
                              <w:t>0</w:t>
                            </w:r>
                            <w:r w:rsidRPr="00257163">
                              <w:rPr>
                                <w:b w:val="0"/>
                              </w:rPr>
                              <w:t>.482</w:t>
                            </w:r>
                          </w:p>
                        </w:tc>
                        <w:tc>
                          <w:tcPr>
                            <w:tcW w:w="957" w:type="dxa"/>
                          </w:tcPr>
                          <w:p w14:paraId="58FB9763" w14:textId="77777777" w:rsidR="00813C9E" w:rsidRPr="00257163" w:rsidRDefault="00813C9E" w:rsidP="00B0569E">
                            <w:pPr>
                              <w:pStyle w:val="afff9"/>
                              <w:jc w:val="left"/>
                              <w:rPr>
                                <w:b w:val="0"/>
                              </w:rPr>
                            </w:pPr>
                            <w:r w:rsidRPr="00257163">
                              <w:rPr>
                                <w:rFonts w:hint="eastAsia"/>
                                <w:b w:val="0"/>
                              </w:rPr>
                              <w:t>0</w:t>
                            </w:r>
                            <w:r w:rsidRPr="00257163">
                              <w:rPr>
                                <w:b w:val="0"/>
                              </w:rPr>
                              <w:t>.309</w:t>
                            </w:r>
                          </w:p>
                        </w:tc>
                        <w:tc>
                          <w:tcPr>
                            <w:tcW w:w="1081" w:type="dxa"/>
                          </w:tcPr>
                          <w:p w14:paraId="46EB97B1" w14:textId="77777777" w:rsidR="00813C9E" w:rsidRPr="00257163" w:rsidRDefault="00813C9E" w:rsidP="00B0569E">
                            <w:pPr>
                              <w:pStyle w:val="afff9"/>
                              <w:jc w:val="left"/>
                              <w:rPr>
                                <w:b w:val="0"/>
                              </w:rPr>
                            </w:pPr>
                            <w:r w:rsidRPr="00257163">
                              <w:rPr>
                                <w:rFonts w:hint="eastAsia"/>
                                <w:b w:val="0"/>
                              </w:rPr>
                              <w:t>0</w:t>
                            </w:r>
                            <w:r w:rsidRPr="00257163">
                              <w:rPr>
                                <w:b w:val="0"/>
                              </w:rPr>
                              <w:t>.625</w:t>
                            </w:r>
                          </w:p>
                        </w:tc>
                        <w:tc>
                          <w:tcPr>
                            <w:tcW w:w="823" w:type="dxa"/>
                          </w:tcPr>
                          <w:p w14:paraId="57273C43" w14:textId="77777777" w:rsidR="00813C9E" w:rsidRPr="00257163" w:rsidRDefault="00813C9E" w:rsidP="00B0569E">
                            <w:pPr>
                              <w:pStyle w:val="afff9"/>
                              <w:jc w:val="left"/>
                              <w:rPr>
                                <w:b w:val="0"/>
                              </w:rPr>
                            </w:pPr>
                            <w:r w:rsidRPr="00257163">
                              <w:rPr>
                                <w:rFonts w:hint="eastAsia"/>
                                <w:b w:val="0"/>
                              </w:rPr>
                              <w:t>1</w:t>
                            </w:r>
                            <w:r w:rsidRPr="00257163">
                              <w:rPr>
                                <w:b w:val="0"/>
                              </w:rPr>
                              <w:t>.388</w:t>
                            </w:r>
                          </w:p>
                        </w:tc>
                      </w:tr>
                      <w:tr w:rsidR="00813C9E" w14:paraId="7E3FEFB1" w14:textId="77777777" w:rsidTr="00032738">
                        <w:tc>
                          <w:tcPr>
                            <w:tcW w:w="1482" w:type="dxa"/>
                          </w:tcPr>
                          <w:p w14:paraId="0447C481" w14:textId="77777777" w:rsidR="00813C9E" w:rsidRPr="00D87CC3" w:rsidRDefault="00813C9E" w:rsidP="00B0569E">
                            <w:pPr>
                              <w:pStyle w:val="afff9"/>
                              <w:jc w:val="left"/>
                              <w:rPr>
                                <w:b w:val="0"/>
                              </w:rPr>
                            </w:pPr>
                            <w:r w:rsidRPr="00D87CC3">
                              <w:rPr>
                                <w:rFonts w:hint="eastAsia"/>
                                <w:b w:val="0"/>
                              </w:rPr>
                              <w:t>无正交约束</w:t>
                            </w:r>
                          </w:p>
                        </w:tc>
                        <w:tc>
                          <w:tcPr>
                            <w:tcW w:w="949" w:type="dxa"/>
                          </w:tcPr>
                          <w:p w14:paraId="504A3658" w14:textId="77777777" w:rsidR="00813C9E" w:rsidRPr="00257163" w:rsidRDefault="00813C9E" w:rsidP="00B0569E">
                            <w:pPr>
                              <w:pStyle w:val="afff9"/>
                              <w:jc w:val="left"/>
                              <w:rPr>
                                <w:b w:val="0"/>
                              </w:rPr>
                            </w:pPr>
                            <w:r w:rsidRPr="00257163">
                              <w:rPr>
                                <w:rFonts w:hint="eastAsia"/>
                                <w:b w:val="0"/>
                              </w:rPr>
                              <w:t>0</w:t>
                            </w:r>
                            <w:r w:rsidRPr="00257163">
                              <w:rPr>
                                <w:b w:val="0"/>
                              </w:rPr>
                              <w:t>.782</w:t>
                            </w:r>
                          </w:p>
                        </w:tc>
                        <w:tc>
                          <w:tcPr>
                            <w:tcW w:w="950" w:type="dxa"/>
                          </w:tcPr>
                          <w:p w14:paraId="4A13B1A0" w14:textId="77777777" w:rsidR="00813C9E" w:rsidRPr="00257163" w:rsidRDefault="00813C9E" w:rsidP="00B0569E">
                            <w:pPr>
                              <w:pStyle w:val="afff9"/>
                              <w:jc w:val="left"/>
                              <w:rPr>
                                <w:b w:val="0"/>
                              </w:rPr>
                            </w:pPr>
                            <w:r w:rsidRPr="00257163">
                              <w:rPr>
                                <w:rFonts w:hint="eastAsia"/>
                                <w:b w:val="0"/>
                              </w:rPr>
                              <w:t>0</w:t>
                            </w:r>
                            <w:r w:rsidRPr="00257163">
                              <w:rPr>
                                <w:b w:val="0"/>
                              </w:rPr>
                              <w:t>.660</w:t>
                            </w:r>
                          </w:p>
                        </w:tc>
                        <w:tc>
                          <w:tcPr>
                            <w:tcW w:w="951" w:type="dxa"/>
                          </w:tcPr>
                          <w:p w14:paraId="709210ED" w14:textId="77777777" w:rsidR="00813C9E" w:rsidRPr="00257163" w:rsidRDefault="00813C9E" w:rsidP="00B0569E">
                            <w:pPr>
                              <w:pStyle w:val="afff9"/>
                              <w:jc w:val="left"/>
                              <w:rPr>
                                <w:b w:val="0"/>
                              </w:rPr>
                            </w:pPr>
                            <w:r w:rsidRPr="00257163">
                              <w:rPr>
                                <w:rFonts w:hint="eastAsia"/>
                                <w:b w:val="0"/>
                              </w:rPr>
                              <w:t>0</w:t>
                            </w:r>
                            <w:r w:rsidRPr="00257163">
                              <w:rPr>
                                <w:b w:val="0"/>
                              </w:rPr>
                              <w:t>.557</w:t>
                            </w:r>
                          </w:p>
                        </w:tc>
                        <w:tc>
                          <w:tcPr>
                            <w:tcW w:w="950" w:type="dxa"/>
                          </w:tcPr>
                          <w:p w14:paraId="2EA05114" w14:textId="77777777" w:rsidR="00813C9E" w:rsidRPr="00257163" w:rsidRDefault="00813C9E" w:rsidP="00B0569E">
                            <w:pPr>
                              <w:pStyle w:val="afff9"/>
                              <w:jc w:val="left"/>
                              <w:rPr>
                                <w:b w:val="0"/>
                              </w:rPr>
                            </w:pPr>
                            <w:r w:rsidRPr="00257163">
                              <w:rPr>
                                <w:rFonts w:hint="eastAsia"/>
                                <w:b w:val="0"/>
                              </w:rPr>
                              <w:t>0</w:t>
                            </w:r>
                            <w:r w:rsidRPr="00257163">
                              <w:rPr>
                                <w:b w:val="0"/>
                              </w:rPr>
                              <w:t>.473</w:t>
                            </w:r>
                          </w:p>
                        </w:tc>
                        <w:tc>
                          <w:tcPr>
                            <w:tcW w:w="957" w:type="dxa"/>
                          </w:tcPr>
                          <w:p w14:paraId="57534534" w14:textId="77777777" w:rsidR="00813C9E" w:rsidRPr="00257163" w:rsidRDefault="00813C9E" w:rsidP="00B0569E">
                            <w:pPr>
                              <w:pStyle w:val="afff9"/>
                              <w:jc w:val="left"/>
                              <w:rPr>
                                <w:b w:val="0"/>
                              </w:rPr>
                            </w:pPr>
                            <w:r w:rsidRPr="00257163">
                              <w:rPr>
                                <w:rFonts w:hint="eastAsia"/>
                                <w:b w:val="0"/>
                              </w:rPr>
                              <w:t>0</w:t>
                            </w:r>
                            <w:r w:rsidRPr="00257163">
                              <w:rPr>
                                <w:b w:val="0"/>
                              </w:rPr>
                              <w:t>.309</w:t>
                            </w:r>
                          </w:p>
                        </w:tc>
                        <w:tc>
                          <w:tcPr>
                            <w:tcW w:w="1081" w:type="dxa"/>
                          </w:tcPr>
                          <w:p w14:paraId="3092CD09" w14:textId="77777777" w:rsidR="00813C9E" w:rsidRPr="00257163" w:rsidRDefault="00813C9E" w:rsidP="00B0569E">
                            <w:pPr>
                              <w:pStyle w:val="afff9"/>
                              <w:jc w:val="left"/>
                              <w:rPr>
                                <w:b w:val="0"/>
                              </w:rPr>
                            </w:pPr>
                            <w:r w:rsidRPr="00257163">
                              <w:rPr>
                                <w:rFonts w:hint="eastAsia"/>
                                <w:b w:val="0"/>
                              </w:rPr>
                              <w:t>0</w:t>
                            </w:r>
                            <w:r w:rsidRPr="00257163">
                              <w:rPr>
                                <w:b w:val="0"/>
                              </w:rPr>
                              <w:t>.625</w:t>
                            </w:r>
                          </w:p>
                        </w:tc>
                        <w:tc>
                          <w:tcPr>
                            <w:tcW w:w="823" w:type="dxa"/>
                          </w:tcPr>
                          <w:p w14:paraId="0AD09063" w14:textId="77777777" w:rsidR="00813C9E" w:rsidRPr="00257163" w:rsidRDefault="00813C9E" w:rsidP="00B0569E">
                            <w:pPr>
                              <w:pStyle w:val="afff9"/>
                              <w:jc w:val="left"/>
                              <w:rPr>
                                <w:b w:val="0"/>
                              </w:rPr>
                            </w:pPr>
                            <w:r w:rsidRPr="00257163">
                              <w:rPr>
                                <w:rFonts w:hint="eastAsia"/>
                                <w:b w:val="0"/>
                              </w:rPr>
                              <w:t>1</w:t>
                            </w:r>
                            <w:r w:rsidRPr="00257163">
                              <w:rPr>
                                <w:b w:val="0"/>
                              </w:rPr>
                              <w:t>.388</w:t>
                            </w:r>
                          </w:p>
                        </w:tc>
                      </w:tr>
                      <w:tr w:rsidR="00813C9E" w14:paraId="19C50040" w14:textId="77777777" w:rsidTr="00032738">
                        <w:tc>
                          <w:tcPr>
                            <w:tcW w:w="1482" w:type="dxa"/>
                            <w:tcBorders>
                              <w:bottom w:val="single" w:sz="12" w:space="0" w:color="auto"/>
                            </w:tcBorders>
                          </w:tcPr>
                          <w:p w14:paraId="75DB4F4F" w14:textId="77777777" w:rsidR="00813C9E" w:rsidRPr="00D87CC3" w:rsidRDefault="00813C9E" w:rsidP="00B0569E">
                            <w:pPr>
                              <w:pStyle w:val="afff9"/>
                              <w:jc w:val="left"/>
                              <w:rPr>
                                <w:b w:val="0"/>
                              </w:rPr>
                            </w:pPr>
                            <w:r w:rsidRPr="00D87CC3">
                              <w:rPr>
                                <w:rFonts w:hint="eastAsia"/>
                                <w:b w:val="0"/>
                              </w:rPr>
                              <w:t>LMEDR</w:t>
                            </w:r>
                          </w:p>
                        </w:tc>
                        <w:tc>
                          <w:tcPr>
                            <w:tcW w:w="949" w:type="dxa"/>
                            <w:tcBorders>
                              <w:bottom w:val="single" w:sz="12" w:space="0" w:color="auto"/>
                            </w:tcBorders>
                          </w:tcPr>
                          <w:p w14:paraId="797E8D32" w14:textId="77777777" w:rsidR="00813C9E" w:rsidRPr="00257163" w:rsidRDefault="00813C9E" w:rsidP="00B0569E">
                            <w:pPr>
                              <w:pStyle w:val="afff9"/>
                              <w:jc w:val="left"/>
                              <w:rPr>
                                <w:b w:val="0"/>
                              </w:rPr>
                            </w:pPr>
                            <w:r w:rsidRPr="00257163">
                              <w:rPr>
                                <w:rFonts w:hint="eastAsia"/>
                                <w:b w:val="0"/>
                              </w:rPr>
                              <w:t>0</w:t>
                            </w:r>
                            <w:r w:rsidRPr="00257163">
                              <w:rPr>
                                <w:b w:val="0"/>
                              </w:rPr>
                              <w:t>.801</w:t>
                            </w:r>
                          </w:p>
                        </w:tc>
                        <w:tc>
                          <w:tcPr>
                            <w:tcW w:w="950" w:type="dxa"/>
                            <w:tcBorders>
                              <w:bottom w:val="single" w:sz="12" w:space="0" w:color="auto"/>
                            </w:tcBorders>
                          </w:tcPr>
                          <w:p w14:paraId="06FBAEFA" w14:textId="77777777" w:rsidR="00813C9E" w:rsidRPr="00257163" w:rsidRDefault="00813C9E" w:rsidP="00B0569E">
                            <w:pPr>
                              <w:pStyle w:val="afff9"/>
                              <w:jc w:val="left"/>
                              <w:rPr>
                                <w:b w:val="0"/>
                              </w:rPr>
                            </w:pPr>
                            <w:r w:rsidRPr="00257163">
                              <w:rPr>
                                <w:rFonts w:hint="eastAsia"/>
                                <w:b w:val="0"/>
                              </w:rPr>
                              <w:t>0</w:t>
                            </w:r>
                            <w:r w:rsidRPr="00257163">
                              <w:rPr>
                                <w:b w:val="0"/>
                              </w:rPr>
                              <w:t>.880</w:t>
                            </w:r>
                          </w:p>
                        </w:tc>
                        <w:tc>
                          <w:tcPr>
                            <w:tcW w:w="951" w:type="dxa"/>
                            <w:tcBorders>
                              <w:bottom w:val="single" w:sz="12" w:space="0" w:color="auto"/>
                            </w:tcBorders>
                          </w:tcPr>
                          <w:p w14:paraId="00747162" w14:textId="77777777" w:rsidR="00813C9E" w:rsidRPr="00257163" w:rsidRDefault="00813C9E" w:rsidP="00B0569E">
                            <w:pPr>
                              <w:pStyle w:val="afff9"/>
                              <w:jc w:val="left"/>
                              <w:rPr>
                                <w:b w:val="0"/>
                              </w:rPr>
                            </w:pPr>
                            <w:r w:rsidRPr="00257163">
                              <w:rPr>
                                <w:rFonts w:hint="eastAsia"/>
                                <w:b w:val="0"/>
                              </w:rPr>
                              <w:t>0</w:t>
                            </w:r>
                            <w:r w:rsidRPr="00257163">
                              <w:rPr>
                                <w:b w:val="0"/>
                              </w:rPr>
                              <w:t>.576</w:t>
                            </w:r>
                          </w:p>
                        </w:tc>
                        <w:tc>
                          <w:tcPr>
                            <w:tcW w:w="950" w:type="dxa"/>
                            <w:tcBorders>
                              <w:bottom w:val="single" w:sz="12" w:space="0" w:color="auto"/>
                            </w:tcBorders>
                          </w:tcPr>
                          <w:p w14:paraId="0E2E77CC" w14:textId="77777777" w:rsidR="00813C9E" w:rsidRPr="00257163" w:rsidRDefault="00813C9E" w:rsidP="00B0569E">
                            <w:pPr>
                              <w:pStyle w:val="afff9"/>
                              <w:jc w:val="left"/>
                              <w:rPr>
                                <w:b w:val="0"/>
                              </w:rPr>
                            </w:pPr>
                            <w:r w:rsidRPr="00257163">
                              <w:rPr>
                                <w:rFonts w:hint="eastAsia"/>
                                <w:b w:val="0"/>
                              </w:rPr>
                              <w:t>0</w:t>
                            </w:r>
                            <w:r w:rsidRPr="00257163">
                              <w:rPr>
                                <w:b w:val="0"/>
                              </w:rPr>
                              <w:t>.488</w:t>
                            </w:r>
                          </w:p>
                        </w:tc>
                        <w:tc>
                          <w:tcPr>
                            <w:tcW w:w="957" w:type="dxa"/>
                            <w:tcBorders>
                              <w:bottom w:val="single" w:sz="12" w:space="0" w:color="auto"/>
                            </w:tcBorders>
                          </w:tcPr>
                          <w:p w14:paraId="27B6939F" w14:textId="77777777" w:rsidR="00813C9E" w:rsidRPr="00257163" w:rsidRDefault="00813C9E" w:rsidP="00B0569E">
                            <w:pPr>
                              <w:pStyle w:val="afff9"/>
                              <w:jc w:val="left"/>
                              <w:rPr>
                                <w:b w:val="0"/>
                              </w:rPr>
                            </w:pPr>
                            <w:r w:rsidRPr="00257163">
                              <w:rPr>
                                <w:rFonts w:hint="eastAsia"/>
                                <w:b w:val="0"/>
                              </w:rPr>
                              <w:t>0</w:t>
                            </w:r>
                            <w:r w:rsidRPr="00257163">
                              <w:rPr>
                                <w:b w:val="0"/>
                              </w:rPr>
                              <w:t>.316</w:t>
                            </w:r>
                          </w:p>
                        </w:tc>
                        <w:tc>
                          <w:tcPr>
                            <w:tcW w:w="1081" w:type="dxa"/>
                            <w:tcBorders>
                              <w:bottom w:val="single" w:sz="12" w:space="0" w:color="auto"/>
                            </w:tcBorders>
                          </w:tcPr>
                          <w:p w14:paraId="2249F6D2" w14:textId="77777777" w:rsidR="00813C9E" w:rsidRPr="00257163" w:rsidRDefault="00813C9E" w:rsidP="00B0569E">
                            <w:pPr>
                              <w:pStyle w:val="afff9"/>
                              <w:jc w:val="left"/>
                              <w:rPr>
                                <w:b w:val="0"/>
                              </w:rPr>
                            </w:pPr>
                            <w:r w:rsidRPr="00257163">
                              <w:rPr>
                                <w:rFonts w:hint="eastAsia"/>
                                <w:b w:val="0"/>
                              </w:rPr>
                              <w:t>0</w:t>
                            </w:r>
                            <w:r w:rsidRPr="00257163">
                              <w:rPr>
                                <w:b w:val="0"/>
                              </w:rPr>
                              <w:t>.620</w:t>
                            </w:r>
                          </w:p>
                        </w:tc>
                        <w:tc>
                          <w:tcPr>
                            <w:tcW w:w="823" w:type="dxa"/>
                            <w:tcBorders>
                              <w:bottom w:val="single" w:sz="12" w:space="0" w:color="auto"/>
                            </w:tcBorders>
                          </w:tcPr>
                          <w:p w14:paraId="0A8E8D07" w14:textId="77777777" w:rsidR="00813C9E" w:rsidRPr="00257163" w:rsidRDefault="00813C9E" w:rsidP="00B0569E">
                            <w:pPr>
                              <w:pStyle w:val="afff9"/>
                              <w:jc w:val="left"/>
                              <w:rPr>
                                <w:b w:val="0"/>
                              </w:rPr>
                            </w:pPr>
                            <w:r w:rsidRPr="00257163">
                              <w:rPr>
                                <w:rFonts w:hint="eastAsia"/>
                                <w:b w:val="0"/>
                              </w:rPr>
                              <w:t>1</w:t>
                            </w:r>
                            <w:r w:rsidRPr="00257163">
                              <w:rPr>
                                <w:b w:val="0"/>
                              </w:rPr>
                              <w:t>.403</w:t>
                            </w:r>
                          </w:p>
                        </w:tc>
                      </w:tr>
                    </w:tbl>
                    <w:p w14:paraId="35A76A02" w14:textId="77777777" w:rsidR="00813C9E" w:rsidRPr="0014402E" w:rsidRDefault="00813C9E" w:rsidP="0014402E">
                      <w:pPr>
                        <w:pStyle w:val="afff9"/>
                      </w:pPr>
                    </w:p>
                    <w:p w14:paraId="729AAD3F" w14:textId="77777777" w:rsidR="00813C9E" w:rsidRDefault="00813C9E">
                      <w:pPr>
                        <w:ind w:firstLine="480"/>
                      </w:pPr>
                    </w:p>
                    <w:p w14:paraId="32F53C3A"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ADAA538" w14:textId="77777777" w:rsidTr="0014402E">
                        <w:tc>
                          <w:tcPr>
                            <w:tcW w:w="2035" w:type="dxa"/>
                            <w:tcBorders>
                              <w:top w:val="single" w:sz="12" w:space="0" w:color="auto"/>
                              <w:bottom w:val="single" w:sz="4" w:space="0" w:color="auto"/>
                            </w:tcBorders>
                          </w:tcPr>
                          <w:p w14:paraId="05145E1B"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96AEDE6"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6358452"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1E2209B2" w14:textId="77777777" w:rsidR="00813C9E" w:rsidRPr="0014402E" w:rsidRDefault="00813C9E" w:rsidP="0014402E">
                            <w:pPr>
                              <w:pStyle w:val="afff9"/>
                            </w:pPr>
                            <w:r w:rsidRPr="0014402E">
                              <w:rPr>
                                <w:rFonts w:hint="eastAsia"/>
                              </w:rPr>
                              <w:t>平均</w:t>
                            </w:r>
                          </w:p>
                        </w:tc>
                      </w:tr>
                      <w:tr w:rsidR="00813C9E" w:rsidRPr="0014402E" w14:paraId="75EB8A3C" w14:textId="77777777" w:rsidTr="0014402E">
                        <w:tc>
                          <w:tcPr>
                            <w:tcW w:w="2035" w:type="dxa"/>
                            <w:tcBorders>
                              <w:top w:val="single" w:sz="4" w:space="0" w:color="auto"/>
                            </w:tcBorders>
                          </w:tcPr>
                          <w:p w14:paraId="5101079F"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2F8E340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D6EE581"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2677476"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23E2C03" w14:textId="77777777" w:rsidTr="0014402E">
                        <w:tc>
                          <w:tcPr>
                            <w:tcW w:w="2035" w:type="dxa"/>
                          </w:tcPr>
                          <w:p w14:paraId="682328EA" w14:textId="77777777" w:rsidR="00813C9E" w:rsidRPr="0014402E" w:rsidRDefault="00813C9E" w:rsidP="0014402E">
                            <w:pPr>
                              <w:pStyle w:val="afff9"/>
                            </w:pPr>
                            <w:r w:rsidRPr="0014402E">
                              <w:rPr>
                                <w:rFonts w:hint="eastAsia"/>
                              </w:rPr>
                              <w:t>P</w:t>
                            </w:r>
                            <w:r w:rsidRPr="0014402E">
                              <w:t>2BOT</w:t>
                            </w:r>
                          </w:p>
                        </w:tc>
                        <w:tc>
                          <w:tcPr>
                            <w:tcW w:w="2036" w:type="dxa"/>
                          </w:tcPr>
                          <w:p w14:paraId="27E5826F"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AC9A59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14E2F783"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E2ACCD9" w14:textId="77777777" w:rsidTr="0014402E">
                        <w:tc>
                          <w:tcPr>
                            <w:tcW w:w="2035" w:type="dxa"/>
                            <w:tcBorders>
                              <w:bottom w:val="single" w:sz="12" w:space="0" w:color="auto"/>
                            </w:tcBorders>
                          </w:tcPr>
                          <w:p w14:paraId="062B5D9D"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8B30070"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1624AF91"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8701037" w14:textId="77777777" w:rsidR="00813C9E" w:rsidRPr="00257163" w:rsidRDefault="00813C9E" w:rsidP="0014402E">
                            <w:pPr>
                              <w:pStyle w:val="afff9"/>
                            </w:pPr>
                            <w:r w:rsidRPr="00257163">
                              <w:rPr>
                                <w:rFonts w:hint="eastAsia"/>
                              </w:rPr>
                              <w:t>2</w:t>
                            </w:r>
                            <w:r w:rsidRPr="00257163">
                              <w:t>.94</w:t>
                            </w:r>
                          </w:p>
                        </w:tc>
                      </w:tr>
                    </w:tbl>
                    <w:p w14:paraId="6B016384"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494AAB0" w14:textId="77777777" w:rsidTr="005F60A4">
                        <w:tc>
                          <w:tcPr>
                            <w:tcW w:w="1980" w:type="dxa"/>
                            <w:tcBorders>
                              <w:top w:val="single" w:sz="12" w:space="0" w:color="auto"/>
                              <w:bottom w:val="single" w:sz="4" w:space="0" w:color="auto"/>
                            </w:tcBorders>
                          </w:tcPr>
                          <w:p w14:paraId="2F53B21F"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38E509C8"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5B5122D"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4E871DFD"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3096645A" w14:textId="77777777" w:rsidR="00813C9E" w:rsidRDefault="00813C9E" w:rsidP="0014402E">
                            <w:pPr>
                              <w:pStyle w:val="afff9"/>
                            </w:pPr>
                            <w:r>
                              <w:rPr>
                                <w:rFonts w:hint="eastAsia"/>
                              </w:rPr>
                              <w:t>C</w:t>
                            </w:r>
                            <w:r>
                              <w:t>.Score</w:t>
                            </w:r>
                          </w:p>
                        </w:tc>
                      </w:tr>
                      <w:tr w:rsidR="00813C9E" w14:paraId="343D7FEF" w14:textId="77777777" w:rsidTr="005F60A4">
                        <w:tc>
                          <w:tcPr>
                            <w:tcW w:w="1980" w:type="dxa"/>
                            <w:tcBorders>
                              <w:top w:val="single" w:sz="4" w:space="0" w:color="auto"/>
                            </w:tcBorders>
                          </w:tcPr>
                          <w:p w14:paraId="2664DB2F" w14:textId="77777777" w:rsidR="00813C9E" w:rsidRDefault="00813C9E" w:rsidP="0014402E">
                            <w:pPr>
                              <w:pStyle w:val="afff9"/>
                            </w:pPr>
                            <w:r>
                              <w:rPr>
                                <w:rFonts w:hint="eastAsia"/>
                              </w:rPr>
                              <w:t>B</w:t>
                            </w:r>
                            <w:r>
                              <w:t>ART</w:t>
                            </w:r>
                          </w:p>
                        </w:tc>
                        <w:tc>
                          <w:tcPr>
                            <w:tcW w:w="1553" w:type="dxa"/>
                            <w:tcBorders>
                              <w:top w:val="single" w:sz="4" w:space="0" w:color="auto"/>
                            </w:tcBorders>
                          </w:tcPr>
                          <w:p w14:paraId="06396B3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3D338AE"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9325649"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B24F7A6"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48E6B61A" w14:textId="77777777" w:rsidTr="005F60A4">
                        <w:tc>
                          <w:tcPr>
                            <w:tcW w:w="1980" w:type="dxa"/>
                          </w:tcPr>
                          <w:p w14:paraId="3661CB7E" w14:textId="77777777" w:rsidR="00813C9E" w:rsidRDefault="00813C9E" w:rsidP="0014402E">
                            <w:pPr>
                              <w:pStyle w:val="afff9"/>
                            </w:pPr>
                            <w:r>
                              <w:rPr>
                                <w:rFonts w:hint="eastAsia"/>
                              </w:rPr>
                              <w:t>无蕴含关系</w:t>
                            </w:r>
                          </w:p>
                        </w:tc>
                        <w:tc>
                          <w:tcPr>
                            <w:tcW w:w="1553" w:type="dxa"/>
                          </w:tcPr>
                          <w:p w14:paraId="60C8682E"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03518A86"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A3BFA0A"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19F436CA"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2038423" w14:textId="77777777" w:rsidTr="005F60A4">
                        <w:tc>
                          <w:tcPr>
                            <w:tcW w:w="1980" w:type="dxa"/>
                          </w:tcPr>
                          <w:p w14:paraId="55E4F1AA" w14:textId="77777777" w:rsidR="00813C9E" w:rsidRDefault="00813C9E" w:rsidP="0014402E">
                            <w:pPr>
                              <w:pStyle w:val="afff9"/>
                            </w:pPr>
                            <w:r>
                              <w:rPr>
                                <w:rFonts w:hint="eastAsia"/>
                              </w:rPr>
                              <w:t>无句间关系</w:t>
                            </w:r>
                          </w:p>
                        </w:tc>
                        <w:tc>
                          <w:tcPr>
                            <w:tcW w:w="1553" w:type="dxa"/>
                          </w:tcPr>
                          <w:p w14:paraId="4B17E80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F2CB273"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0C6CD2E"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05BA2AA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6531033" w14:textId="77777777" w:rsidTr="005F60A4">
                        <w:tc>
                          <w:tcPr>
                            <w:tcW w:w="1980" w:type="dxa"/>
                          </w:tcPr>
                          <w:p w14:paraId="6BF11E62" w14:textId="77777777" w:rsidR="00813C9E" w:rsidRDefault="00813C9E" w:rsidP="0014402E">
                            <w:pPr>
                              <w:pStyle w:val="afff9"/>
                            </w:pPr>
                            <w:r>
                              <w:rPr>
                                <w:rFonts w:hint="eastAsia"/>
                              </w:rPr>
                              <w:t>无正交约束</w:t>
                            </w:r>
                          </w:p>
                        </w:tc>
                        <w:tc>
                          <w:tcPr>
                            <w:tcW w:w="1553" w:type="dxa"/>
                          </w:tcPr>
                          <w:p w14:paraId="1C27967B"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5C4B058"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5ADFAA2"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0E74EA74"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11306776" w14:textId="77777777" w:rsidTr="005F60A4">
                        <w:tc>
                          <w:tcPr>
                            <w:tcW w:w="1980" w:type="dxa"/>
                            <w:tcBorders>
                              <w:bottom w:val="single" w:sz="12" w:space="0" w:color="auto"/>
                            </w:tcBorders>
                          </w:tcPr>
                          <w:p w14:paraId="2BA146E0" w14:textId="77777777" w:rsidR="00813C9E" w:rsidRDefault="00813C9E" w:rsidP="0014402E">
                            <w:pPr>
                              <w:pStyle w:val="afff9"/>
                            </w:pPr>
                            <w:r>
                              <w:rPr>
                                <w:rFonts w:hint="eastAsia"/>
                              </w:rPr>
                              <w:t>LMEDR</w:t>
                            </w:r>
                          </w:p>
                        </w:tc>
                        <w:tc>
                          <w:tcPr>
                            <w:tcW w:w="1553" w:type="dxa"/>
                            <w:tcBorders>
                              <w:bottom w:val="single" w:sz="12" w:space="0" w:color="auto"/>
                            </w:tcBorders>
                          </w:tcPr>
                          <w:p w14:paraId="6528CAC0"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8F71D9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6B37DF28"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5978FA8A"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8FDDFDB"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9D22212" w14:textId="77777777" w:rsidTr="005F60A4">
                        <w:tc>
                          <w:tcPr>
                            <w:tcW w:w="1498" w:type="dxa"/>
                            <w:tcBorders>
                              <w:top w:val="single" w:sz="12" w:space="0" w:color="auto"/>
                              <w:bottom w:val="single" w:sz="4" w:space="0" w:color="auto"/>
                            </w:tcBorders>
                          </w:tcPr>
                          <w:p w14:paraId="0E817AB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84CE9F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9B8606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15727B0"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79A3D5D"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5330FBF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194005A2"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4824E0D5" w14:textId="77777777" w:rsidR="00813C9E" w:rsidRDefault="00813C9E" w:rsidP="0014402E">
                            <w:pPr>
                              <w:pStyle w:val="afff9"/>
                            </w:pPr>
                            <w:r>
                              <w:rPr>
                                <w:rFonts w:hint="eastAsia"/>
                              </w:rPr>
                              <w:t>C</w:t>
                            </w:r>
                            <w:r>
                              <w:t>IDEr</w:t>
                            </w:r>
                          </w:p>
                        </w:tc>
                      </w:tr>
                      <w:tr w:rsidR="00813C9E" w14:paraId="192C350E" w14:textId="77777777" w:rsidTr="005F60A4">
                        <w:tc>
                          <w:tcPr>
                            <w:tcW w:w="1498" w:type="dxa"/>
                            <w:tcBorders>
                              <w:top w:val="single" w:sz="4" w:space="0" w:color="auto"/>
                            </w:tcBorders>
                          </w:tcPr>
                          <w:p w14:paraId="1D71EC73" w14:textId="77777777" w:rsidR="00813C9E" w:rsidRDefault="00813C9E" w:rsidP="0014402E">
                            <w:pPr>
                              <w:pStyle w:val="afff9"/>
                            </w:pPr>
                            <w:r>
                              <w:rPr>
                                <w:rFonts w:hint="eastAsia"/>
                              </w:rPr>
                              <w:t>B</w:t>
                            </w:r>
                            <w:r>
                              <w:t>ART</w:t>
                            </w:r>
                          </w:p>
                        </w:tc>
                        <w:tc>
                          <w:tcPr>
                            <w:tcW w:w="956" w:type="dxa"/>
                            <w:tcBorders>
                              <w:top w:val="single" w:sz="4" w:space="0" w:color="auto"/>
                            </w:tcBorders>
                          </w:tcPr>
                          <w:p w14:paraId="3688BE70"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36FE8D2E"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5E7AE3EB"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2B868FC8"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6446A43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517243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63D5B922"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3312755" w14:textId="77777777" w:rsidTr="005F60A4">
                        <w:tc>
                          <w:tcPr>
                            <w:tcW w:w="1498" w:type="dxa"/>
                          </w:tcPr>
                          <w:p w14:paraId="4FFC1C8C" w14:textId="77777777" w:rsidR="00813C9E" w:rsidRDefault="00813C9E" w:rsidP="0014402E">
                            <w:pPr>
                              <w:pStyle w:val="afff9"/>
                            </w:pPr>
                            <w:r>
                              <w:rPr>
                                <w:rFonts w:hint="eastAsia"/>
                              </w:rPr>
                              <w:t>无蕴含关系</w:t>
                            </w:r>
                          </w:p>
                        </w:tc>
                        <w:tc>
                          <w:tcPr>
                            <w:tcW w:w="956" w:type="dxa"/>
                          </w:tcPr>
                          <w:p w14:paraId="15E0051F"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4E313D12"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200A7F7"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38930E"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5B6E889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3A7B7A5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2E119295"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315BBECD" w14:textId="77777777" w:rsidTr="005F60A4">
                        <w:tc>
                          <w:tcPr>
                            <w:tcW w:w="1498" w:type="dxa"/>
                          </w:tcPr>
                          <w:p w14:paraId="3FBED37A" w14:textId="77777777" w:rsidR="00813C9E" w:rsidRDefault="00813C9E" w:rsidP="0014402E">
                            <w:pPr>
                              <w:pStyle w:val="afff9"/>
                            </w:pPr>
                            <w:r>
                              <w:rPr>
                                <w:rFonts w:hint="eastAsia"/>
                              </w:rPr>
                              <w:t>无句间关系</w:t>
                            </w:r>
                          </w:p>
                        </w:tc>
                        <w:tc>
                          <w:tcPr>
                            <w:tcW w:w="956" w:type="dxa"/>
                          </w:tcPr>
                          <w:p w14:paraId="16C3C2DE"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6F17866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48D043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60E8E07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60F73D1E"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7F0A196"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573AA5F"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26030A82" w14:textId="77777777" w:rsidTr="005F60A4">
                        <w:tc>
                          <w:tcPr>
                            <w:tcW w:w="1498" w:type="dxa"/>
                          </w:tcPr>
                          <w:p w14:paraId="27B39278" w14:textId="77777777" w:rsidR="00813C9E" w:rsidRDefault="00813C9E" w:rsidP="0014402E">
                            <w:pPr>
                              <w:pStyle w:val="afff9"/>
                            </w:pPr>
                            <w:r>
                              <w:rPr>
                                <w:rFonts w:hint="eastAsia"/>
                              </w:rPr>
                              <w:t>无正交约束</w:t>
                            </w:r>
                          </w:p>
                        </w:tc>
                        <w:tc>
                          <w:tcPr>
                            <w:tcW w:w="956" w:type="dxa"/>
                          </w:tcPr>
                          <w:p w14:paraId="2F06D0D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3385F037"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45D4559"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93A393A"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49B2545D"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95B5C02"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0E5ABF8"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B02E864" w14:textId="77777777" w:rsidTr="005F60A4">
                        <w:tc>
                          <w:tcPr>
                            <w:tcW w:w="1498" w:type="dxa"/>
                            <w:tcBorders>
                              <w:bottom w:val="single" w:sz="12" w:space="0" w:color="auto"/>
                            </w:tcBorders>
                          </w:tcPr>
                          <w:p w14:paraId="5DB6E6A8" w14:textId="77777777" w:rsidR="00813C9E" w:rsidRDefault="00813C9E" w:rsidP="0014402E">
                            <w:pPr>
                              <w:pStyle w:val="afff9"/>
                            </w:pPr>
                            <w:r>
                              <w:rPr>
                                <w:rFonts w:hint="eastAsia"/>
                              </w:rPr>
                              <w:t>LMEDR</w:t>
                            </w:r>
                          </w:p>
                        </w:tc>
                        <w:tc>
                          <w:tcPr>
                            <w:tcW w:w="956" w:type="dxa"/>
                            <w:tcBorders>
                              <w:bottom w:val="single" w:sz="12" w:space="0" w:color="auto"/>
                            </w:tcBorders>
                          </w:tcPr>
                          <w:p w14:paraId="4CBB952B"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5356802A"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7FBA8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7239CC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4C41EF3B"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1883971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B47C2A5"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199A23DD" w14:textId="77777777" w:rsidR="00813C9E" w:rsidRPr="0014402E" w:rsidRDefault="00813C9E" w:rsidP="0014402E">
                      <w:pPr>
                        <w:pStyle w:val="afff9"/>
                      </w:pPr>
                    </w:p>
                    <w:p w14:paraId="495E9F77" w14:textId="77777777" w:rsidR="00813C9E" w:rsidRDefault="00813C9E">
                      <w:pPr>
                        <w:ind w:firstLine="480"/>
                      </w:pPr>
                    </w:p>
                    <w:p w14:paraId="4E186B53"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440B4217" w14:textId="77777777" w:rsidTr="0014402E">
                        <w:tc>
                          <w:tcPr>
                            <w:tcW w:w="2035" w:type="dxa"/>
                            <w:tcBorders>
                              <w:top w:val="single" w:sz="12" w:space="0" w:color="auto"/>
                              <w:bottom w:val="single" w:sz="4" w:space="0" w:color="auto"/>
                            </w:tcBorders>
                          </w:tcPr>
                          <w:p w14:paraId="19DA39DA"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63EA2CD8"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29C753B4"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EE2F62F" w14:textId="77777777" w:rsidR="00813C9E" w:rsidRPr="0014402E" w:rsidRDefault="00813C9E" w:rsidP="0014402E">
                            <w:pPr>
                              <w:pStyle w:val="afff9"/>
                            </w:pPr>
                            <w:r w:rsidRPr="0014402E">
                              <w:rPr>
                                <w:rFonts w:hint="eastAsia"/>
                              </w:rPr>
                              <w:t>平均</w:t>
                            </w:r>
                          </w:p>
                        </w:tc>
                      </w:tr>
                      <w:tr w:rsidR="00813C9E" w:rsidRPr="0014402E" w14:paraId="4620B399" w14:textId="77777777" w:rsidTr="0014402E">
                        <w:tc>
                          <w:tcPr>
                            <w:tcW w:w="2035" w:type="dxa"/>
                            <w:tcBorders>
                              <w:top w:val="single" w:sz="4" w:space="0" w:color="auto"/>
                            </w:tcBorders>
                          </w:tcPr>
                          <w:p w14:paraId="7EF33E1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4A24BC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142E81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ECE946C"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5CB3514B" w14:textId="77777777" w:rsidTr="0014402E">
                        <w:tc>
                          <w:tcPr>
                            <w:tcW w:w="2035" w:type="dxa"/>
                          </w:tcPr>
                          <w:p w14:paraId="6F96CF8B" w14:textId="77777777" w:rsidR="00813C9E" w:rsidRPr="0014402E" w:rsidRDefault="00813C9E" w:rsidP="0014402E">
                            <w:pPr>
                              <w:pStyle w:val="afff9"/>
                            </w:pPr>
                            <w:r w:rsidRPr="0014402E">
                              <w:rPr>
                                <w:rFonts w:hint="eastAsia"/>
                              </w:rPr>
                              <w:t>P</w:t>
                            </w:r>
                            <w:r w:rsidRPr="0014402E">
                              <w:t>2BOT</w:t>
                            </w:r>
                          </w:p>
                        </w:tc>
                        <w:tc>
                          <w:tcPr>
                            <w:tcW w:w="2036" w:type="dxa"/>
                          </w:tcPr>
                          <w:p w14:paraId="07A4F4F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5E56901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9E3369F"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55E5E777" w14:textId="77777777" w:rsidTr="0014402E">
                        <w:tc>
                          <w:tcPr>
                            <w:tcW w:w="2035" w:type="dxa"/>
                            <w:tcBorders>
                              <w:bottom w:val="single" w:sz="12" w:space="0" w:color="auto"/>
                            </w:tcBorders>
                          </w:tcPr>
                          <w:p w14:paraId="66429AC9"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4390A7B"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B53D505"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A1FED78" w14:textId="77777777" w:rsidR="00813C9E" w:rsidRPr="00257163" w:rsidRDefault="00813C9E" w:rsidP="0014402E">
                            <w:pPr>
                              <w:pStyle w:val="afff9"/>
                            </w:pPr>
                            <w:r w:rsidRPr="00257163">
                              <w:rPr>
                                <w:rFonts w:hint="eastAsia"/>
                              </w:rPr>
                              <w:t>2</w:t>
                            </w:r>
                            <w:r w:rsidRPr="00257163">
                              <w:t>.94</w:t>
                            </w:r>
                          </w:p>
                        </w:tc>
                      </w:tr>
                    </w:tbl>
                    <w:p w14:paraId="6FED9605"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42F2BAA" w14:textId="77777777" w:rsidTr="005F60A4">
                        <w:tc>
                          <w:tcPr>
                            <w:tcW w:w="1980" w:type="dxa"/>
                            <w:tcBorders>
                              <w:top w:val="single" w:sz="12" w:space="0" w:color="auto"/>
                              <w:bottom w:val="single" w:sz="4" w:space="0" w:color="auto"/>
                            </w:tcBorders>
                          </w:tcPr>
                          <w:p w14:paraId="08A13D33"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CB578EA"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8EC630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F9EE778"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E22B2B8" w14:textId="77777777" w:rsidR="00813C9E" w:rsidRDefault="00813C9E" w:rsidP="0014402E">
                            <w:pPr>
                              <w:pStyle w:val="afff9"/>
                            </w:pPr>
                            <w:r>
                              <w:rPr>
                                <w:rFonts w:hint="eastAsia"/>
                              </w:rPr>
                              <w:t>C</w:t>
                            </w:r>
                            <w:r>
                              <w:t>.Score</w:t>
                            </w:r>
                          </w:p>
                        </w:tc>
                      </w:tr>
                      <w:tr w:rsidR="00813C9E" w14:paraId="117C3DA4" w14:textId="77777777" w:rsidTr="005F60A4">
                        <w:tc>
                          <w:tcPr>
                            <w:tcW w:w="1980" w:type="dxa"/>
                            <w:tcBorders>
                              <w:top w:val="single" w:sz="4" w:space="0" w:color="auto"/>
                            </w:tcBorders>
                          </w:tcPr>
                          <w:p w14:paraId="70AAE51B" w14:textId="77777777" w:rsidR="00813C9E" w:rsidRDefault="00813C9E" w:rsidP="0014402E">
                            <w:pPr>
                              <w:pStyle w:val="afff9"/>
                            </w:pPr>
                            <w:r>
                              <w:rPr>
                                <w:rFonts w:hint="eastAsia"/>
                              </w:rPr>
                              <w:t>B</w:t>
                            </w:r>
                            <w:r>
                              <w:t>ART</w:t>
                            </w:r>
                          </w:p>
                        </w:tc>
                        <w:tc>
                          <w:tcPr>
                            <w:tcW w:w="1553" w:type="dxa"/>
                            <w:tcBorders>
                              <w:top w:val="single" w:sz="4" w:space="0" w:color="auto"/>
                            </w:tcBorders>
                          </w:tcPr>
                          <w:p w14:paraId="67244088"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4CC87D5"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583DBD4"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E95522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DBCDE0A" w14:textId="77777777" w:rsidTr="005F60A4">
                        <w:tc>
                          <w:tcPr>
                            <w:tcW w:w="1980" w:type="dxa"/>
                          </w:tcPr>
                          <w:p w14:paraId="66556FE7" w14:textId="77777777" w:rsidR="00813C9E" w:rsidRDefault="00813C9E" w:rsidP="0014402E">
                            <w:pPr>
                              <w:pStyle w:val="afff9"/>
                            </w:pPr>
                            <w:r>
                              <w:rPr>
                                <w:rFonts w:hint="eastAsia"/>
                              </w:rPr>
                              <w:t>无蕴含关系</w:t>
                            </w:r>
                          </w:p>
                        </w:tc>
                        <w:tc>
                          <w:tcPr>
                            <w:tcW w:w="1553" w:type="dxa"/>
                          </w:tcPr>
                          <w:p w14:paraId="76B2DB03"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6890A16"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254BB8C"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AB9D42"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0E973BD0" w14:textId="77777777" w:rsidTr="005F60A4">
                        <w:tc>
                          <w:tcPr>
                            <w:tcW w:w="1980" w:type="dxa"/>
                          </w:tcPr>
                          <w:p w14:paraId="019F2983" w14:textId="77777777" w:rsidR="00813C9E" w:rsidRDefault="00813C9E" w:rsidP="0014402E">
                            <w:pPr>
                              <w:pStyle w:val="afff9"/>
                            </w:pPr>
                            <w:r>
                              <w:rPr>
                                <w:rFonts w:hint="eastAsia"/>
                              </w:rPr>
                              <w:t>无句间关系</w:t>
                            </w:r>
                          </w:p>
                        </w:tc>
                        <w:tc>
                          <w:tcPr>
                            <w:tcW w:w="1553" w:type="dxa"/>
                          </w:tcPr>
                          <w:p w14:paraId="52082E1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1EDC848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CD58E2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77BC51B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01A6F4E6" w14:textId="77777777" w:rsidTr="005F60A4">
                        <w:tc>
                          <w:tcPr>
                            <w:tcW w:w="1980" w:type="dxa"/>
                          </w:tcPr>
                          <w:p w14:paraId="5ADE50BC" w14:textId="77777777" w:rsidR="00813C9E" w:rsidRDefault="00813C9E" w:rsidP="0014402E">
                            <w:pPr>
                              <w:pStyle w:val="afff9"/>
                            </w:pPr>
                            <w:r>
                              <w:rPr>
                                <w:rFonts w:hint="eastAsia"/>
                              </w:rPr>
                              <w:t>无正交约束</w:t>
                            </w:r>
                          </w:p>
                        </w:tc>
                        <w:tc>
                          <w:tcPr>
                            <w:tcW w:w="1553" w:type="dxa"/>
                          </w:tcPr>
                          <w:p w14:paraId="1DCC22A7"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B5A18CA"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0A75D91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6165425"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68AE773" w14:textId="77777777" w:rsidTr="005F60A4">
                        <w:tc>
                          <w:tcPr>
                            <w:tcW w:w="1980" w:type="dxa"/>
                            <w:tcBorders>
                              <w:bottom w:val="single" w:sz="12" w:space="0" w:color="auto"/>
                            </w:tcBorders>
                          </w:tcPr>
                          <w:p w14:paraId="7D0DCCC7" w14:textId="77777777" w:rsidR="00813C9E" w:rsidRDefault="00813C9E" w:rsidP="0014402E">
                            <w:pPr>
                              <w:pStyle w:val="afff9"/>
                            </w:pPr>
                            <w:r>
                              <w:rPr>
                                <w:rFonts w:hint="eastAsia"/>
                              </w:rPr>
                              <w:t>LMEDR</w:t>
                            </w:r>
                          </w:p>
                        </w:tc>
                        <w:tc>
                          <w:tcPr>
                            <w:tcW w:w="1553" w:type="dxa"/>
                            <w:tcBorders>
                              <w:bottom w:val="single" w:sz="12" w:space="0" w:color="auto"/>
                            </w:tcBorders>
                          </w:tcPr>
                          <w:p w14:paraId="1575FB76"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A3CA4F9"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391CCC2"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7B69025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9DDCA5F"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5CA2E9C8" w14:textId="77777777" w:rsidTr="005F60A4">
                        <w:tc>
                          <w:tcPr>
                            <w:tcW w:w="1498" w:type="dxa"/>
                            <w:tcBorders>
                              <w:top w:val="single" w:sz="12" w:space="0" w:color="auto"/>
                              <w:bottom w:val="single" w:sz="4" w:space="0" w:color="auto"/>
                            </w:tcBorders>
                          </w:tcPr>
                          <w:p w14:paraId="6CA95CB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3856361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E65DBF5"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04B42A69"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0ECBC0E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9B4580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6A2C768"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3DC8D512" w14:textId="77777777" w:rsidR="00813C9E" w:rsidRDefault="00813C9E" w:rsidP="0014402E">
                            <w:pPr>
                              <w:pStyle w:val="afff9"/>
                            </w:pPr>
                            <w:r>
                              <w:rPr>
                                <w:rFonts w:hint="eastAsia"/>
                              </w:rPr>
                              <w:t>C</w:t>
                            </w:r>
                            <w:r>
                              <w:t>IDEr</w:t>
                            </w:r>
                          </w:p>
                        </w:tc>
                      </w:tr>
                      <w:tr w:rsidR="00813C9E" w14:paraId="3D673E60" w14:textId="77777777" w:rsidTr="005F60A4">
                        <w:tc>
                          <w:tcPr>
                            <w:tcW w:w="1498" w:type="dxa"/>
                            <w:tcBorders>
                              <w:top w:val="single" w:sz="4" w:space="0" w:color="auto"/>
                            </w:tcBorders>
                          </w:tcPr>
                          <w:p w14:paraId="70EF7A1D" w14:textId="77777777" w:rsidR="00813C9E" w:rsidRDefault="00813C9E" w:rsidP="0014402E">
                            <w:pPr>
                              <w:pStyle w:val="afff9"/>
                            </w:pPr>
                            <w:r>
                              <w:rPr>
                                <w:rFonts w:hint="eastAsia"/>
                              </w:rPr>
                              <w:t>B</w:t>
                            </w:r>
                            <w:r>
                              <w:t>ART</w:t>
                            </w:r>
                          </w:p>
                        </w:tc>
                        <w:tc>
                          <w:tcPr>
                            <w:tcW w:w="956" w:type="dxa"/>
                            <w:tcBorders>
                              <w:top w:val="single" w:sz="4" w:space="0" w:color="auto"/>
                            </w:tcBorders>
                          </w:tcPr>
                          <w:p w14:paraId="2E2CB049"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3739CD7"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554A00D"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A8CD231"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27684F82"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67BF006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2580130A"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1CB94A73" w14:textId="77777777" w:rsidTr="005F60A4">
                        <w:tc>
                          <w:tcPr>
                            <w:tcW w:w="1498" w:type="dxa"/>
                          </w:tcPr>
                          <w:p w14:paraId="3CD0B740" w14:textId="77777777" w:rsidR="00813C9E" w:rsidRDefault="00813C9E" w:rsidP="0014402E">
                            <w:pPr>
                              <w:pStyle w:val="afff9"/>
                            </w:pPr>
                            <w:r>
                              <w:rPr>
                                <w:rFonts w:hint="eastAsia"/>
                              </w:rPr>
                              <w:t>无蕴含关系</w:t>
                            </w:r>
                          </w:p>
                        </w:tc>
                        <w:tc>
                          <w:tcPr>
                            <w:tcW w:w="956" w:type="dxa"/>
                          </w:tcPr>
                          <w:p w14:paraId="2E12EBF1"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6F2404A"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6991227"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295A2FA5"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3E29FBE"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2816E47D"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11484630"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125E6287" w14:textId="77777777" w:rsidTr="005F60A4">
                        <w:tc>
                          <w:tcPr>
                            <w:tcW w:w="1498" w:type="dxa"/>
                          </w:tcPr>
                          <w:p w14:paraId="0B69DB4C" w14:textId="77777777" w:rsidR="00813C9E" w:rsidRDefault="00813C9E" w:rsidP="0014402E">
                            <w:pPr>
                              <w:pStyle w:val="afff9"/>
                            </w:pPr>
                            <w:r>
                              <w:rPr>
                                <w:rFonts w:hint="eastAsia"/>
                              </w:rPr>
                              <w:t>无句间关系</w:t>
                            </w:r>
                          </w:p>
                        </w:tc>
                        <w:tc>
                          <w:tcPr>
                            <w:tcW w:w="956" w:type="dxa"/>
                          </w:tcPr>
                          <w:p w14:paraId="770EAAF4"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8C14343"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93E151D"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DBCE714"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32F9D9AF"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620EC3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813959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19EC0F" w14:textId="77777777" w:rsidTr="005F60A4">
                        <w:tc>
                          <w:tcPr>
                            <w:tcW w:w="1498" w:type="dxa"/>
                          </w:tcPr>
                          <w:p w14:paraId="49F69003" w14:textId="77777777" w:rsidR="00813C9E" w:rsidRDefault="00813C9E" w:rsidP="0014402E">
                            <w:pPr>
                              <w:pStyle w:val="afff9"/>
                            </w:pPr>
                            <w:r>
                              <w:rPr>
                                <w:rFonts w:hint="eastAsia"/>
                              </w:rPr>
                              <w:t>无正交约束</w:t>
                            </w:r>
                          </w:p>
                        </w:tc>
                        <w:tc>
                          <w:tcPr>
                            <w:tcW w:w="956" w:type="dxa"/>
                          </w:tcPr>
                          <w:p w14:paraId="12FF9B0F"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72EC4B5D"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6E142279"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157B672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A3226DA"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1095C8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4F306184"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4CA6B2BE" w14:textId="77777777" w:rsidTr="005F60A4">
                        <w:tc>
                          <w:tcPr>
                            <w:tcW w:w="1498" w:type="dxa"/>
                            <w:tcBorders>
                              <w:bottom w:val="single" w:sz="12" w:space="0" w:color="auto"/>
                            </w:tcBorders>
                          </w:tcPr>
                          <w:p w14:paraId="1381AC88" w14:textId="77777777" w:rsidR="00813C9E" w:rsidRDefault="00813C9E" w:rsidP="0014402E">
                            <w:pPr>
                              <w:pStyle w:val="afff9"/>
                            </w:pPr>
                            <w:r>
                              <w:rPr>
                                <w:rFonts w:hint="eastAsia"/>
                              </w:rPr>
                              <w:t>LMEDR</w:t>
                            </w:r>
                          </w:p>
                        </w:tc>
                        <w:tc>
                          <w:tcPr>
                            <w:tcW w:w="956" w:type="dxa"/>
                            <w:tcBorders>
                              <w:bottom w:val="single" w:sz="12" w:space="0" w:color="auto"/>
                            </w:tcBorders>
                          </w:tcPr>
                          <w:p w14:paraId="70C48FE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FD1A174"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682BC7D0"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29D6D3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1C74FF4D"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4F72F8B9"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8BCC38D"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223F78B" w14:textId="77777777" w:rsidR="00813C9E" w:rsidRPr="0014402E" w:rsidRDefault="00813C9E" w:rsidP="0014402E">
                      <w:pPr>
                        <w:pStyle w:val="afff9"/>
                      </w:pPr>
                    </w:p>
                    <w:p w14:paraId="28DC6524" w14:textId="77777777" w:rsidR="00813C9E" w:rsidRDefault="00813C9E">
                      <w:pPr>
                        <w:ind w:firstLine="480"/>
                      </w:pPr>
                    </w:p>
                    <w:p w14:paraId="2A20E128"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41608DE" w14:textId="77777777" w:rsidTr="0014402E">
                        <w:tc>
                          <w:tcPr>
                            <w:tcW w:w="2035" w:type="dxa"/>
                            <w:tcBorders>
                              <w:top w:val="single" w:sz="12" w:space="0" w:color="auto"/>
                              <w:bottom w:val="single" w:sz="4" w:space="0" w:color="auto"/>
                            </w:tcBorders>
                          </w:tcPr>
                          <w:p w14:paraId="4A6A9585"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5F6EEEC"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D38CB3F"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6D9FEF0" w14:textId="77777777" w:rsidR="00813C9E" w:rsidRPr="0014402E" w:rsidRDefault="00813C9E" w:rsidP="0014402E">
                            <w:pPr>
                              <w:pStyle w:val="afff9"/>
                            </w:pPr>
                            <w:r w:rsidRPr="0014402E">
                              <w:rPr>
                                <w:rFonts w:hint="eastAsia"/>
                              </w:rPr>
                              <w:t>平均</w:t>
                            </w:r>
                          </w:p>
                        </w:tc>
                      </w:tr>
                      <w:tr w:rsidR="00813C9E" w:rsidRPr="0014402E" w14:paraId="28FB052B" w14:textId="77777777" w:rsidTr="0014402E">
                        <w:tc>
                          <w:tcPr>
                            <w:tcW w:w="2035" w:type="dxa"/>
                            <w:tcBorders>
                              <w:top w:val="single" w:sz="4" w:space="0" w:color="auto"/>
                            </w:tcBorders>
                          </w:tcPr>
                          <w:p w14:paraId="2C5EF1A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1699F09"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5C06F06A"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141EBAD"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DCDAB8C" w14:textId="77777777" w:rsidTr="0014402E">
                        <w:tc>
                          <w:tcPr>
                            <w:tcW w:w="2035" w:type="dxa"/>
                          </w:tcPr>
                          <w:p w14:paraId="41021ABD" w14:textId="77777777" w:rsidR="00813C9E" w:rsidRPr="0014402E" w:rsidRDefault="00813C9E" w:rsidP="0014402E">
                            <w:pPr>
                              <w:pStyle w:val="afff9"/>
                            </w:pPr>
                            <w:r w:rsidRPr="0014402E">
                              <w:rPr>
                                <w:rFonts w:hint="eastAsia"/>
                              </w:rPr>
                              <w:t>P</w:t>
                            </w:r>
                            <w:r w:rsidRPr="0014402E">
                              <w:t>2BOT</w:t>
                            </w:r>
                          </w:p>
                        </w:tc>
                        <w:tc>
                          <w:tcPr>
                            <w:tcW w:w="2036" w:type="dxa"/>
                          </w:tcPr>
                          <w:p w14:paraId="08C88F84"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136800A"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72DAC53D"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4BE1CB3B" w14:textId="77777777" w:rsidTr="0014402E">
                        <w:tc>
                          <w:tcPr>
                            <w:tcW w:w="2035" w:type="dxa"/>
                            <w:tcBorders>
                              <w:bottom w:val="single" w:sz="12" w:space="0" w:color="auto"/>
                            </w:tcBorders>
                          </w:tcPr>
                          <w:p w14:paraId="663AF366"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E986C37"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87C63DB"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70F955D" w14:textId="77777777" w:rsidR="00813C9E" w:rsidRPr="00257163" w:rsidRDefault="00813C9E" w:rsidP="0014402E">
                            <w:pPr>
                              <w:pStyle w:val="afff9"/>
                            </w:pPr>
                            <w:r w:rsidRPr="00257163">
                              <w:rPr>
                                <w:rFonts w:hint="eastAsia"/>
                              </w:rPr>
                              <w:t>2</w:t>
                            </w:r>
                            <w:r w:rsidRPr="00257163">
                              <w:t>.94</w:t>
                            </w:r>
                          </w:p>
                        </w:tc>
                      </w:tr>
                    </w:tbl>
                    <w:p w14:paraId="303E63FC"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6037C5C0" w14:textId="77777777" w:rsidTr="005F60A4">
                        <w:tc>
                          <w:tcPr>
                            <w:tcW w:w="1980" w:type="dxa"/>
                            <w:tcBorders>
                              <w:top w:val="single" w:sz="12" w:space="0" w:color="auto"/>
                              <w:bottom w:val="single" w:sz="4" w:space="0" w:color="auto"/>
                            </w:tcBorders>
                          </w:tcPr>
                          <w:p w14:paraId="648E944F"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4CDC8BC4"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3EABBB7"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1F302955"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15AE7128" w14:textId="77777777" w:rsidR="00813C9E" w:rsidRDefault="00813C9E" w:rsidP="0014402E">
                            <w:pPr>
                              <w:pStyle w:val="afff9"/>
                            </w:pPr>
                            <w:r>
                              <w:rPr>
                                <w:rFonts w:hint="eastAsia"/>
                              </w:rPr>
                              <w:t>C</w:t>
                            </w:r>
                            <w:r>
                              <w:t>.Score</w:t>
                            </w:r>
                          </w:p>
                        </w:tc>
                      </w:tr>
                      <w:tr w:rsidR="00813C9E" w14:paraId="75CEBD36" w14:textId="77777777" w:rsidTr="005F60A4">
                        <w:tc>
                          <w:tcPr>
                            <w:tcW w:w="1980" w:type="dxa"/>
                            <w:tcBorders>
                              <w:top w:val="single" w:sz="4" w:space="0" w:color="auto"/>
                            </w:tcBorders>
                          </w:tcPr>
                          <w:p w14:paraId="56AA35C2" w14:textId="77777777" w:rsidR="00813C9E" w:rsidRDefault="00813C9E" w:rsidP="0014402E">
                            <w:pPr>
                              <w:pStyle w:val="afff9"/>
                            </w:pPr>
                            <w:r>
                              <w:rPr>
                                <w:rFonts w:hint="eastAsia"/>
                              </w:rPr>
                              <w:t>B</w:t>
                            </w:r>
                            <w:r>
                              <w:t>ART</w:t>
                            </w:r>
                          </w:p>
                        </w:tc>
                        <w:tc>
                          <w:tcPr>
                            <w:tcW w:w="1553" w:type="dxa"/>
                            <w:tcBorders>
                              <w:top w:val="single" w:sz="4" w:space="0" w:color="auto"/>
                            </w:tcBorders>
                          </w:tcPr>
                          <w:p w14:paraId="5ADD399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3F7B8E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17CC48B"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2A8CC783"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3DB0B70E" w14:textId="77777777" w:rsidTr="005F60A4">
                        <w:tc>
                          <w:tcPr>
                            <w:tcW w:w="1980" w:type="dxa"/>
                          </w:tcPr>
                          <w:p w14:paraId="173DB70B" w14:textId="77777777" w:rsidR="00813C9E" w:rsidRDefault="00813C9E" w:rsidP="0014402E">
                            <w:pPr>
                              <w:pStyle w:val="afff9"/>
                            </w:pPr>
                            <w:r>
                              <w:rPr>
                                <w:rFonts w:hint="eastAsia"/>
                              </w:rPr>
                              <w:t>无蕴含关系</w:t>
                            </w:r>
                          </w:p>
                        </w:tc>
                        <w:tc>
                          <w:tcPr>
                            <w:tcW w:w="1553" w:type="dxa"/>
                          </w:tcPr>
                          <w:p w14:paraId="35A3EAF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C7950D4"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051ECC15"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0987E6DF"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198463B" w14:textId="77777777" w:rsidTr="005F60A4">
                        <w:tc>
                          <w:tcPr>
                            <w:tcW w:w="1980" w:type="dxa"/>
                          </w:tcPr>
                          <w:p w14:paraId="3F6B56D9" w14:textId="77777777" w:rsidR="00813C9E" w:rsidRDefault="00813C9E" w:rsidP="0014402E">
                            <w:pPr>
                              <w:pStyle w:val="afff9"/>
                            </w:pPr>
                            <w:r>
                              <w:rPr>
                                <w:rFonts w:hint="eastAsia"/>
                              </w:rPr>
                              <w:t>无句间关系</w:t>
                            </w:r>
                          </w:p>
                        </w:tc>
                        <w:tc>
                          <w:tcPr>
                            <w:tcW w:w="1553" w:type="dxa"/>
                          </w:tcPr>
                          <w:p w14:paraId="13EF969B"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9716EA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3FAE0AC7"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12E04A8A"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0E82A7E4" w14:textId="77777777" w:rsidTr="005F60A4">
                        <w:tc>
                          <w:tcPr>
                            <w:tcW w:w="1980" w:type="dxa"/>
                          </w:tcPr>
                          <w:p w14:paraId="09CB24D2" w14:textId="77777777" w:rsidR="00813C9E" w:rsidRDefault="00813C9E" w:rsidP="0014402E">
                            <w:pPr>
                              <w:pStyle w:val="afff9"/>
                            </w:pPr>
                            <w:r>
                              <w:rPr>
                                <w:rFonts w:hint="eastAsia"/>
                              </w:rPr>
                              <w:t>无正交约束</w:t>
                            </w:r>
                          </w:p>
                        </w:tc>
                        <w:tc>
                          <w:tcPr>
                            <w:tcW w:w="1553" w:type="dxa"/>
                          </w:tcPr>
                          <w:p w14:paraId="51504888"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0FFB64B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3A54B6F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5EFC422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5EC2BF2" w14:textId="77777777" w:rsidTr="005F60A4">
                        <w:tc>
                          <w:tcPr>
                            <w:tcW w:w="1980" w:type="dxa"/>
                            <w:tcBorders>
                              <w:bottom w:val="single" w:sz="12" w:space="0" w:color="auto"/>
                            </w:tcBorders>
                          </w:tcPr>
                          <w:p w14:paraId="456F8183" w14:textId="77777777" w:rsidR="00813C9E" w:rsidRDefault="00813C9E" w:rsidP="0014402E">
                            <w:pPr>
                              <w:pStyle w:val="afff9"/>
                            </w:pPr>
                            <w:r>
                              <w:rPr>
                                <w:rFonts w:hint="eastAsia"/>
                              </w:rPr>
                              <w:t>LMEDR</w:t>
                            </w:r>
                          </w:p>
                        </w:tc>
                        <w:tc>
                          <w:tcPr>
                            <w:tcW w:w="1553" w:type="dxa"/>
                            <w:tcBorders>
                              <w:bottom w:val="single" w:sz="12" w:space="0" w:color="auto"/>
                            </w:tcBorders>
                          </w:tcPr>
                          <w:p w14:paraId="61C85475"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5D5CEC7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50E94509"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200A4B0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05EC0CD"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A4B75A4" w14:textId="77777777" w:rsidTr="005F60A4">
                        <w:tc>
                          <w:tcPr>
                            <w:tcW w:w="1498" w:type="dxa"/>
                            <w:tcBorders>
                              <w:top w:val="single" w:sz="12" w:space="0" w:color="auto"/>
                              <w:bottom w:val="single" w:sz="4" w:space="0" w:color="auto"/>
                            </w:tcBorders>
                          </w:tcPr>
                          <w:p w14:paraId="1E1742CE"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7D6A9380"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7CA99E5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22B7D58"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9744C72"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6DA58315"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01A2BC6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B21C9E6" w14:textId="77777777" w:rsidR="00813C9E" w:rsidRDefault="00813C9E" w:rsidP="0014402E">
                            <w:pPr>
                              <w:pStyle w:val="afff9"/>
                            </w:pPr>
                            <w:r>
                              <w:rPr>
                                <w:rFonts w:hint="eastAsia"/>
                              </w:rPr>
                              <w:t>C</w:t>
                            </w:r>
                            <w:r>
                              <w:t>IDEr</w:t>
                            </w:r>
                          </w:p>
                        </w:tc>
                      </w:tr>
                      <w:tr w:rsidR="00813C9E" w14:paraId="52ECA576" w14:textId="77777777" w:rsidTr="005F60A4">
                        <w:tc>
                          <w:tcPr>
                            <w:tcW w:w="1498" w:type="dxa"/>
                            <w:tcBorders>
                              <w:top w:val="single" w:sz="4" w:space="0" w:color="auto"/>
                            </w:tcBorders>
                          </w:tcPr>
                          <w:p w14:paraId="7BECE7E5" w14:textId="77777777" w:rsidR="00813C9E" w:rsidRDefault="00813C9E" w:rsidP="0014402E">
                            <w:pPr>
                              <w:pStyle w:val="afff9"/>
                            </w:pPr>
                            <w:r>
                              <w:rPr>
                                <w:rFonts w:hint="eastAsia"/>
                              </w:rPr>
                              <w:t>B</w:t>
                            </w:r>
                            <w:r>
                              <w:t>ART</w:t>
                            </w:r>
                          </w:p>
                        </w:tc>
                        <w:tc>
                          <w:tcPr>
                            <w:tcW w:w="956" w:type="dxa"/>
                            <w:tcBorders>
                              <w:top w:val="single" w:sz="4" w:space="0" w:color="auto"/>
                            </w:tcBorders>
                          </w:tcPr>
                          <w:p w14:paraId="4A893BC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DC7C17A"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435619EC"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92D39D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3710D568"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1BD7CAA1"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0853FC8"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06E6DF2" w14:textId="77777777" w:rsidTr="005F60A4">
                        <w:tc>
                          <w:tcPr>
                            <w:tcW w:w="1498" w:type="dxa"/>
                          </w:tcPr>
                          <w:p w14:paraId="5B94767C" w14:textId="77777777" w:rsidR="00813C9E" w:rsidRDefault="00813C9E" w:rsidP="0014402E">
                            <w:pPr>
                              <w:pStyle w:val="afff9"/>
                            </w:pPr>
                            <w:r>
                              <w:rPr>
                                <w:rFonts w:hint="eastAsia"/>
                              </w:rPr>
                              <w:t>无蕴含关系</w:t>
                            </w:r>
                          </w:p>
                        </w:tc>
                        <w:tc>
                          <w:tcPr>
                            <w:tcW w:w="956" w:type="dxa"/>
                          </w:tcPr>
                          <w:p w14:paraId="69924BFC"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C79F3B1"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D868B6A"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0D9F519B"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40A5098"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AC2B44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6A8AF88F"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67CBD34D" w14:textId="77777777" w:rsidTr="005F60A4">
                        <w:tc>
                          <w:tcPr>
                            <w:tcW w:w="1498" w:type="dxa"/>
                          </w:tcPr>
                          <w:p w14:paraId="577CE19C" w14:textId="77777777" w:rsidR="00813C9E" w:rsidRDefault="00813C9E" w:rsidP="0014402E">
                            <w:pPr>
                              <w:pStyle w:val="afff9"/>
                            </w:pPr>
                            <w:r>
                              <w:rPr>
                                <w:rFonts w:hint="eastAsia"/>
                              </w:rPr>
                              <w:t>无句间关系</w:t>
                            </w:r>
                          </w:p>
                        </w:tc>
                        <w:tc>
                          <w:tcPr>
                            <w:tcW w:w="956" w:type="dxa"/>
                          </w:tcPr>
                          <w:p w14:paraId="6CE811E2"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E0300BE"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4403364"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E007046"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1E00B7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B24AC80"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68FA5CE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88F8932" w14:textId="77777777" w:rsidTr="005F60A4">
                        <w:tc>
                          <w:tcPr>
                            <w:tcW w:w="1498" w:type="dxa"/>
                          </w:tcPr>
                          <w:p w14:paraId="11761DB2" w14:textId="77777777" w:rsidR="00813C9E" w:rsidRDefault="00813C9E" w:rsidP="0014402E">
                            <w:pPr>
                              <w:pStyle w:val="afff9"/>
                            </w:pPr>
                            <w:r>
                              <w:rPr>
                                <w:rFonts w:hint="eastAsia"/>
                              </w:rPr>
                              <w:t>无正交约束</w:t>
                            </w:r>
                          </w:p>
                        </w:tc>
                        <w:tc>
                          <w:tcPr>
                            <w:tcW w:w="956" w:type="dxa"/>
                          </w:tcPr>
                          <w:p w14:paraId="7B5DFEA4"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FFED6A2"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4E7CE4D6"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863B35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13E4FDE2"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2EC8DA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804507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AE066D3" w14:textId="77777777" w:rsidTr="005F60A4">
                        <w:tc>
                          <w:tcPr>
                            <w:tcW w:w="1498" w:type="dxa"/>
                            <w:tcBorders>
                              <w:bottom w:val="single" w:sz="12" w:space="0" w:color="auto"/>
                            </w:tcBorders>
                          </w:tcPr>
                          <w:p w14:paraId="758F2431" w14:textId="77777777" w:rsidR="00813C9E" w:rsidRDefault="00813C9E" w:rsidP="0014402E">
                            <w:pPr>
                              <w:pStyle w:val="afff9"/>
                            </w:pPr>
                            <w:r>
                              <w:rPr>
                                <w:rFonts w:hint="eastAsia"/>
                              </w:rPr>
                              <w:t>LMEDR</w:t>
                            </w:r>
                          </w:p>
                        </w:tc>
                        <w:tc>
                          <w:tcPr>
                            <w:tcW w:w="956" w:type="dxa"/>
                            <w:tcBorders>
                              <w:bottom w:val="single" w:sz="12" w:space="0" w:color="auto"/>
                            </w:tcBorders>
                          </w:tcPr>
                          <w:p w14:paraId="0F6C74A0"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4EC2C550"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11867D4"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053FAB8"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0C6425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00EC6AEA"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8CE3BFF"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DD5930B" w14:textId="77777777" w:rsidR="00813C9E" w:rsidRPr="0014402E" w:rsidRDefault="00813C9E" w:rsidP="0014402E">
                      <w:pPr>
                        <w:pStyle w:val="afff9"/>
                      </w:pPr>
                    </w:p>
                    <w:p w14:paraId="4576DBE5" w14:textId="77777777" w:rsidR="00813C9E" w:rsidRDefault="00813C9E">
                      <w:pPr>
                        <w:ind w:firstLine="480"/>
                      </w:pPr>
                    </w:p>
                    <w:p w14:paraId="7BDEC44B"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56A7EC89" w14:textId="77777777" w:rsidTr="0014402E">
                        <w:tc>
                          <w:tcPr>
                            <w:tcW w:w="2035" w:type="dxa"/>
                            <w:tcBorders>
                              <w:top w:val="single" w:sz="12" w:space="0" w:color="auto"/>
                              <w:bottom w:val="single" w:sz="4" w:space="0" w:color="auto"/>
                            </w:tcBorders>
                          </w:tcPr>
                          <w:p w14:paraId="2C1D64DD"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EB3303F"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B4EE968"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D5D12D2" w14:textId="77777777" w:rsidR="00813C9E" w:rsidRPr="0014402E" w:rsidRDefault="00813C9E" w:rsidP="0014402E">
                            <w:pPr>
                              <w:pStyle w:val="afff9"/>
                            </w:pPr>
                            <w:r w:rsidRPr="0014402E">
                              <w:rPr>
                                <w:rFonts w:hint="eastAsia"/>
                              </w:rPr>
                              <w:t>平均</w:t>
                            </w:r>
                          </w:p>
                        </w:tc>
                      </w:tr>
                      <w:tr w:rsidR="00813C9E" w:rsidRPr="0014402E" w14:paraId="4EC6546D" w14:textId="77777777" w:rsidTr="0014402E">
                        <w:tc>
                          <w:tcPr>
                            <w:tcW w:w="2035" w:type="dxa"/>
                            <w:tcBorders>
                              <w:top w:val="single" w:sz="4" w:space="0" w:color="auto"/>
                            </w:tcBorders>
                          </w:tcPr>
                          <w:p w14:paraId="032A3357"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50055D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8E9ECA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128A171"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28B4CCEF" w14:textId="77777777" w:rsidTr="0014402E">
                        <w:tc>
                          <w:tcPr>
                            <w:tcW w:w="2035" w:type="dxa"/>
                          </w:tcPr>
                          <w:p w14:paraId="29A1B46A" w14:textId="77777777" w:rsidR="00813C9E" w:rsidRPr="0014402E" w:rsidRDefault="00813C9E" w:rsidP="0014402E">
                            <w:pPr>
                              <w:pStyle w:val="afff9"/>
                            </w:pPr>
                            <w:r w:rsidRPr="0014402E">
                              <w:rPr>
                                <w:rFonts w:hint="eastAsia"/>
                              </w:rPr>
                              <w:t>P</w:t>
                            </w:r>
                            <w:r w:rsidRPr="0014402E">
                              <w:t>2BOT</w:t>
                            </w:r>
                          </w:p>
                        </w:tc>
                        <w:tc>
                          <w:tcPr>
                            <w:tcW w:w="2036" w:type="dxa"/>
                          </w:tcPr>
                          <w:p w14:paraId="3B92FFAE"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1678065"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AB54F6C"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096D48C" w14:textId="77777777" w:rsidTr="0014402E">
                        <w:tc>
                          <w:tcPr>
                            <w:tcW w:w="2035" w:type="dxa"/>
                            <w:tcBorders>
                              <w:bottom w:val="single" w:sz="12" w:space="0" w:color="auto"/>
                            </w:tcBorders>
                          </w:tcPr>
                          <w:p w14:paraId="3B26B97A"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57A65031"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225F3D99"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ACAC93C" w14:textId="77777777" w:rsidR="00813C9E" w:rsidRPr="00257163" w:rsidRDefault="00813C9E" w:rsidP="0014402E">
                            <w:pPr>
                              <w:pStyle w:val="afff9"/>
                            </w:pPr>
                            <w:r w:rsidRPr="00257163">
                              <w:rPr>
                                <w:rFonts w:hint="eastAsia"/>
                              </w:rPr>
                              <w:t>2</w:t>
                            </w:r>
                            <w:r w:rsidRPr="00257163">
                              <w:t>.94</w:t>
                            </w:r>
                          </w:p>
                        </w:tc>
                      </w:tr>
                    </w:tbl>
                    <w:p w14:paraId="0564B8DC"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649A016" w14:textId="77777777" w:rsidTr="005F60A4">
                        <w:tc>
                          <w:tcPr>
                            <w:tcW w:w="1980" w:type="dxa"/>
                            <w:tcBorders>
                              <w:top w:val="single" w:sz="12" w:space="0" w:color="auto"/>
                              <w:bottom w:val="single" w:sz="4" w:space="0" w:color="auto"/>
                            </w:tcBorders>
                          </w:tcPr>
                          <w:p w14:paraId="041473AB"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1FA60CE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04928EC"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1B3B203"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5C0F37B" w14:textId="77777777" w:rsidR="00813C9E" w:rsidRDefault="00813C9E" w:rsidP="0014402E">
                            <w:pPr>
                              <w:pStyle w:val="afff9"/>
                            </w:pPr>
                            <w:r>
                              <w:rPr>
                                <w:rFonts w:hint="eastAsia"/>
                              </w:rPr>
                              <w:t>C</w:t>
                            </w:r>
                            <w:r>
                              <w:t>.Score</w:t>
                            </w:r>
                          </w:p>
                        </w:tc>
                      </w:tr>
                      <w:tr w:rsidR="00813C9E" w14:paraId="156D385C" w14:textId="77777777" w:rsidTr="005F60A4">
                        <w:tc>
                          <w:tcPr>
                            <w:tcW w:w="1980" w:type="dxa"/>
                            <w:tcBorders>
                              <w:top w:val="single" w:sz="4" w:space="0" w:color="auto"/>
                            </w:tcBorders>
                          </w:tcPr>
                          <w:p w14:paraId="518F1CC5" w14:textId="77777777" w:rsidR="00813C9E" w:rsidRDefault="00813C9E" w:rsidP="0014402E">
                            <w:pPr>
                              <w:pStyle w:val="afff9"/>
                            </w:pPr>
                            <w:r>
                              <w:rPr>
                                <w:rFonts w:hint="eastAsia"/>
                              </w:rPr>
                              <w:t>B</w:t>
                            </w:r>
                            <w:r>
                              <w:t>ART</w:t>
                            </w:r>
                          </w:p>
                        </w:tc>
                        <w:tc>
                          <w:tcPr>
                            <w:tcW w:w="1553" w:type="dxa"/>
                            <w:tcBorders>
                              <w:top w:val="single" w:sz="4" w:space="0" w:color="auto"/>
                            </w:tcBorders>
                          </w:tcPr>
                          <w:p w14:paraId="7A4F94EB"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A10F607"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57BB51B8"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83ADE41"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312D3E12" w14:textId="77777777" w:rsidTr="005F60A4">
                        <w:tc>
                          <w:tcPr>
                            <w:tcW w:w="1980" w:type="dxa"/>
                          </w:tcPr>
                          <w:p w14:paraId="1A17E59C" w14:textId="77777777" w:rsidR="00813C9E" w:rsidRDefault="00813C9E" w:rsidP="0014402E">
                            <w:pPr>
                              <w:pStyle w:val="afff9"/>
                            </w:pPr>
                            <w:r>
                              <w:rPr>
                                <w:rFonts w:hint="eastAsia"/>
                              </w:rPr>
                              <w:t>无蕴含关系</w:t>
                            </w:r>
                          </w:p>
                        </w:tc>
                        <w:tc>
                          <w:tcPr>
                            <w:tcW w:w="1553" w:type="dxa"/>
                          </w:tcPr>
                          <w:p w14:paraId="21D0506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FA8C114"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803F15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6A4D43C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1D58E059" w14:textId="77777777" w:rsidTr="005F60A4">
                        <w:tc>
                          <w:tcPr>
                            <w:tcW w:w="1980" w:type="dxa"/>
                          </w:tcPr>
                          <w:p w14:paraId="2FB31527" w14:textId="77777777" w:rsidR="00813C9E" w:rsidRDefault="00813C9E" w:rsidP="0014402E">
                            <w:pPr>
                              <w:pStyle w:val="afff9"/>
                            </w:pPr>
                            <w:r>
                              <w:rPr>
                                <w:rFonts w:hint="eastAsia"/>
                              </w:rPr>
                              <w:t>无句间关系</w:t>
                            </w:r>
                          </w:p>
                        </w:tc>
                        <w:tc>
                          <w:tcPr>
                            <w:tcW w:w="1553" w:type="dxa"/>
                          </w:tcPr>
                          <w:p w14:paraId="043F4021"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098BE5FE"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5702F6F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27CA778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A57EF50" w14:textId="77777777" w:rsidTr="005F60A4">
                        <w:tc>
                          <w:tcPr>
                            <w:tcW w:w="1980" w:type="dxa"/>
                          </w:tcPr>
                          <w:p w14:paraId="75A3696E" w14:textId="77777777" w:rsidR="00813C9E" w:rsidRDefault="00813C9E" w:rsidP="0014402E">
                            <w:pPr>
                              <w:pStyle w:val="afff9"/>
                            </w:pPr>
                            <w:r>
                              <w:rPr>
                                <w:rFonts w:hint="eastAsia"/>
                              </w:rPr>
                              <w:t>无正交约束</w:t>
                            </w:r>
                          </w:p>
                        </w:tc>
                        <w:tc>
                          <w:tcPr>
                            <w:tcW w:w="1553" w:type="dxa"/>
                          </w:tcPr>
                          <w:p w14:paraId="19109C85"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2D516206"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262A5380"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0D22EBD"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9CC8128" w14:textId="77777777" w:rsidTr="005F60A4">
                        <w:tc>
                          <w:tcPr>
                            <w:tcW w:w="1980" w:type="dxa"/>
                            <w:tcBorders>
                              <w:bottom w:val="single" w:sz="12" w:space="0" w:color="auto"/>
                            </w:tcBorders>
                          </w:tcPr>
                          <w:p w14:paraId="7A84A40E" w14:textId="77777777" w:rsidR="00813C9E" w:rsidRDefault="00813C9E" w:rsidP="0014402E">
                            <w:pPr>
                              <w:pStyle w:val="afff9"/>
                            </w:pPr>
                            <w:r>
                              <w:rPr>
                                <w:rFonts w:hint="eastAsia"/>
                              </w:rPr>
                              <w:t>LMEDR</w:t>
                            </w:r>
                          </w:p>
                        </w:tc>
                        <w:tc>
                          <w:tcPr>
                            <w:tcW w:w="1553" w:type="dxa"/>
                            <w:tcBorders>
                              <w:bottom w:val="single" w:sz="12" w:space="0" w:color="auto"/>
                            </w:tcBorders>
                          </w:tcPr>
                          <w:p w14:paraId="4D969EAD"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6523AC6"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BA5954C"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5A5D568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583C3C2"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20E595D2" w14:textId="77777777" w:rsidTr="005F60A4">
                        <w:tc>
                          <w:tcPr>
                            <w:tcW w:w="1498" w:type="dxa"/>
                            <w:tcBorders>
                              <w:top w:val="single" w:sz="12" w:space="0" w:color="auto"/>
                              <w:bottom w:val="single" w:sz="4" w:space="0" w:color="auto"/>
                            </w:tcBorders>
                          </w:tcPr>
                          <w:p w14:paraId="6AF9B65A"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8D5827A"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01FB257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AD900FA"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120739E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A447363"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F0B6019"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27295B2" w14:textId="77777777" w:rsidR="00813C9E" w:rsidRDefault="00813C9E" w:rsidP="0014402E">
                            <w:pPr>
                              <w:pStyle w:val="afff9"/>
                            </w:pPr>
                            <w:r>
                              <w:rPr>
                                <w:rFonts w:hint="eastAsia"/>
                              </w:rPr>
                              <w:t>C</w:t>
                            </w:r>
                            <w:r>
                              <w:t>IDEr</w:t>
                            </w:r>
                          </w:p>
                        </w:tc>
                      </w:tr>
                      <w:tr w:rsidR="00813C9E" w14:paraId="1E010DD7" w14:textId="77777777" w:rsidTr="005F60A4">
                        <w:tc>
                          <w:tcPr>
                            <w:tcW w:w="1498" w:type="dxa"/>
                            <w:tcBorders>
                              <w:top w:val="single" w:sz="4" w:space="0" w:color="auto"/>
                            </w:tcBorders>
                          </w:tcPr>
                          <w:p w14:paraId="22B1700F" w14:textId="77777777" w:rsidR="00813C9E" w:rsidRDefault="00813C9E" w:rsidP="0014402E">
                            <w:pPr>
                              <w:pStyle w:val="afff9"/>
                            </w:pPr>
                            <w:r>
                              <w:rPr>
                                <w:rFonts w:hint="eastAsia"/>
                              </w:rPr>
                              <w:t>B</w:t>
                            </w:r>
                            <w:r>
                              <w:t>ART</w:t>
                            </w:r>
                          </w:p>
                        </w:tc>
                        <w:tc>
                          <w:tcPr>
                            <w:tcW w:w="956" w:type="dxa"/>
                            <w:tcBorders>
                              <w:top w:val="single" w:sz="4" w:space="0" w:color="auto"/>
                            </w:tcBorders>
                          </w:tcPr>
                          <w:p w14:paraId="0C24AFF7"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67F5944"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E906AEF"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563159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53FEF43"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10CABA08"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C4F6C78"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47CC690E" w14:textId="77777777" w:rsidTr="005F60A4">
                        <w:tc>
                          <w:tcPr>
                            <w:tcW w:w="1498" w:type="dxa"/>
                          </w:tcPr>
                          <w:p w14:paraId="297CA735" w14:textId="77777777" w:rsidR="00813C9E" w:rsidRDefault="00813C9E" w:rsidP="0014402E">
                            <w:pPr>
                              <w:pStyle w:val="afff9"/>
                            </w:pPr>
                            <w:r>
                              <w:rPr>
                                <w:rFonts w:hint="eastAsia"/>
                              </w:rPr>
                              <w:t>无蕴含关系</w:t>
                            </w:r>
                          </w:p>
                        </w:tc>
                        <w:tc>
                          <w:tcPr>
                            <w:tcW w:w="956" w:type="dxa"/>
                          </w:tcPr>
                          <w:p w14:paraId="2E275547"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5FF4109"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C6ED19C"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626C1141"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6DEE4A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FF7703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22984CF0"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54562D6" w14:textId="77777777" w:rsidTr="005F60A4">
                        <w:tc>
                          <w:tcPr>
                            <w:tcW w:w="1498" w:type="dxa"/>
                          </w:tcPr>
                          <w:p w14:paraId="07E71E13" w14:textId="77777777" w:rsidR="00813C9E" w:rsidRDefault="00813C9E" w:rsidP="0014402E">
                            <w:pPr>
                              <w:pStyle w:val="afff9"/>
                            </w:pPr>
                            <w:r>
                              <w:rPr>
                                <w:rFonts w:hint="eastAsia"/>
                              </w:rPr>
                              <w:t>无句间关系</w:t>
                            </w:r>
                          </w:p>
                        </w:tc>
                        <w:tc>
                          <w:tcPr>
                            <w:tcW w:w="956" w:type="dxa"/>
                          </w:tcPr>
                          <w:p w14:paraId="4879662A"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745139F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6B2A8BDB"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A442E98"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4BC5590"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82B2EB5"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BABB4D7"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198A8DA" w14:textId="77777777" w:rsidTr="005F60A4">
                        <w:tc>
                          <w:tcPr>
                            <w:tcW w:w="1498" w:type="dxa"/>
                          </w:tcPr>
                          <w:p w14:paraId="11ED9791" w14:textId="77777777" w:rsidR="00813C9E" w:rsidRDefault="00813C9E" w:rsidP="0014402E">
                            <w:pPr>
                              <w:pStyle w:val="afff9"/>
                            </w:pPr>
                            <w:r>
                              <w:rPr>
                                <w:rFonts w:hint="eastAsia"/>
                              </w:rPr>
                              <w:t>无正交约束</w:t>
                            </w:r>
                          </w:p>
                        </w:tc>
                        <w:tc>
                          <w:tcPr>
                            <w:tcW w:w="956" w:type="dxa"/>
                          </w:tcPr>
                          <w:p w14:paraId="62DC57C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3A1FB59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6D87702C"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FE738E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47EC591"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6E6E28C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32084F0"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20F1595" w14:textId="77777777" w:rsidTr="005F60A4">
                        <w:tc>
                          <w:tcPr>
                            <w:tcW w:w="1498" w:type="dxa"/>
                            <w:tcBorders>
                              <w:bottom w:val="single" w:sz="12" w:space="0" w:color="auto"/>
                            </w:tcBorders>
                          </w:tcPr>
                          <w:p w14:paraId="38929FD8" w14:textId="77777777" w:rsidR="00813C9E" w:rsidRDefault="00813C9E" w:rsidP="0014402E">
                            <w:pPr>
                              <w:pStyle w:val="afff9"/>
                            </w:pPr>
                            <w:r>
                              <w:rPr>
                                <w:rFonts w:hint="eastAsia"/>
                              </w:rPr>
                              <w:t>LMEDR</w:t>
                            </w:r>
                          </w:p>
                        </w:tc>
                        <w:tc>
                          <w:tcPr>
                            <w:tcW w:w="956" w:type="dxa"/>
                            <w:tcBorders>
                              <w:bottom w:val="single" w:sz="12" w:space="0" w:color="auto"/>
                            </w:tcBorders>
                          </w:tcPr>
                          <w:p w14:paraId="6C0AE37A"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8C5C07E"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576A7AB"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40B3BBD"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DFF9BB8"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5205EEC8"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48A6621F"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07BBB233" w14:textId="77777777" w:rsidR="00813C9E" w:rsidRPr="0014402E" w:rsidRDefault="00813C9E" w:rsidP="0014402E">
                      <w:pPr>
                        <w:pStyle w:val="afff9"/>
                      </w:pPr>
                    </w:p>
                    <w:p w14:paraId="46B0036D" w14:textId="77777777" w:rsidR="00813C9E" w:rsidRDefault="00813C9E">
                      <w:pPr>
                        <w:ind w:firstLine="480"/>
                      </w:pPr>
                    </w:p>
                    <w:p w14:paraId="69804F93"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7BF9B751" w14:textId="77777777" w:rsidTr="0014402E">
                        <w:tc>
                          <w:tcPr>
                            <w:tcW w:w="2035" w:type="dxa"/>
                            <w:tcBorders>
                              <w:top w:val="single" w:sz="12" w:space="0" w:color="auto"/>
                              <w:bottom w:val="single" w:sz="4" w:space="0" w:color="auto"/>
                            </w:tcBorders>
                          </w:tcPr>
                          <w:p w14:paraId="7A79B894"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2AAB0179"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7D645499"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0D0E6307" w14:textId="77777777" w:rsidR="00813C9E" w:rsidRPr="0014402E" w:rsidRDefault="00813C9E" w:rsidP="0014402E">
                            <w:pPr>
                              <w:pStyle w:val="afff9"/>
                            </w:pPr>
                            <w:r w:rsidRPr="0014402E">
                              <w:rPr>
                                <w:rFonts w:hint="eastAsia"/>
                              </w:rPr>
                              <w:t>平均</w:t>
                            </w:r>
                          </w:p>
                        </w:tc>
                      </w:tr>
                      <w:tr w:rsidR="00813C9E" w:rsidRPr="0014402E" w14:paraId="5889BCBD" w14:textId="77777777" w:rsidTr="0014402E">
                        <w:tc>
                          <w:tcPr>
                            <w:tcW w:w="2035" w:type="dxa"/>
                            <w:tcBorders>
                              <w:top w:val="single" w:sz="4" w:space="0" w:color="auto"/>
                            </w:tcBorders>
                          </w:tcPr>
                          <w:p w14:paraId="35FA8BF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67D89883"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7B5FB73F"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2205EE0A"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12AE8D6B" w14:textId="77777777" w:rsidTr="0014402E">
                        <w:tc>
                          <w:tcPr>
                            <w:tcW w:w="2035" w:type="dxa"/>
                          </w:tcPr>
                          <w:p w14:paraId="371A86F6" w14:textId="77777777" w:rsidR="00813C9E" w:rsidRPr="0014402E" w:rsidRDefault="00813C9E" w:rsidP="0014402E">
                            <w:pPr>
                              <w:pStyle w:val="afff9"/>
                            </w:pPr>
                            <w:r w:rsidRPr="0014402E">
                              <w:rPr>
                                <w:rFonts w:hint="eastAsia"/>
                              </w:rPr>
                              <w:t>P</w:t>
                            </w:r>
                            <w:r w:rsidRPr="0014402E">
                              <w:t>2BOT</w:t>
                            </w:r>
                          </w:p>
                        </w:tc>
                        <w:tc>
                          <w:tcPr>
                            <w:tcW w:w="2036" w:type="dxa"/>
                          </w:tcPr>
                          <w:p w14:paraId="0FB85F37"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F297E46"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65DE0D3B"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3CF32CD" w14:textId="77777777" w:rsidTr="0014402E">
                        <w:tc>
                          <w:tcPr>
                            <w:tcW w:w="2035" w:type="dxa"/>
                            <w:tcBorders>
                              <w:bottom w:val="single" w:sz="12" w:space="0" w:color="auto"/>
                            </w:tcBorders>
                          </w:tcPr>
                          <w:p w14:paraId="4D73F472"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475AA8E"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11CEE10"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2DE5CBFB" w14:textId="77777777" w:rsidR="00813C9E" w:rsidRPr="00257163" w:rsidRDefault="00813C9E" w:rsidP="0014402E">
                            <w:pPr>
                              <w:pStyle w:val="afff9"/>
                            </w:pPr>
                            <w:r w:rsidRPr="00257163">
                              <w:rPr>
                                <w:rFonts w:hint="eastAsia"/>
                              </w:rPr>
                              <w:t>2</w:t>
                            </w:r>
                            <w:r w:rsidRPr="00257163">
                              <w:t>.94</w:t>
                            </w:r>
                          </w:p>
                        </w:tc>
                      </w:tr>
                    </w:tbl>
                    <w:p w14:paraId="1EDCBB6A"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58F96A34" w14:textId="77777777" w:rsidTr="005F60A4">
                        <w:tc>
                          <w:tcPr>
                            <w:tcW w:w="1980" w:type="dxa"/>
                            <w:tcBorders>
                              <w:top w:val="single" w:sz="12" w:space="0" w:color="auto"/>
                              <w:bottom w:val="single" w:sz="4" w:space="0" w:color="auto"/>
                            </w:tcBorders>
                          </w:tcPr>
                          <w:p w14:paraId="150E9C4A"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6C8E80FF"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1F7A6BB"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04C42396"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395E830" w14:textId="77777777" w:rsidR="00813C9E" w:rsidRDefault="00813C9E" w:rsidP="0014402E">
                            <w:pPr>
                              <w:pStyle w:val="afff9"/>
                            </w:pPr>
                            <w:r>
                              <w:rPr>
                                <w:rFonts w:hint="eastAsia"/>
                              </w:rPr>
                              <w:t>C</w:t>
                            </w:r>
                            <w:r>
                              <w:t>.Score</w:t>
                            </w:r>
                          </w:p>
                        </w:tc>
                      </w:tr>
                      <w:tr w:rsidR="00813C9E" w14:paraId="2EECCC5A" w14:textId="77777777" w:rsidTr="005F60A4">
                        <w:tc>
                          <w:tcPr>
                            <w:tcW w:w="1980" w:type="dxa"/>
                            <w:tcBorders>
                              <w:top w:val="single" w:sz="4" w:space="0" w:color="auto"/>
                            </w:tcBorders>
                          </w:tcPr>
                          <w:p w14:paraId="736C34F7" w14:textId="77777777" w:rsidR="00813C9E" w:rsidRDefault="00813C9E" w:rsidP="0014402E">
                            <w:pPr>
                              <w:pStyle w:val="afff9"/>
                            </w:pPr>
                            <w:r>
                              <w:rPr>
                                <w:rFonts w:hint="eastAsia"/>
                              </w:rPr>
                              <w:t>B</w:t>
                            </w:r>
                            <w:r>
                              <w:t>ART</w:t>
                            </w:r>
                          </w:p>
                        </w:tc>
                        <w:tc>
                          <w:tcPr>
                            <w:tcW w:w="1553" w:type="dxa"/>
                            <w:tcBorders>
                              <w:top w:val="single" w:sz="4" w:space="0" w:color="auto"/>
                            </w:tcBorders>
                          </w:tcPr>
                          <w:p w14:paraId="1938CD09"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331E9BED"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8509BC7"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775027B"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4F0877A9" w14:textId="77777777" w:rsidTr="005F60A4">
                        <w:tc>
                          <w:tcPr>
                            <w:tcW w:w="1980" w:type="dxa"/>
                          </w:tcPr>
                          <w:p w14:paraId="4D685DDB" w14:textId="77777777" w:rsidR="00813C9E" w:rsidRDefault="00813C9E" w:rsidP="0014402E">
                            <w:pPr>
                              <w:pStyle w:val="afff9"/>
                            </w:pPr>
                            <w:r>
                              <w:rPr>
                                <w:rFonts w:hint="eastAsia"/>
                              </w:rPr>
                              <w:t>无蕴含关系</w:t>
                            </w:r>
                          </w:p>
                        </w:tc>
                        <w:tc>
                          <w:tcPr>
                            <w:tcW w:w="1553" w:type="dxa"/>
                          </w:tcPr>
                          <w:p w14:paraId="37E56723"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76B2759D"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3757085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20E6BDB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034C5097" w14:textId="77777777" w:rsidTr="005F60A4">
                        <w:tc>
                          <w:tcPr>
                            <w:tcW w:w="1980" w:type="dxa"/>
                          </w:tcPr>
                          <w:p w14:paraId="12E35CFF" w14:textId="77777777" w:rsidR="00813C9E" w:rsidRDefault="00813C9E" w:rsidP="0014402E">
                            <w:pPr>
                              <w:pStyle w:val="afff9"/>
                            </w:pPr>
                            <w:r>
                              <w:rPr>
                                <w:rFonts w:hint="eastAsia"/>
                              </w:rPr>
                              <w:t>无句间关系</w:t>
                            </w:r>
                          </w:p>
                        </w:tc>
                        <w:tc>
                          <w:tcPr>
                            <w:tcW w:w="1553" w:type="dxa"/>
                          </w:tcPr>
                          <w:p w14:paraId="37736ADE"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61D7A462"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8CA265C"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E2E5A55"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0FAA0D5" w14:textId="77777777" w:rsidTr="005F60A4">
                        <w:tc>
                          <w:tcPr>
                            <w:tcW w:w="1980" w:type="dxa"/>
                          </w:tcPr>
                          <w:p w14:paraId="21BC5EF0" w14:textId="77777777" w:rsidR="00813C9E" w:rsidRDefault="00813C9E" w:rsidP="0014402E">
                            <w:pPr>
                              <w:pStyle w:val="afff9"/>
                            </w:pPr>
                            <w:r>
                              <w:rPr>
                                <w:rFonts w:hint="eastAsia"/>
                              </w:rPr>
                              <w:t>无正交约束</w:t>
                            </w:r>
                          </w:p>
                        </w:tc>
                        <w:tc>
                          <w:tcPr>
                            <w:tcW w:w="1553" w:type="dxa"/>
                          </w:tcPr>
                          <w:p w14:paraId="5292EBDD"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96F637C"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714882F5"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05D4D4F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E6B2A35" w14:textId="77777777" w:rsidTr="005F60A4">
                        <w:tc>
                          <w:tcPr>
                            <w:tcW w:w="1980" w:type="dxa"/>
                            <w:tcBorders>
                              <w:bottom w:val="single" w:sz="12" w:space="0" w:color="auto"/>
                            </w:tcBorders>
                          </w:tcPr>
                          <w:p w14:paraId="39F8DF73" w14:textId="77777777" w:rsidR="00813C9E" w:rsidRDefault="00813C9E" w:rsidP="0014402E">
                            <w:pPr>
                              <w:pStyle w:val="afff9"/>
                            </w:pPr>
                            <w:r>
                              <w:rPr>
                                <w:rFonts w:hint="eastAsia"/>
                              </w:rPr>
                              <w:t>LMEDR</w:t>
                            </w:r>
                          </w:p>
                        </w:tc>
                        <w:tc>
                          <w:tcPr>
                            <w:tcW w:w="1553" w:type="dxa"/>
                            <w:tcBorders>
                              <w:bottom w:val="single" w:sz="12" w:space="0" w:color="auto"/>
                            </w:tcBorders>
                          </w:tcPr>
                          <w:p w14:paraId="1BA110FA"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0D150444"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7A515614"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D603202"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03EDE90"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A86F62A" w14:textId="77777777" w:rsidTr="005F60A4">
                        <w:tc>
                          <w:tcPr>
                            <w:tcW w:w="1498" w:type="dxa"/>
                            <w:tcBorders>
                              <w:top w:val="single" w:sz="12" w:space="0" w:color="auto"/>
                              <w:bottom w:val="single" w:sz="4" w:space="0" w:color="auto"/>
                            </w:tcBorders>
                          </w:tcPr>
                          <w:p w14:paraId="46ED13B4"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019AE9E"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444CAF27"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CE83725"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0398675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08C0AFA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3202F20"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64BCD011" w14:textId="77777777" w:rsidR="00813C9E" w:rsidRDefault="00813C9E" w:rsidP="0014402E">
                            <w:pPr>
                              <w:pStyle w:val="afff9"/>
                            </w:pPr>
                            <w:r>
                              <w:rPr>
                                <w:rFonts w:hint="eastAsia"/>
                              </w:rPr>
                              <w:t>C</w:t>
                            </w:r>
                            <w:r>
                              <w:t>IDEr</w:t>
                            </w:r>
                          </w:p>
                        </w:tc>
                      </w:tr>
                      <w:tr w:rsidR="00813C9E" w14:paraId="240D5D49" w14:textId="77777777" w:rsidTr="005F60A4">
                        <w:tc>
                          <w:tcPr>
                            <w:tcW w:w="1498" w:type="dxa"/>
                            <w:tcBorders>
                              <w:top w:val="single" w:sz="4" w:space="0" w:color="auto"/>
                            </w:tcBorders>
                          </w:tcPr>
                          <w:p w14:paraId="669E88DD" w14:textId="77777777" w:rsidR="00813C9E" w:rsidRDefault="00813C9E" w:rsidP="0014402E">
                            <w:pPr>
                              <w:pStyle w:val="afff9"/>
                            </w:pPr>
                            <w:r>
                              <w:rPr>
                                <w:rFonts w:hint="eastAsia"/>
                              </w:rPr>
                              <w:t>B</w:t>
                            </w:r>
                            <w:r>
                              <w:t>ART</w:t>
                            </w:r>
                          </w:p>
                        </w:tc>
                        <w:tc>
                          <w:tcPr>
                            <w:tcW w:w="956" w:type="dxa"/>
                            <w:tcBorders>
                              <w:top w:val="single" w:sz="4" w:space="0" w:color="auto"/>
                            </w:tcBorders>
                          </w:tcPr>
                          <w:p w14:paraId="6AF57DC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66E7CA15"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654072D9"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482EC42"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DAEA2B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FA59210"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5DE13725"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ED78EB4" w14:textId="77777777" w:rsidTr="005F60A4">
                        <w:tc>
                          <w:tcPr>
                            <w:tcW w:w="1498" w:type="dxa"/>
                          </w:tcPr>
                          <w:p w14:paraId="2FC08101" w14:textId="77777777" w:rsidR="00813C9E" w:rsidRDefault="00813C9E" w:rsidP="0014402E">
                            <w:pPr>
                              <w:pStyle w:val="afff9"/>
                            </w:pPr>
                            <w:r>
                              <w:rPr>
                                <w:rFonts w:hint="eastAsia"/>
                              </w:rPr>
                              <w:t>无蕴含关系</w:t>
                            </w:r>
                          </w:p>
                        </w:tc>
                        <w:tc>
                          <w:tcPr>
                            <w:tcW w:w="956" w:type="dxa"/>
                          </w:tcPr>
                          <w:p w14:paraId="0721C1C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513D4E6"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4DB3AB8"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968836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985E919"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14C4676"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63809AA"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7B215A37" w14:textId="77777777" w:rsidTr="005F60A4">
                        <w:tc>
                          <w:tcPr>
                            <w:tcW w:w="1498" w:type="dxa"/>
                          </w:tcPr>
                          <w:p w14:paraId="5E8A8853" w14:textId="77777777" w:rsidR="00813C9E" w:rsidRDefault="00813C9E" w:rsidP="0014402E">
                            <w:pPr>
                              <w:pStyle w:val="afff9"/>
                            </w:pPr>
                            <w:r>
                              <w:rPr>
                                <w:rFonts w:hint="eastAsia"/>
                              </w:rPr>
                              <w:t>无句间关系</w:t>
                            </w:r>
                          </w:p>
                        </w:tc>
                        <w:tc>
                          <w:tcPr>
                            <w:tcW w:w="956" w:type="dxa"/>
                          </w:tcPr>
                          <w:p w14:paraId="039CB897"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E622391"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05FB39B0"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1E0B768"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74E8D98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3EE44E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06D6D7C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ECA5681" w14:textId="77777777" w:rsidTr="005F60A4">
                        <w:tc>
                          <w:tcPr>
                            <w:tcW w:w="1498" w:type="dxa"/>
                          </w:tcPr>
                          <w:p w14:paraId="498ED728" w14:textId="77777777" w:rsidR="00813C9E" w:rsidRDefault="00813C9E" w:rsidP="0014402E">
                            <w:pPr>
                              <w:pStyle w:val="afff9"/>
                            </w:pPr>
                            <w:r>
                              <w:rPr>
                                <w:rFonts w:hint="eastAsia"/>
                              </w:rPr>
                              <w:t>无正交约束</w:t>
                            </w:r>
                          </w:p>
                        </w:tc>
                        <w:tc>
                          <w:tcPr>
                            <w:tcW w:w="956" w:type="dxa"/>
                          </w:tcPr>
                          <w:p w14:paraId="07E0F805"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C978D2A"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D0F6AAF"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137CA108"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2F3A6123"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6DAD3C2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9E9861A"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2D892B8" w14:textId="77777777" w:rsidTr="005F60A4">
                        <w:tc>
                          <w:tcPr>
                            <w:tcW w:w="1498" w:type="dxa"/>
                            <w:tcBorders>
                              <w:bottom w:val="single" w:sz="12" w:space="0" w:color="auto"/>
                            </w:tcBorders>
                          </w:tcPr>
                          <w:p w14:paraId="33658282" w14:textId="77777777" w:rsidR="00813C9E" w:rsidRDefault="00813C9E" w:rsidP="0014402E">
                            <w:pPr>
                              <w:pStyle w:val="afff9"/>
                            </w:pPr>
                            <w:r>
                              <w:rPr>
                                <w:rFonts w:hint="eastAsia"/>
                              </w:rPr>
                              <w:t>LMEDR</w:t>
                            </w:r>
                          </w:p>
                        </w:tc>
                        <w:tc>
                          <w:tcPr>
                            <w:tcW w:w="956" w:type="dxa"/>
                            <w:tcBorders>
                              <w:bottom w:val="single" w:sz="12" w:space="0" w:color="auto"/>
                            </w:tcBorders>
                          </w:tcPr>
                          <w:p w14:paraId="584C819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0A13E821"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BCF9E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44CBEA6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DED8428"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BF3D89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4C8B51A"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9816261" w14:textId="77777777" w:rsidR="00813C9E" w:rsidRPr="0014402E" w:rsidRDefault="00813C9E" w:rsidP="0014402E">
                      <w:pPr>
                        <w:pStyle w:val="afff9"/>
                      </w:pPr>
                    </w:p>
                    <w:p w14:paraId="33A7EC4B" w14:textId="77777777" w:rsidR="00813C9E" w:rsidRDefault="00813C9E">
                      <w:pPr>
                        <w:ind w:firstLine="480"/>
                      </w:pPr>
                    </w:p>
                    <w:p w14:paraId="4C20D6E8"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6E16DC99" w14:textId="77777777" w:rsidTr="0014402E">
                        <w:tc>
                          <w:tcPr>
                            <w:tcW w:w="2035" w:type="dxa"/>
                            <w:tcBorders>
                              <w:top w:val="single" w:sz="12" w:space="0" w:color="auto"/>
                              <w:bottom w:val="single" w:sz="4" w:space="0" w:color="auto"/>
                            </w:tcBorders>
                          </w:tcPr>
                          <w:p w14:paraId="22E15E12"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AE29F92"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2310855F"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4BD9657A" w14:textId="77777777" w:rsidR="00813C9E" w:rsidRPr="0014402E" w:rsidRDefault="00813C9E" w:rsidP="0014402E">
                            <w:pPr>
                              <w:pStyle w:val="afff9"/>
                            </w:pPr>
                            <w:r w:rsidRPr="0014402E">
                              <w:rPr>
                                <w:rFonts w:hint="eastAsia"/>
                              </w:rPr>
                              <w:t>平均</w:t>
                            </w:r>
                          </w:p>
                        </w:tc>
                      </w:tr>
                      <w:tr w:rsidR="00813C9E" w:rsidRPr="0014402E" w14:paraId="0B08E611" w14:textId="77777777" w:rsidTr="0014402E">
                        <w:tc>
                          <w:tcPr>
                            <w:tcW w:w="2035" w:type="dxa"/>
                            <w:tcBorders>
                              <w:top w:val="single" w:sz="4" w:space="0" w:color="auto"/>
                            </w:tcBorders>
                          </w:tcPr>
                          <w:p w14:paraId="7E19CD45"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EE4BB4A"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67F1DD06"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4B91289"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263B73D" w14:textId="77777777" w:rsidTr="0014402E">
                        <w:tc>
                          <w:tcPr>
                            <w:tcW w:w="2035" w:type="dxa"/>
                          </w:tcPr>
                          <w:p w14:paraId="6F6EDAE9" w14:textId="77777777" w:rsidR="00813C9E" w:rsidRPr="0014402E" w:rsidRDefault="00813C9E" w:rsidP="0014402E">
                            <w:pPr>
                              <w:pStyle w:val="afff9"/>
                            </w:pPr>
                            <w:r w:rsidRPr="0014402E">
                              <w:rPr>
                                <w:rFonts w:hint="eastAsia"/>
                              </w:rPr>
                              <w:t>P</w:t>
                            </w:r>
                            <w:r w:rsidRPr="0014402E">
                              <w:t>2BOT</w:t>
                            </w:r>
                          </w:p>
                        </w:tc>
                        <w:tc>
                          <w:tcPr>
                            <w:tcW w:w="2036" w:type="dxa"/>
                          </w:tcPr>
                          <w:p w14:paraId="0AD11A74"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2F086B8"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06D0BA0"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39C8F45D" w14:textId="77777777" w:rsidTr="0014402E">
                        <w:tc>
                          <w:tcPr>
                            <w:tcW w:w="2035" w:type="dxa"/>
                            <w:tcBorders>
                              <w:bottom w:val="single" w:sz="12" w:space="0" w:color="auto"/>
                            </w:tcBorders>
                          </w:tcPr>
                          <w:p w14:paraId="26798F41"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0798044"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703A6766"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0B9DA4D3" w14:textId="77777777" w:rsidR="00813C9E" w:rsidRPr="00257163" w:rsidRDefault="00813C9E" w:rsidP="0014402E">
                            <w:pPr>
                              <w:pStyle w:val="afff9"/>
                            </w:pPr>
                            <w:r w:rsidRPr="00257163">
                              <w:rPr>
                                <w:rFonts w:hint="eastAsia"/>
                              </w:rPr>
                              <w:t>2</w:t>
                            </w:r>
                            <w:r w:rsidRPr="00257163">
                              <w:t>.94</w:t>
                            </w:r>
                          </w:p>
                        </w:tc>
                      </w:tr>
                    </w:tbl>
                    <w:p w14:paraId="6D53791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2C354BBE" w14:textId="77777777" w:rsidTr="005F60A4">
                        <w:tc>
                          <w:tcPr>
                            <w:tcW w:w="1980" w:type="dxa"/>
                            <w:tcBorders>
                              <w:top w:val="single" w:sz="12" w:space="0" w:color="auto"/>
                              <w:bottom w:val="single" w:sz="4" w:space="0" w:color="auto"/>
                            </w:tcBorders>
                          </w:tcPr>
                          <w:p w14:paraId="36593103"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16BA08D9"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79F22E9E"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AF34FAB"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43443F18" w14:textId="77777777" w:rsidR="00813C9E" w:rsidRDefault="00813C9E" w:rsidP="0014402E">
                            <w:pPr>
                              <w:pStyle w:val="afff9"/>
                            </w:pPr>
                            <w:r>
                              <w:rPr>
                                <w:rFonts w:hint="eastAsia"/>
                              </w:rPr>
                              <w:t>C</w:t>
                            </w:r>
                            <w:r>
                              <w:t>.Score</w:t>
                            </w:r>
                          </w:p>
                        </w:tc>
                      </w:tr>
                      <w:tr w:rsidR="00813C9E" w14:paraId="3E393EFA" w14:textId="77777777" w:rsidTr="005F60A4">
                        <w:tc>
                          <w:tcPr>
                            <w:tcW w:w="1980" w:type="dxa"/>
                            <w:tcBorders>
                              <w:top w:val="single" w:sz="4" w:space="0" w:color="auto"/>
                            </w:tcBorders>
                          </w:tcPr>
                          <w:p w14:paraId="13A79191" w14:textId="77777777" w:rsidR="00813C9E" w:rsidRDefault="00813C9E" w:rsidP="0014402E">
                            <w:pPr>
                              <w:pStyle w:val="afff9"/>
                            </w:pPr>
                            <w:r>
                              <w:rPr>
                                <w:rFonts w:hint="eastAsia"/>
                              </w:rPr>
                              <w:t>B</w:t>
                            </w:r>
                            <w:r>
                              <w:t>ART</w:t>
                            </w:r>
                          </w:p>
                        </w:tc>
                        <w:tc>
                          <w:tcPr>
                            <w:tcW w:w="1553" w:type="dxa"/>
                            <w:tcBorders>
                              <w:top w:val="single" w:sz="4" w:space="0" w:color="auto"/>
                            </w:tcBorders>
                          </w:tcPr>
                          <w:p w14:paraId="1E881D7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6DF94D4"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2A5D7C1B"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F6EF1A5"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539C3A06" w14:textId="77777777" w:rsidTr="005F60A4">
                        <w:tc>
                          <w:tcPr>
                            <w:tcW w:w="1980" w:type="dxa"/>
                          </w:tcPr>
                          <w:p w14:paraId="3531D636" w14:textId="77777777" w:rsidR="00813C9E" w:rsidRDefault="00813C9E" w:rsidP="0014402E">
                            <w:pPr>
                              <w:pStyle w:val="afff9"/>
                            </w:pPr>
                            <w:r>
                              <w:rPr>
                                <w:rFonts w:hint="eastAsia"/>
                              </w:rPr>
                              <w:t>无蕴含关系</w:t>
                            </w:r>
                          </w:p>
                        </w:tc>
                        <w:tc>
                          <w:tcPr>
                            <w:tcW w:w="1553" w:type="dxa"/>
                          </w:tcPr>
                          <w:p w14:paraId="53F3A3D7"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4E16139"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55B93B0"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753D817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F836CE0" w14:textId="77777777" w:rsidTr="005F60A4">
                        <w:tc>
                          <w:tcPr>
                            <w:tcW w:w="1980" w:type="dxa"/>
                          </w:tcPr>
                          <w:p w14:paraId="2B6ACDD3" w14:textId="77777777" w:rsidR="00813C9E" w:rsidRDefault="00813C9E" w:rsidP="0014402E">
                            <w:pPr>
                              <w:pStyle w:val="afff9"/>
                            </w:pPr>
                            <w:r>
                              <w:rPr>
                                <w:rFonts w:hint="eastAsia"/>
                              </w:rPr>
                              <w:t>无句间关系</w:t>
                            </w:r>
                          </w:p>
                        </w:tc>
                        <w:tc>
                          <w:tcPr>
                            <w:tcW w:w="1553" w:type="dxa"/>
                          </w:tcPr>
                          <w:p w14:paraId="3B66E2BB"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7514F9E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40C4B25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4FAAB1D"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B63734F" w14:textId="77777777" w:rsidTr="005F60A4">
                        <w:tc>
                          <w:tcPr>
                            <w:tcW w:w="1980" w:type="dxa"/>
                          </w:tcPr>
                          <w:p w14:paraId="5FF49215" w14:textId="77777777" w:rsidR="00813C9E" w:rsidRDefault="00813C9E" w:rsidP="0014402E">
                            <w:pPr>
                              <w:pStyle w:val="afff9"/>
                            </w:pPr>
                            <w:r>
                              <w:rPr>
                                <w:rFonts w:hint="eastAsia"/>
                              </w:rPr>
                              <w:t>无正交约束</w:t>
                            </w:r>
                          </w:p>
                        </w:tc>
                        <w:tc>
                          <w:tcPr>
                            <w:tcW w:w="1553" w:type="dxa"/>
                          </w:tcPr>
                          <w:p w14:paraId="44951F1F"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27D7CCE4"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1CDC1E7F"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38AB58B"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12D79A21" w14:textId="77777777" w:rsidTr="005F60A4">
                        <w:tc>
                          <w:tcPr>
                            <w:tcW w:w="1980" w:type="dxa"/>
                            <w:tcBorders>
                              <w:bottom w:val="single" w:sz="12" w:space="0" w:color="auto"/>
                            </w:tcBorders>
                          </w:tcPr>
                          <w:p w14:paraId="714B610F" w14:textId="77777777" w:rsidR="00813C9E" w:rsidRDefault="00813C9E" w:rsidP="0014402E">
                            <w:pPr>
                              <w:pStyle w:val="afff9"/>
                            </w:pPr>
                            <w:r>
                              <w:rPr>
                                <w:rFonts w:hint="eastAsia"/>
                              </w:rPr>
                              <w:t>LMEDR</w:t>
                            </w:r>
                          </w:p>
                        </w:tc>
                        <w:tc>
                          <w:tcPr>
                            <w:tcW w:w="1553" w:type="dxa"/>
                            <w:tcBorders>
                              <w:bottom w:val="single" w:sz="12" w:space="0" w:color="auto"/>
                            </w:tcBorders>
                          </w:tcPr>
                          <w:p w14:paraId="73D76199"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8C8332E"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23602449"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A5CBD51"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440A553"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15EF39D1" w14:textId="77777777" w:rsidTr="005F60A4">
                        <w:tc>
                          <w:tcPr>
                            <w:tcW w:w="1498" w:type="dxa"/>
                            <w:tcBorders>
                              <w:top w:val="single" w:sz="12" w:space="0" w:color="auto"/>
                              <w:bottom w:val="single" w:sz="4" w:space="0" w:color="auto"/>
                            </w:tcBorders>
                          </w:tcPr>
                          <w:p w14:paraId="6F1349F9"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5209DA27"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F02FE6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10E5C4E1"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9BEA5F5"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01F1870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29D56438"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7A7281EC" w14:textId="77777777" w:rsidR="00813C9E" w:rsidRDefault="00813C9E" w:rsidP="0014402E">
                            <w:pPr>
                              <w:pStyle w:val="afff9"/>
                            </w:pPr>
                            <w:r>
                              <w:rPr>
                                <w:rFonts w:hint="eastAsia"/>
                              </w:rPr>
                              <w:t>C</w:t>
                            </w:r>
                            <w:r>
                              <w:t>IDEr</w:t>
                            </w:r>
                          </w:p>
                        </w:tc>
                      </w:tr>
                      <w:tr w:rsidR="00813C9E" w14:paraId="015BA0BC" w14:textId="77777777" w:rsidTr="005F60A4">
                        <w:tc>
                          <w:tcPr>
                            <w:tcW w:w="1498" w:type="dxa"/>
                            <w:tcBorders>
                              <w:top w:val="single" w:sz="4" w:space="0" w:color="auto"/>
                            </w:tcBorders>
                          </w:tcPr>
                          <w:p w14:paraId="1589BCCD" w14:textId="77777777" w:rsidR="00813C9E" w:rsidRDefault="00813C9E" w:rsidP="0014402E">
                            <w:pPr>
                              <w:pStyle w:val="afff9"/>
                            </w:pPr>
                            <w:r>
                              <w:rPr>
                                <w:rFonts w:hint="eastAsia"/>
                              </w:rPr>
                              <w:t>B</w:t>
                            </w:r>
                            <w:r>
                              <w:t>ART</w:t>
                            </w:r>
                          </w:p>
                        </w:tc>
                        <w:tc>
                          <w:tcPr>
                            <w:tcW w:w="956" w:type="dxa"/>
                            <w:tcBorders>
                              <w:top w:val="single" w:sz="4" w:space="0" w:color="auto"/>
                            </w:tcBorders>
                          </w:tcPr>
                          <w:p w14:paraId="601CCEF3"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4C3C2F3F"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BED5E1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C3FD999"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88B875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7BD4F13E"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3337DE65"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47CC06F" w14:textId="77777777" w:rsidTr="005F60A4">
                        <w:tc>
                          <w:tcPr>
                            <w:tcW w:w="1498" w:type="dxa"/>
                          </w:tcPr>
                          <w:p w14:paraId="3332102F" w14:textId="77777777" w:rsidR="00813C9E" w:rsidRDefault="00813C9E" w:rsidP="0014402E">
                            <w:pPr>
                              <w:pStyle w:val="afff9"/>
                            </w:pPr>
                            <w:r>
                              <w:rPr>
                                <w:rFonts w:hint="eastAsia"/>
                              </w:rPr>
                              <w:t>无蕴含关系</w:t>
                            </w:r>
                          </w:p>
                        </w:tc>
                        <w:tc>
                          <w:tcPr>
                            <w:tcW w:w="956" w:type="dxa"/>
                          </w:tcPr>
                          <w:p w14:paraId="22A3A44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7AE22EE3"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522DC305"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09F857C"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42D0CAC0"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5EFF066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78A4C73F"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C1A0D47" w14:textId="77777777" w:rsidTr="005F60A4">
                        <w:tc>
                          <w:tcPr>
                            <w:tcW w:w="1498" w:type="dxa"/>
                          </w:tcPr>
                          <w:p w14:paraId="20EF489B" w14:textId="77777777" w:rsidR="00813C9E" w:rsidRDefault="00813C9E" w:rsidP="0014402E">
                            <w:pPr>
                              <w:pStyle w:val="afff9"/>
                            </w:pPr>
                            <w:r>
                              <w:rPr>
                                <w:rFonts w:hint="eastAsia"/>
                              </w:rPr>
                              <w:t>无句间关系</w:t>
                            </w:r>
                          </w:p>
                        </w:tc>
                        <w:tc>
                          <w:tcPr>
                            <w:tcW w:w="956" w:type="dxa"/>
                          </w:tcPr>
                          <w:p w14:paraId="16C11377"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81475B4"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3F43A15"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B64FA3E"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BE0E25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D58A1F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C4B341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711578C" w14:textId="77777777" w:rsidTr="005F60A4">
                        <w:tc>
                          <w:tcPr>
                            <w:tcW w:w="1498" w:type="dxa"/>
                          </w:tcPr>
                          <w:p w14:paraId="1E7C3C1B" w14:textId="77777777" w:rsidR="00813C9E" w:rsidRDefault="00813C9E" w:rsidP="0014402E">
                            <w:pPr>
                              <w:pStyle w:val="afff9"/>
                            </w:pPr>
                            <w:r>
                              <w:rPr>
                                <w:rFonts w:hint="eastAsia"/>
                              </w:rPr>
                              <w:t>无正交约束</w:t>
                            </w:r>
                          </w:p>
                        </w:tc>
                        <w:tc>
                          <w:tcPr>
                            <w:tcW w:w="956" w:type="dxa"/>
                          </w:tcPr>
                          <w:p w14:paraId="1F1A8D16"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8A33E16"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0991BB92"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6D580E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7BE952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56CC958"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974F61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2C908BCB" w14:textId="77777777" w:rsidTr="005F60A4">
                        <w:tc>
                          <w:tcPr>
                            <w:tcW w:w="1498" w:type="dxa"/>
                            <w:tcBorders>
                              <w:bottom w:val="single" w:sz="12" w:space="0" w:color="auto"/>
                            </w:tcBorders>
                          </w:tcPr>
                          <w:p w14:paraId="6F58807B" w14:textId="77777777" w:rsidR="00813C9E" w:rsidRDefault="00813C9E" w:rsidP="0014402E">
                            <w:pPr>
                              <w:pStyle w:val="afff9"/>
                            </w:pPr>
                            <w:r>
                              <w:rPr>
                                <w:rFonts w:hint="eastAsia"/>
                              </w:rPr>
                              <w:t>LMEDR</w:t>
                            </w:r>
                          </w:p>
                        </w:tc>
                        <w:tc>
                          <w:tcPr>
                            <w:tcW w:w="956" w:type="dxa"/>
                            <w:tcBorders>
                              <w:bottom w:val="single" w:sz="12" w:space="0" w:color="auto"/>
                            </w:tcBorders>
                          </w:tcPr>
                          <w:p w14:paraId="3145DACE"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5FE7EEDF"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FC3B94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2A7B19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26548456"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13659D9A"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3C5BE5ED"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404FA44B" w14:textId="77777777" w:rsidR="00813C9E" w:rsidRPr="0014402E" w:rsidRDefault="00813C9E" w:rsidP="0014402E">
                      <w:pPr>
                        <w:pStyle w:val="afff9"/>
                      </w:pPr>
                    </w:p>
                    <w:p w14:paraId="4A5E97E7" w14:textId="77777777" w:rsidR="00813C9E" w:rsidRDefault="00813C9E">
                      <w:pPr>
                        <w:ind w:firstLine="480"/>
                      </w:pPr>
                    </w:p>
                    <w:p w14:paraId="29F65DC6"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2FC455BA" w14:textId="77777777" w:rsidTr="0014402E">
                        <w:tc>
                          <w:tcPr>
                            <w:tcW w:w="2035" w:type="dxa"/>
                            <w:tcBorders>
                              <w:top w:val="single" w:sz="12" w:space="0" w:color="auto"/>
                              <w:bottom w:val="single" w:sz="4" w:space="0" w:color="auto"/>
                            </w:tcBorders>
                          </w:tcPr>
                          <w:p w14:paraId="6B783B23"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7E818F1E"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B5C7732"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5559866" w14:textId="77777777" w:rsidR="00813C9E" w:rsidRPr="0014402E" w:rsidRDefault="00813C9E" w:rsidP="0014402E">
                            <w:pPr>
                              <w:pStyle w:val="afff9"/>
                            </w:pPr>
                            <w:r w:rsidRPr="0014402E">
                              <w:rPr>
                                <w:rFonts w:hint="eastAsia"/>
                              </w:rPr>
                              <w:t>平均</w:t>
                            </w:r>
                          </w:p>
                        </w:tc>
                      </w:tr>
                      <w:tr w:rsidR="00813C9E" w:rsidRPr="0014402E" w14:paraId="31FA3E9D" w14:textId="77777777" w:rsidTr="0014402E">
                        <w:tc>
                          <w:tcPr>
                            <w:tcW w:w="2035" w:type="dxa"/>
                            <w:tcBorders>
                              <w:top w:val="single" w:sz="4" w:space="0" w:color="auto"/>
                            </w:tcBorders>
                          </w:tcPr>
                          <w:p w14:paraId="1A197DCA"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5EFB7138"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6F334C1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DFA9A32"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01617A3B" w14:textId="77777777" w:rsidTr="0014402E">
                        <w:tc>
                          <w:tcPr>
                            <w:tcW w:w="2035" w:type="dxa"/>
                          </w:tcPr>
                          <w:p w14:paraId="6840EDB1" w14:textId="77777777" w:rsidR="00813C9E" w:rsidRPr="0014402E" w:rsidRDefault="00813C9E" w:rsidP="0014402E">
                            <w:pPr>
                              <w:pStyle w:val="afff9"/>
                            </w:pPr>
                            <w:r w:rsidRPr="0014402E">
                              <w:rPr>
                                <w:rFonts w:hint="eastAsia"/>
                              </w:rPr>
                              <w:t>P</w:t>
                            </w:r>
                            <w:r w:rsidRPr="0014402E">
                              <w:t>2BOT</w:t>
                            </w:r>
                          </w:p>
                        </w:tc>
                        <w:tc>
                          <w:tcPr>
                            <w:tcW w:w="2036" w:type="dxa"/>
                          </w:tcPr>
                          <w:p w14:paraId="1DEB854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6F64D6CC"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A91406E"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394310A7" w14:textId="77777777" w:rsidTr="0014402E">
                        <w:tc>
                          <w:tcPr>
                            <w:tcW w:w="2035" w:type="dxa"/>
                            <w:tcBorders>
                              <w:bottom w:val="single" w:sz="12" w:space="0" w:color="auto"/>
                            </w:tcBorders>
                          </w:tcPr>
                          <w:p w14:paraId="139ADABD"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36C64C12"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7061117C"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56E8BA61" w14:textId="77777777" w:rsidR="00813C9E" w:rsidRPr="00257163" w:rsidRDefault="00813C9E" w:rsidP="0014402E">
                            <w:pPr>
                              <w:pStyle w:val="afff9"/>
                            </w:pPr>
                            <w:r w:rsidRPr="00257163">
                              <w:rPr>
                                <w:rFonts w:hint="eastAsia"/>
                              </w:rPr>
                              <w:t>2</w:t>
                            </w:r>
                            <w:r w:rsidRPr="00257163">
                              <w:t>.94</w:t>
                            </w:r>
                          </w:p>
                        </w:tc>
                      </w:tr>
                    </w:tbl>
                    <w:p w14:paraId="5CE2A258"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48DE71A4" w14:textId="77777777" w:rsidTr="005F60A4">
                        <w:tc>
                          <w:tcPr>
                            <w:tcW w:w="1980" w:type="dxa"/>
                            <w:tcBorders>
                              <w:top w:val="single" w:sz="12" w:space="0" w:color="auto"/>
                              <w:bottom w:val="single" w:sz="4" w:space="0" w:color="auto"/>
                            </w:tcBorders>
                          </w:tcPr>
                          <w:p w14:paraId="7D7AF556"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122EF9B"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644F07D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46EBB62A"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BB84FE9" w14:textId="77777777" w:rsidR="00813C9E" w:rsidRDefault="00813C9E" w:rsidP="0014402E">
                            <w:pPr>
                              <w:pStyle w:val="afff9"/>
                            </w:pPr>
                            <w:r>
                              <w:rPr>
                                <w:rFonts w:hint="eastAsia"/>
                              </w:rPr>
                              <w:t>C</w:t>
                            </w:r>
                            <w:r>
                              <w:t>.Score</w:t>
                            </w:r>
                          </w:p>
                        </w:tc>
                      </w:tr>
                      <w:tr w:rsidR="00813C9E" w14:paraId="6DBAE74E" w14:textId="77777777" w:rsidTr="005F60A4">
                        <w:tc>
                          <w:tcPr>
                            <w:tcW w:w="1980" w:type="dxa"/>
                            <w:tcBorders>
                              <w:top w:val="single" w:sz="4" w:space="0" w:color="auto"/>
                            </w:tcBorders>
                          </w:tcPr>
                          <w:p w14:paraId="18BA6BCF" w14:textId="77777777" w:rsidR="00813C9E" w:rsidRDefault="00813C9E" w:rsidP="0014402E">
                            <w:pPr>
                              <w:pStyle w:val="afff9"/>
                            </w:pPr>
                            <w:r>
                              <w:rPr>
                                <w:rFonts w:hint="eastAsia"/>
                              </w:rPr>
                              <w:t>B</w:t>
                            </w:r>
                            <w:r>
                              <w:t>ART</w:t>
                            </w:r>
                          </w:p>
                        </w:tc>
                        <w:tc>
                          <w:tcPr>
                            <w:tcW w:w="1553" w:type="dxa"/>
                            <w:tcBorders>
                              <w:top w:val="single" w:sz="4" w:space="0" w:color="auto"/>
                            </w:tcBorders>
                          </w:tcPr>
                          <w:p w14:paraId="42C6A5C3"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9D20134"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8852026"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62F4019"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52BFC3AF" w14:textId="77777777" w:rsidTr="005F60A4">
                        <w:tc>
                          <w:tcPr>
                            <w:tcW w:w="1980" w:type="dxa"/>
                          </w:tcPr>
                          <w:p w14:paraId="36488E94" w14:textId="77777777" w:rsidR="00813C9E" w:rsidRDefault="00813C9E" w:rsidP="0014402E">
                            <w:pPr>
                              <w:pStyle w:val="afff9"/>
                            </w:pPr>
                            <w:r>
                              <w:rPr>
                                <w:rFonts w:hint="eastAsia"/>
                              </w:rPr>
                              <w:t>无蕴含关系</w:t>
                            </w:r>
                          </w:p>
                        </w:tc>
                        <w:tc>
                          <w:tcPr>
                            <w:tcW w:w="1553" w:type="dxa"/>
                          </w:tcPr>
                          <w:p w14:paraId="18928555"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811BEE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BD4B5FF"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A56E5EE"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606B6A6B" w14:textId="77777777" w:rsidTr="005F60A4">
                        <w:tc>
                          <w:tcPr>
                            <w:tcW w:w="1980" w:type="dxa"/>
                          </w:tcPr>
                          <w:p w14:paraId="21C303D1" w14:textId="77777777" w:rsidR="00813C9E" w:rsidRDefault="00813C9E" w:rsidP="0014402E">
                            <w:pPr>
                              <w:pStyle w:val="afff9"/>
                            </w:pPr>
                            <w:r>
                              <w:rPr>
                                <w:rFonts w:hint="eastAsia"/>
                              </w:rPr>
                              <w:t>无句间关系</w:t>
                            </w:r>
                          </w:p>
                        </w:tc>
                        <w:tc>
                          <w:tcPr>
                            <w:tcW w:w="1553" w:type="dxa"/>
                          </w:tcPr>
                          <w:p w14:paraId="51762A56"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3D431509"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518AD46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603875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C816139" w14:textId="77777777" w:rsidTr="005F60A4">
                        <w:tc>
                          <w:tcPr>
                            <w:tcW w:w="1980" w:type="dxa"/>
                          </w:tcPr>
                          <w:p w14:paraId="13DE80F6" w14:textId="77777777" w:rsidR="00813C9E" w:rsidRDefault="00813C9E" w:rsidP="0014402E">
                            <w:pPr>
                              <w:pStyle w:val="afff9"/>
                            </w:pPr>
                            <w:r>
                              <w:rPr>
                                <w:rFonts w:hint="eastAsia"/>
                              </w:rPr>
                              <w:t>无正交约束</w:t>
                            </w:r>
                          </w:p>
                        </w:tc>
                        <w:tc>
                          <w:tcPr>
                            <w:tcW w:w="1553" w:type="dxa"/>
                          </w:tcPr>
                          <w:p w14:paraId="5A061B08"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747EE8E"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D977F99"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1806EB66"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6A76423" w14:textId="77777777" w:rsidTr="005F60A4">
                        <w:tc>
                          <w:tcPr>
                            <w:tcW w:w="1980" w:type="dxa"/>
                            <w:tcBorders>
                              <w:bottom w:val="single" w:sz="12" w:space="0" w:color="auto"/>
                            </w:tcBorders>
                          </w:tcPr>
                          <w:p w14:paraId="6A7BB83F" w14:textId="77777777" w:rsidR="00813C9E" w:rsidRDefault="00813C9E" w:rsidP="0014402E">
                            <w:pPr>
                              <w:pStyle w:val="afff9"/>
                            </w:pPr>
                            <w:r>
                              <w:rPr>
                                <w:rFonts w:hint="eastAsia"/>
                              </w:rPr>
                              <w:t>LMEDR</w:t>
                            </w:r>
                          </w:p>
                        </w:tc>
                        <w:tc>
                          <w:tcPr>
                            <w:tcW w:w="1553" w:type="dxa"/>
                            <w:tcBorders>
                              <w:bottom w:val="single" w:sz="12" w:space="0" w:color="auto"/>
                            </w:tcBorders>
                          </w:tcPr>
                          <w:p w14:paraId="27584259"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FF614AA"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E83B0C6"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D216EE0"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EB9679C"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B0BEEA3" w14:textId="77777777" w:rsidTr="005F60A4">
                        <w:tc>
                          <w:tcPr>
                            <w:tcW w:w="1498" w:type="dxa"/>
                            <w:tcBorders>
                              <w:top w:val="single" w:sz="12" w:space="0" w:color="auto"/>
                              <w:bottom w:val="single" w:sz="4" w:space="0" w:color="auto"/>
                            </w:tcBorders>
                          </w:tcPr>
                          <w:p w14:paraId="49C89DCB"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305A5195"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13F89CFE"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3AB8A46"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6E47CA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68E77EC"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429B5221"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BAA9B12" w14:textId="77777777" w:rsidR="00813C9E" w:rsidRDefault="00813C9E" w:rsidP="0014402E">
                            <w:pPr>
                              <w:pStyle w:val="afff9"/>
                            </w:pPr>
                            <w:r>
                              <w:rPr>
                                <w:rFonts w:hint="eastAsia"/>
                              </w:rPr>
                              <w:t>C</w:t>
                            </w:r>
                            <w:r>
                              <w:t>IDEr</w:t>
                            </w:r>
                          </w:p>
                        </w:tc>
                      </w:tr>
                      <w:tr w:rsidR="00813C9E" w14:paraId="1F09A180" w14:textId="77777777" w:rsidTr="005F60A4">
                        <w:tc>
                          <w:tcPr>
                            <w:tcW w:w="1498" w:type="dxa"/>
                            <w:tcBorders>
                              <w:top w:val="single" w:sz="4" w:space="0" w:color="auto"/>
                            </w:tcBorders>
                          </w:tcPr>
                          <w:p w14:paraId="53CEA8AC" w14:textId="77777777" w:rsidR="00813C9E" w:rsidRDefault="00813C9E" w:rsidP="0014402E">
                            <w:pPr>
                              <w:pStyle w:val="afff9"/>
                            </w:pPr>
                            <w:r>
                              <w:rPr>
                                <w:rFonts w:hint="eastAsia"/>
                              </w:rPr>
                              <w:t>B</w:t>
                            </w:r>
                            <w:r>
                              <w:t>ART</w:t>
                            </w:r>
                          </w:p>
                        </w:tc>
                        <w:tc>
                          <w:tcPr>
                            <w:tcW w:w="956" w:type="dxa"/>
                            <w:tcBorders>
                              <w:top w:val="single" w:sz="4" w:space="0" w:color="auto"/>
                            </w:tcBorders>
                          </w:tcPr>
                          <w:p w14:paraId="3A29B6EF"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6D5BD09A"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765EA5B8"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280874C3"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67742C7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6EDB9478"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8DBB05C"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BDAC384" w14:textId="77777777" w:rsidTr="005F60A4">
                        <w:tc>
                          <w:tcPr>
                            <w:tcW w:w="1498" w:type="dxa"/>
                          </w:tcPr>
                          <w:p w14:paraId="4F856A84" w14:textId="77777777" w:rsidR="00813C9E" w:rsidRDefault="00813C9E" w:rsidP="0014402E">
                            <w:pPr>
                              <w:pStyle w:val="afff9"/>
                            </w:pPr>
                            <w:r>
                              <w:rPr>
                                <w:rFonts w:hint="eastAsia"/>
                              </w:rPr>
                              <w:t>无蕴含关系</w:t>
                            </w:r>
                          </w:p>
                        </w:tc>
                        <w:tc>
                          <w:tcPr>
                            <w:tcW w:w="956" w:type="dxa"/>
                          </w:tcPr>
                          <w:p w14:paraId="4C541A93"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518C6453"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1F1A5B6"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6EFD9F"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304BA0C"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762067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369E2413"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1AFD1698" w14:textId="77777777" w:rsidTr="005F60A4">
                        <w:tc>
                          <w:tcPr>
                            <w:tcW w:w="1498" w:type="dxa"/>
                          </w:tcPr>
                          <w:p w14:paraId="428B9E42" w14:textId="77777777" w:rsidR="00813C9E" w:rsidRDefault="00813C9E" w:rsidP="0014402E">
                            <w:pPr>
                              <w:pStyle w:val="afff9"/>
                            </w:pPr>
                            <w:r>
                              <w:rPr>
                                <w:rFonts w:hint="eastAsia"/>
                              </w:rPr>
                              <w:t>无句间关系</w:t>
                            </w:r>
                          </w:p>
                        </w:tc>
                        <w:tc>
                          <w:tcPr>
                            <w:tcW w:w="956" w:type="dxa"/>
                          </w:tcPr>
                          <w:p w14:paraId="014314D6"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0582F477"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0BE93ED8"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0E1C99A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7A3E6FB0"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484F99CC"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0CBF184"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8A288D4" w14:textId="77777777" w:rsidTr="005F60A4">
                        <w:tc>
                          <w:tcPr>
                            <w:tcW w:w="1498" w:type="dxa"/>
                          </w:tcPr>
                          <w:p w14:paraId="7A587D30" w14:textId="77777777" w:rsidR="00813C9E" w:rsidRDefault="00813C9E" w:rsidP="0014402E">
                            <w:pPr>
                              <w:pStyle w:val="afff9"/>
                            </w:pPr>
                            <w:r>
                              <w:rPr>
                                <w:rFonts w:hint="eastAsia"/>
                              </w:rPr>
                              <w:t>无正交约束</w:t>
                            </w:r>
                          </w:p>
                        </w:tc>
                        <w:tc>
                          <w:tcPr>
                            <w:tcW w:w="956" w:type="dxa"/>
                          </w:tcPr>
                          <w:p w14:paraId="2FC78E94"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15B58C39"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70D132FB"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49DC3F1"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5372B8A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3230980"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230791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98370A8" w14:textId="77777777" w:rsidTr="005F60A4">
                        <w:tc>
                          <w:tcPr>
                            <w:tcW w:w="1498" w:type="dxa"/>
                            <w:tcBorders>
                              <w:bottom w:val="single" w:sz="12" w:space="0" w:color="auto"/>
                            </w:tcBorders>
                          </w:tcPr>
                          <w:p w14:paraId="4E67F133" w14:textId="77777777" w:rsidR="00813C9E" w:rsidRDefault="00813C9E" w:rsidP="0014402E">
                            <w:pPr>
                              <w:pStyle w:val="afff9"/>
                            </w:pPr>
                            <w:r>
                              <w:rPr>
                                <w:rFonts w:hint="eastAsia"/>
                              </w:rPr>
                              <w:t>LMEDR</w:t>
                            </w:r>
                          </w:p>
                        </w:tc>
                        <w:tc>
                          <w:tcPr>
                            <w:tcW w:w="956" w:type="dxa"/>
                            <w:tcBorders>
                              <w:bottom w:val="single" w:sz="12" w:space="0" w:color="auto"/>
                            </w:tcBorders>
                          </w:tcPr>
                          <w:p w14:paraId="049D169C"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979136D"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4EAEB4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5350E2D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611B99C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AE7B6FE"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26641B99"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7285C015" w14:textId="77777777" w:rsidR="00813C9E" w:rsidRPr="0014402E" w:rsidRDefault="00813C9E" w:rsidP="0014402E">
                      <w:pPr>
                        <w:pStyle w:val="afff9"/>
                      </w:pPr>
                    </w:p>
                    <w:p w14:paraId="1026EAC8" w14:textId="77777777" w:rsidR="00813C9E" w:rsidRDefault="00813C9E">
                      <w:pPr>
                        <w:ind w:firstLine="480"/>
                      </w:pPr>
                    </w:p>
                    <w:p w14:paraId="3737CCDE"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2FE4F24E" w14:textId="77777777" w:rsidTr="0014402E">
                        <w:tc>
                          <w:tcPr>
                            <w:tcW w:w="2035" w:type="dxa"/>
                            <w:tcBorders>
                              <w:top w:val="single" w:sz="12" w:space="0" w:color="auto"/>
                              <w:bottom w:val="single" w:sz="4" w:space="0" w:color="auto"/>
                            </w:tcBorders>
                          </w:tcPr>
                          <w:p w14:paraId="72BB32EB"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129D5A89"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9A6E24E"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5244AE70" w14:textId="77777777" w:rsidR="00813C9E" w:rsidRPr="0014402E" w:rsidRDefault="00813C9E" w:rsidP="0014402E">
                            <w:pPr>
                              <w:pStyle w:val="afff9"/>
                            </w:pPr>
                            <w:r w:rsidRPr="0014402E">
                              <w:rPr>
                                <w:rFonts w:hint="eastAsia"/>
                              </w:rPr>
                              <w:t>平均</w:t>
                            </w:r>
                          </w:p>
                        </w:tc>
                      </w:tr>
                      <w:tr w:rsidR="00813C9E" w:rsidRPr="0014402E" w14:paraId="6DADDFB0" w14:textId="77777777" w:rsidTr="0014402E">
                        <w:tc>
                          <w:tcPr>
                            <w:tcW w:w="2035" w:type="dxa"/>
                            <w:tcBorders>
                              <w:top w:val="single" w:sz="4" w:space="0" w:color="auto"/>
                            </w:tcBorders>
                          </w:tcPr>
                          <w:p w14:paraId="7D305839"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42B58442"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489FB410"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1CBACB8"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AD826A6" w14:textId="77777777" w:rsidTr="0014402E">
                        <w:tc>
                          <w:tcPr>
                            <w:tcW w:w="2035" w:type="dxa"/>
                          </w:tcPr>
                          <w:p w14:paraId="426B62C4" w14:textId="77777777" w:rsidR="00813C9E" w:rsidRPr="0014402E" w:rsidRDefault="00813C9E" w:rsidP="0014402E">
                            <w:pPr>
                              <w:pStyle w:val="afff9"/>
                            </w:pPr>
                            <w:r w:rsidRPr="0014402E">
                              <w:rPr>
                                <w:rFonts w:hint="eastAsia"/>
                              </w:rPr>
                              <w:t>P</w:t>
                            </w:r>
                            <w:r w:rsidRPr="0014402E">
                              <w:t>2BOT</w:t>
                            </w:r>
                          </w:p>
                        </w:tc>
                        <w:tc>
                          <w:tcPr>
                            <w:tcW w:w="2036" w:type="dxa"/>
                          </w:tcPr>
                          <w:p w14:paraId="2CB8CE8C"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48D8A66D"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3A758E12"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7E65EA78" w14:textId="77777777" w:rsidTr="0014402E">
                        <w:tc>
                          <w:tcPr>
                            <w:tcW w:w="2035" w:type="dxa"/>
                            <w:tcBorders>
                              <w:bottom w:val="single" w:sz="12" w:space="0" w:color="auto"/>
                            </w:tcBorders>
                          </w:tcPr>
                          <w:p w14:paraId="614F8D89"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3F5BBCD"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45328B0D"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F0D5AEC" w14:textId="77777777" w:rsidR="00813C9E" w:rsidRPr="00257163" w:rsidRDefault="00813C9E" w:rsidP="0014402E">
                            <w:pPr>
                              <w:pStyle w:val="afff9"/>
                            </w:pPr>
                            <w:r w:rsidRPr="00257163">
                              <w:rPr>
                                <w:rFonts w:hint="eastAsia"/>
                              </w:rPr>
                              <w:t>2</w:t>
                            </w:r>
                            <w:r w:rsidRPr="00257163">
                              <w:t>.94</w:t>
                            </w:r>
                          </w:p>
                        </w:tc>
                      </w:tr>
                    </w:tbl>
                    <w:p w14:paraId="26E0FC8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3AFBE40" w14:textId="77777777" w:rsidTr="005F60A4">
                        <w:tc>
                          <w:tcPr>
                            <w:tcW w:w="1980" w:type="dxa"/>
                            <w:tcBorders>
                              <w:top w:val="single" w:sz="12" w:space="0" w:color="auto"/>
                              <w:bottom w:val="single" w:sz="4" w:space="0" w:color="auto"/>
                            </w:tcBorders>
                          </w:tcPr>
                          <w:p w14:paraId="20446F22"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C6825A4"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427910EB"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398AE974"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212AD811" w14:textId="77777777" w:rsidR="00813C9E" w:rsidRDefault="00813C9E" w:rsidP="0014402E">
                            <w:pPr>
                              <w:pStyle w:val="afff9"/>
                            </w:pPr>
                            <w:r>
                              <w:rPr>
                                <w:rFonts w:hint="eastAsia"/>
                              </w:rPr>
                              <w:t>C</w:t>
                            </w:r>
                            <w:r>
                              <w:t>.Score</w:t>
                            </w:r>
                          </w:p>
                        </w:tc>
                      </w:tr>
                      <w:tr w:rsidR="00813C9E" w14:paraId="1A18B526" w14:textId="77777777" w:rsidTr="005F60A4">
                        <w:tc>
                          <w:tcPr>
                            <w:tcW w:w="1980" w:type="dxa"/>
                            <w:tcBorders>
                              <w:top w:val="single" w:sz="4" w:space="0" w:color="auto"/>
                            </w:tcBorders>
                          </w:tcPr>
                          <w:p w14:paraId="082247F6" w14:textId="77777777" w:rsidR="00813C9E" w:rsidRDefault="00813C9E" w:rsidP="0014402E">
                            <w:pPr>
                              <w:pStyle w:val="afff9"/>
                            </w:pPr>
                            <w:r>
                              <w:rPr>
                                <w:rFonts w:hint="eastAsia"/>
                              </w:rPr>
                              <w:t>B</w:t>
                            </w:r>
                            <w:r>
                              <w:t>ART</w:t>
                            </w:r>
                          </w:p>
                        </w:tc>
                        <w:tc>
                          <w:tcPr>
                            <w:tcW w:w="1553" w:type="dxa"/>
                            <w:tcBorders>
                              <w:top w:val="single" w:sz="4" w:space="0" w:color="auto"/>
                            </w:tcBorders>
                          </w:tcPr>
                          <w:p w14:paraId="262F7060"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04F6DBB6"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D577783"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6F909E6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161FEEEA" w14:textId="77777777" w:rsidTr="005F60A4">
                        <w:tc>
                          <w:tcPr>
                            <w:tcW w:w="1980" w:type="dxa"/>
                          </w:tcPr>
                          <w:p w14:paraId="40EA386A" w14:textId="77777777" w:rsidR="00813C9E" w:rsidRDefault="00813C9E" w:rsidP="0014402E">
                            <w:pPr>
                              <w:pStyle w:val="afff9"/>
                            </w:pPr>
                            <w:r>
                              <w:rPr>
                                <w:rFonts w:hint="eastAsia"/>
                              </w:rPr>
                              <w:t>无蕴含关系</w:t>
                            </w:r>
                          </w:p>
                        </w:tc>
                        <w:tc>
                          <w:tcPr>
                            <w:tcW w:w="1553" w:type="dxa"/>
                          </w:tcPr>
                          <w:p w14:paraId="74830A87"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237DCF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14240C27"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45F2FEA6"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FA57855" w14:textId="77777777" w:rsidTr="005F60A4">
                        <w:tc>
                          <w:tcPr>
                            <w:tcW w:w="1980" w:type="dxa"/>
                          </w:tcPr>
                          <w:p w14:paraId="621D3ADB" w14:textId="77777777" w:rsidR="00813C9E" w:rsidRDefault="00813C9E" w:rsidP="0014402E">
                            <w:pPr>
                              <w:pStyle w:val="afff9"/>
                            </w:pPr>
                            <w:r>
                              <w:rPr>
                                <w:rFonts w:hint="eastAsia"/>
                              </w:rPr>
                              <w:t>无句间关系</w:t>
                            </w:r>
                          </w:p>
                        </w:tc>
                        <w:tc>
                          <w:tcPr>
                            <w:tcW w:w="1553" w:type="dxa"/>
                          </w:tcPr>
                          <w:p w14:paraId="1667D813"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28D915B0"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B21D10A"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4B5D26C7"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67EF91DB" w14:textId="77777777" w:rsidTr="005F60A4">
                        <w:tc>
                          <w:tcPr>
                            <w:tcW w:w="1980" w:type="dxa"/>
                          </w:tcPr>
                          <w:p w14:paraId="1A063F21" w14:textId="77777777" w:rsidR="00813C9E" w:rsidRDefault="00813C9E" w:rsidP="0014402E">
                            <w:pPr>
                              <w:pStyle w:val="afff9"/>
                            </w:pPr>
                            <w:r>
                              <w:rPr>
                                <w:rFonts w:hint="eastAsia"/>
                              </w:rPr>
                              <w:t>无正交约束</w:t>
                            </w:r>
                          </w:p>
                        </w:tc>
                        <w:tc>
                          <w:tcPr>
                            <w:tcW w:w="1553" w:type="dxa"/>
                          </w:tcPr>
                          <w:p w14:paraId="7CB09E3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1EB1A966"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20BC819A"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7AC4B8B9"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4913B939" w14:textId="77777777" w:rsidTr="005F60A4">
                        <w:tc>
                          <w:tcPr>
                            <w:tcW w:w="1980" w:type="dxa"/>
                            <w:tcBorders>
                              <w:bottom w:val="single" w:sz="12" w:space="0" w:color="auto"/>
                            </w:tcBorders>
                          </w:tcPr>
                          <w:p w14:paraId="6CBB7A1D" w14:textId="77777777" w:rsidR="00813C9E" w:rsidRDefault="00813C9E" w:rsidP="0014402E">
                            <w:pPr>
                              <w:pStyle w:val="afff9"/>
                            </w:pPr>
                            <w:r>
                              <w:rPr>
                                <w:rFonts w:hint="eastAsia"/>
                              </w:rPr>
                              <w:t>LMEDR</w:t>
                            </w:r>
                          </w:p>
                        </w:tc>
                        <w:tc>
                          <w:tcPr>
                            <w:tcW w:w="1553" w:type="dxa"/>
                            <w:tcBorders>
                              <w:bottom w:val="single" w:sz="12" w:space="0" w:color="auto"/>
                            </w:tcBorders>
                          </w:tcPr>
                          <w:p w14:paraId="6F489887"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4F1065C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431CA0E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C55F7E4"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14B59FEB"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73F73250" w14:textId="77777777" w:rsidTr="005F60A4">
                        <w:tc>
                          <w:tcPr>
                            <w:tcW w:w="1498" w:type="dxa"/>
                            <w:tcBorders>
                              <w:top w:val="single" w:sz="12" w:space="0" w:color="auto"/>
                              <w:bottom w:val="single" w:sz="4" w:space="0" w:color="auto"/>
                            </w:tcBorders>
                          </w:tcPr>
                          <w:p w14:paraId="16C4B68B"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39BA081"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4693C92"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6445805C"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595A22A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71F0940B"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56C645B"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1A52C25D" w14:textId="77777777" w:rsidR="00813C9E" w:rsidRDefault="00813C9E" w:rsidP="0014402E">
                            <w:pPr>
                              <w:pStyle w:val="afff9"/>
                            </w:pPr>
                            <w:r>
                              <w:rPr>
                                <w:rFonts w:hint="eastAsia"/>
                              </w:rPr>
                              <w:t>C</w:t>
                            </w:r>
                            <w:r>
                              <w:t>IDEr</w:t>
                            </w:r>
                          </w:p>
                        </w:tc>
                      </w:tr>
                      <w:tr w:rsidR="00813C9E" w14:paraId="7684D252" w14:textId="77777777" w:rsidTr="005F60A4">
                        <w:tc>
                          <w:tcPr>
                            <w:tcW w:w="1498" w:type="dxa"/>
                            <w:tcBorders>
                              <w:top w:val="single" w:sz="4" w:space="0" w:color="auto"/>
                            </w:tcBorders>
                          </w:tcPr>
                          <w:p w14:paraId="6D5220AB" w14:textId="77777777" w:rsidR="00813C9E" w:rsidRDefault="00813C9E" w:rsidP="0014402E">
                            <w:pPr>
                              <w:pStyle w:val="afff9"/>
                            </w:pPr>
                            <w:r>
                              <w:rPr>
                                <w:rFonts w:hint="eastAsia"/>
                              </w:rPr>
                              <w:t>B</w:t>
                            </w:r>
                            <w:r>
                              <w:t>ART</w:t>
                            </w:r>
                          </w:p>
                        </w:tc>
                        <w:tc>
                          <w:tcPr>
                            <w:tcW w:w="956" w:type="dxa"/>
                            <w:tcBorders>
                              <w:top w:val="single" w:sz="4" w:space="0" w:color="auto"/>
                            </w:tcBorders>
                          </w:tcPr>
                          <w:p w14:paraId="02BC38D6"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9DD0ED6"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08ED7D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02FB81D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05B08315"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FA16544"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4DB6BD31"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290760F1" w14:textId="77777777" w:rsidTr="005F60A4">
                        <w:tc>
                          <w:tcPr>
                            <w:tcW w:w="1498" w:type="dxa"/>
                          </w:tcPr>
                          <w:p w14:paraId="6085859A" w14:textId="77777777" w:rsidR="00813C9E" w:rsidRDefault="00813C9E" w:rsidP="0014402E">
                            <w:pPr>
                              <w:pStyle w:val="afff9"/>
                            </w:pPr>
                            <w:r>
                              <w:rPr>
                                <w:rFonts w:hint="eastAsia"/>
                              </w:rPr>
                              <w:t>无蕴含关系</w:t>
                            </w:r>
                          </w:p>
                        </w:tc>
                        <w:tc>
                          <w:tcPr>
                            <w:tcW w:w="956" w:type="dxa"/>
                          </w:tcPr>
                          <w:p w14:paraId="7D6361D9"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68ADBA2A"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6BCBD2AB"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055DDC2A"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7CD3FC6A"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B876172"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3B244D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BF6FAFC" w14:textId="77777777" w:rsidTr="005F60A4">
                        <w:tc>
                          <w:tcPr>
                            <w:tcW w:w="1498" w:type="dxa"/>
                          </w:tcPr>
                          <w:p w14:paraId="1B1ED4EB" w14:textId="77777777" w:rsidR="00813C9E" w:rsidRDefault="00813C9E" w:rsidP="0014402E">
                            <w:pPr>
                              <w:pStyle w:val="afff9"/>
                            </w:pPr>
                            <w:r>
                              <w:rPr>
                                <w:rFonts w:hint="eastAsia"/>
                              </w:rPr>
                              <w:t>无句间关系</w:t>
                            </w:r>
                          </w:p>
                        </w:tc>
                        <w:tc>
                          <w:tcPr>
                            <w:tcW w:w="956" w:type="dxa"/>
                          </w:tcPr>
                          <w:p w14:paraId="08DB0D45"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5698D7FF"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40A339DD"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50EFA029"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13E02CA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A1E8BEB"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0EA6A2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3E713DD" w14:textId="77777777" w:rsidTr="005F60A4">
                        <w:tc>
                          <w:tcPr>
                            <w:tcW w:w="1498" w:type="dxa"/>
                          </w:tcPr>
                          <w:p w14:paraId="2D0784D1" w14:textId="77777777" w:rsidR="00813C9E" w:rsidRDefault="00813C9E" w:rsidP="0014402E">
                            <w:pPr>
                              <w:pStyle w:val="afff9"/>
                            </w:pPr>
                            <w:r>
                              <w:rPr>
                                <w:rFonts w:hint="eastAsia"/>
                              </w:rPr>
                              <w:t>无正交约束</w:t>
                            </w:r>
                          </w:p>
                        </w:tc>
                        <w:tc>
                          <w:tcPr>
                            <w:tcW w:w="956" w:type="dxa"/>
                          </w:tcPr>
                          <w:p w14:paraId="147F15A7"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A6E6555"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8325A87"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EC7AF0E"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D9386E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FAB0516"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EEF0D8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AD34C57" w14:textId="77777777" w:rsidTr="005F60A4">
                        <w:tc>
                          <w:tcPr>
                            <w:tcW w:w="1498" w:type="dxa"/>
                            <w:tcBorders>
                              <w:bottom w:val="single" w:sz="12" w:space="0" w:color="auto"/>
                            </w:tcBorders>
                          </w:tcPr>
                          <w:p w14:paraId="02F1EFFD" w14:textId="77777777" w:rsidR="00813C9E" w:rsidRDefault="00813C9E" w:rsidP="0014402E">
                            <w:pPr>
                              <w:pStyle w:val="afff9"/>
                            </w:pPr>
                            <w:r>
                              <w:rPr>
                                <w:rFonts w:hint="eastAsia"/>
                              </w:rPr>
                              <w:t>LMEDR</w:t>
                            </w:r>
                          </w:p>
                        </w:tc>
                        <w:tc>
                          <w:tcPr>
                            <w:tcW w:w="956" w:type="dxa"/>
                            <w:tcBorders>
                              <w:bottom w:val="single" w:sz="12" w:space="0" w:color="auto"/>
                            </w:tcBorders>
                          </w:tcPr>
                          <w:p w14:paraId="1690633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C3A6E67"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8AA2BDA"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23611A25"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F34D003"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081CE360"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74B9D02"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67246DAF" w14:textId="77777777" w:rsidR="00813C9E" w:rsidRPr="0014402E" w:rsidRDefault="00813C9E" w:rsidP="0014402E">
                      <w:pPr>
                        <w:pStyle w:val="afff9"/>
                      </w:pPr>
                    </w:p>
                    <w:p w14:paraId="7B90C8BC" w14:textId="77777777" w:rsidR="00813C9E" w:rsidRDefault="00813C9E">
                      <w:pPr>
                        <w:ind w:firstLine="480"/>
                      </w:pPr>
                    </w:p>
                    <w:p w14:paraId="7C71BF4B"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40C0930" w14:textId="77777777" w:rsidTr="0014402E">
                        <w:tc>
                          <w:tcPr>
                            <w:tcW w:w="2035" w:type="dxa"/>
                            <w:tcBorders>
                              <w:top w:val="single" w:sz="12" w:space="0" w:color="auto"/>
                              <w:bottom w:val="single" w:sz="4" w:space="0" w:color="auto"/>
                            </w:tcBorders>
                          </w:tcPr>
                          <w:p w14:paraId="32C488C6"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8BFD664"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2909897"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703A9FA9" w14:textId="77777777" w:rsidR="00813C9E" w:rsidRPr="0014402E" w:rsidRDefault="00813C9E" w:rsidP="0014402E">
                            <w:pPr>
                              <w:pStyle w:val="afff9"/>
                            </w:pPr>
                            <w:r w:rsidRPr="0014402E">
                              <w:rPr>
                                <w:rFonts w:hint="eastAsia"/>
                              </w:rPr>
                              <w:t>平均</w:t>
                            </w:r>
                          </w:p>
                        </w:tc>
                      </w:tr>
                      <w:tr w:rsidR="00813C9E" w:rsidRPr="0014402E" w14:paraId="62A27465" w14:textId="77777777" w:rsidTr="0014402E">
                        <w:tc>
                          <w:tcPr>
                            <w:tcW w:w="2035" w:type="dxa"/>
                            <w:tcBorders>
                              <w:top w:val="single" w:sz="4" w:space="0" w:color="auto"/>
                            </w:tcBorders>
                          </w:tcPr>
                          <w:p w14:paraId="2CC93468"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DEC3593"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29D0204B"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073B98F"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6FFC8E7D" w14:textId="77777777" w:rsidTr="0014402E">
                        <w:tc>
                          <w:tcPr>
                            <w:tcW w:w="2035" w:type="dxa"/>
                          </w:tcPr>
                          <w:p w14:paraId="0D58318B" w14:textId="77777777" w:rsidR="00813C9E" w:rsidRPr="0014402E" w:rsidRDefault="00813C9E" w:rsidP="0014402E">
                            <w:pPr>
                              <w:pStyle w:val="afff9"/>
                            </w:pPr>
                            <w:r w:rsidRPr="0014402E">
                              <w:rPr>
                                <w:rFonts w:hint="eastAsia"/>
                              </w:rPr>
                              <w:t>P</w:t>
                            </w:r>
                            <w:r w:rsidRPr="0014402E">
                              <w:t>2BOT</w:t>
                            </w:r>
                          </w:p>
                        </w:tc>
                        <w:tc>
                          <w:tcPr>
                            <w:tcW w:w="2036" w:type="dxa"/>
                          </w:tcPr>
                          <w:p w14:paraId="0B7155BA"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15F264D7"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F133C4A"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8819733" w14:textId="77777777" w:rsidTr="0014402E">
                        <w:tc>
                          <w:tcPr>
                            <w:tcW w:w="2035" w:type="dxa"/>
                            <w:tcBorders>
                              <w:bottom w:val="single" w:sz="12" w:space="0" w:color="auto"/>
                            </w:tcBorders>
                          </w:tcPr>
                          <w:p w14:paraId="46F346AC"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7DEB18A9"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F1E05FA"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DD827F3" w14:textId="77777777" w:rsidR="00813C9E" w:rsidRPr="00257163" w:rsidRDefault="00813C9E" w:rsidP="0014402E">
                            <w:pPr>
                              <w:pStyle w:val="afff9"/>
                            </w:pPr>
                            <w:r w:rsidRPr="00257163">
                              <w:rPr>
                                <w:rFonts w:hint="eastAsia"/>
                              </w:rPr>
                              <w:t>2</w:t>
                            </w:r>
                            <w:r w:rsidRPr="00257163">
                              <w:t>.94</w:t>
                            </w:r>
                          </w:p>
                        </w:tc>
                      </w:tr>
                    </w:tbl>
                    <w:p w14:paraId="4E927E88"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0EC46F0A" w14:textId="77777777" w:rsidTr="005F60A4">
                        <w:tc>
                          <w:tcPr>
                            <w:tcW w:w="1980" w:type="dxa"/>
                            <w:tcBorders>
                              <w:top w:val="single" w:sz="12" w:space="0" w:color="auto"/>
                              <w:bottom w:val="single" w:sz="4" w:space="0" w:color="auto"/>
                            </w:tcBorders>
                          </w:tcPr>
                          <w:p w14:paraId="650CFCAC"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3E46477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292FCF03"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A255D77"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67F5A9F" w14:textId="77777777" w:rsidR="00813C9E" w:rsidRDefault="00813C9E" w:rsidP="0014402E">
                            <w:pPr>
                              <w:pStyle w:val="afff9"/>
                            </w:pPr>
                            <w:r>
                              <w:rPr>
                                <w:rFonts w:hint="eastAsia"/>
                              </w:rPr>
                              <w:t>C</w:t>
                            </w:r>
                            <w:r>
                              <w:t>.Score</w:t>
                            </w:r>
                          </w:p>
                        </w:tc>
                      </w:tr>
                      <w:tr w:rsidR="00813C9E" w14:paraId="4F0ECAE6" w14:textId="77777777" w:rsidTr="005F60A4">
                        <w:tc>
                          <w:tcPr>
                            <w:tcW w:w="1980" w:type="dxa"/>
                            <w:tcBorders>
                              <w:top w:val="single" w:sz="4" w:space="0" w:color="auto"/>
                            </w:tcBorders>
                          </w:tcPr>
                          <w:p w14:paraId="20E48E0E" w14:textId="77777777" w:rsidR="00813C9E" w:rsidRDefault="00813C9E" w:rsidP="0014402E">
                            <w:pPr>
                              <w:pStyle w:val="afff9"/>
                            </w:pPr>
                            <w:r>
                              <w:rPr>
                                <w:rFonts w:hint="eastAsia"/>
                              </w:rPr>
                              <w:t>B</w:t>
                            </w:r>
                            <w:r>
                              <w:t>ART</w:t>
                            </w:r>
                          </w:p>
                        </w:tc>
                        <w:tc>
                          <w:tcPr>
                            <w:tcW w:w="1553" w:type="dxa"/>
                            <w:tcBorders>
                              <w:top w:val="single" w:sz="4" w:space="0" w:color="auto"/>
                            </w:tcBorders>
                          </w:tcPr>
                          <w:p w14:paraId="7B2A6422"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24505D45"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A16EFB7"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1CF71C8B"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1A79AD3" w14:textId="77777777" w:rsidTr="005F60A4">
                        <w:tc>
                          <w:tcPr>
                            <w:tcW w:w="1980" w:type="dxa"/>
                          </w:tcPr>
                          <w:p w14:paraId="058AC18F" w14:textId="77777777" w:rsidR="00813C9E" w:rsidRDefault="00813C9E" w:rsidP="0014402E">
                            <w:pPr>
                              <w:pStyle w:val="afff9"/>
                            </w:pPr>
                            <w:r>
                              <w:rPr>
                                <w:rFonts w:hint="eastAsia"/>
                              </w:rPr>
                              <w:t>无蕴含关系</w:t>
                            </w:r>
                          </w:p>
                        </w:tc>
                        <w:tc>
                          <w:tcPr>
                            <w:tcW w:w="1553" w:type="dxa"/>
                          </w:tcPr>
                          <w:p w14:paraId="373042EC"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51842582"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559FDAE5"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709D67E4"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4573DC0A" w14:textId="77777777" w:rsidTr="005F60A4">
                        <w:tc>
                          <w:tcPr>
                            <w:tcW w:w="1980" w:type="dxa"/>
                          </w:tcPr>
                          <w:p w14:paraId="75EB7A60" w14:textId="77777777" w:rsidR="00813C9E" w:rsidRDefault="00813C9E" w:rsidP="0014402E">
                            <w:pPr>
                              <w:pStyle w:val="afff9"/>
                            </w:pPr>
                            <w:r>
                              <w:rPr>
                                <w:rFonts w:hint="eastAsia"/>
                              </w:rPr>
                              <w:t>无句间关系</w:t>
                            </w:r>
                          </w:p>
                        </w:tc>
                        <w:tc>
                          <w:tcPr>
                            <w:tcW w:w="1553" w:type="dxa"/>
                          </w:tcPr>
                          <w:p w14:paraId="65C29A07"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759BE0C5"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780AEAC9"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55DE1FB9"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4CC4BBC6" w14:textId="77777777" w:rsidTr="005F60A4">
                        <w:tc>
                          <w:tcPr>
                            <w:tcW w:w="1980" w:type="dxa"/>
                          </w:tcPr>
                          <w:p w14:paraId="08CD51B0" w14:textId="77777777" w:rsidR="00813C9E" w:rsidRDefault="00813C9E" w:rsidP="0014402E">
                            <w:pPr>
                              <w:pStyle w:val="afff9"/>
                            </w:pPr>
                            <w:r>
                              <w:rPr>
                                <w:rFonts w:hint="eastAsia"/>
                              </w:rPr>
                              <w:t>无正交约束</w:t>
                            </w:r>
                          </w:p>
                        </w:tc>
                        <w:tc>
                          <w:tcPr>
                            <w:tcW w:w="1553" w:type="dxa"/>
                          </w:tcPr>
                          <w:p w14:paraId="47C38F8C"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3466DA0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8C83003"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2E6D6A1"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522EAF6C" w14:textId="77777777" w:rsidTr="005F60A4">
                        <w:tc>
                          <w:tcPr>
                            <w:tcW w:w="1980" w:type="dxa"/>
                            <w:tcBorders>
                              <w:bottom w:val="single" w:sz="12" w:space="0" w:color="auto"/>
                            </w:tcBorders>
                          </w:tcPr>
                          <w:p w14:paraId="32647A3D" w14:textId="77777777" w:rsidR="00813C9E" w:rsidRDefault="00813C9E" w:rsidP="0014402E">
                            <w:pPr>
                              <w:pStyle w:val="afff9"/>
                            </w:pPr>
                            <w:r>
                              <w:rPr>
                                <w:rFonts w:hint="eastAsia"/>
                              </w:rPr>
                              <w:t>LMEDR</w:t>
                            </w:r>
                          </w:p>
                        </w:tc>
                        <w:tc>
                          <w:tcPr>
                            <w:tcW w:w="1553" w:type="dxa"/>
                            <w:tcBorders>
                              <w:bottom w:val="single" w:sz="12" w:space="0" w:color="auto"/>
                            </w:tcBorders>
                          </w:tcPr>
                          <w:p w14:paraId="53B251CC"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AF8DE91"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87F4A40"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650508C"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640CB4A6"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74A0CDE3" w14:textId="77777777" w:rsidTr="005F60A4">
                        <w:tc>
                          <w:tcPr>
                            <w:tcW w:w="1498" w:type="dxa"/>
                            <w:tcBorders>
                              <w:top w:val="single" w:sz="12" w:space="0" w:color="auto"/>
                              <w:bottom w:val="single" w:sz="4" w:space="0" w:color="auto"/>
                            </w:tcBorders>
                          </w:tcPr>
                          <w:p w14:paraId="567B2C27"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4E59CAEE"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5CAE27A"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335F503E"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6A961FE8"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1C52E8C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3B866BE"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444A6210" w14:textId="77777777" w:rsidR="00813C9E" w:rsidRDefault="00813C9E" w:rsidP="0014402E">
                            <w:pPr>
                              <w:pStyle w:val="afff9"/>
                            </w:pPr>
                            <w:r>
                              <w:rPr>
                                <w:rFonts w:hint="eastAsia"/>
                              </w:rPr>
                              <w:t>C</w:t>
                            </w:r>
                            <w:r>
                              <w:t>IDEr</w:t>
                            </w:r>
                          </w:p>
                        </w:tc>
                      </w:tr>
                      <w:tr w:rsidR="00813C9E" w14:paraId="3C37C0BE" w14:textId="77777777" w:rsidTr="005F60A4">
                        <w:tc>
                          <w:tcPr>
                            <w:tcW w:w="1498" w:type="dxa"/>
                            <w:tcBorders>
                              <w:top w:val="single" w:sz="4" w:space="0" w:color="auto"/>
                            </w:tcBorders>
                          </w:tcPr>
                          <w:p w14:paraId="580761A5" w14:textId="77777777" w:rsidR="00813C9E" w:rsidRDefault="00813C9E" w:rsidP="0014402E">
                            <w:pPr>
                              <w:pStyle w:val="afff9"/>
                            </w:pPr>
                            <w:r>
                              <w:rPr>
                                <w:rFonts w:hint="eastAsia"/>
                              </w:rPr>
                              <w:t>B</w:t>
                            </w:r>
                            <w:r>
                              <w:t>ART</w:t>
                            </w:r>
                          </w:p>
                        </w:tc>
                        <w:tc>
                          <w:tcPr>
                            <w:tcW w:w="956" w:type="dxa"/>
                            <w:tcBorders>
                              <w:top w:val="single" w:sz="4" w:space="0" w:color="auto"/>
                            </w:tcBorders>
                          </w:tcPr>
                          <w:p w14:paraId="2E39CB3D"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A36A3E5"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D3A8600"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69336093"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730CD88B"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4EDC30F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04FB09F"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FA553D8" w14:textId="77777777" w:rsidTr="005F60A4">
                        <w:tc>
                          <w:tcPr>
                            <w:tcW w:w="1498" w:type="dxa"/>
                          </w:tcPr>
                          <w:p w14:paraId="41EA11F7" w14:textId="77777777" w:rsidR="00813C9E" w:rsidRDefault="00813C9E" w:rsidP="0014402E">
                            <w:pPr>
                              <w:pStyle w:val="afff9"/>
                            </w:pPr>
                            <w:r>
                              <w:rPr>
                                <w:rFonts w:hint="eastAsia"/>
                              </w:rPr>
                              <w:t>无蕴含关系</w:t>
                            </w:r>
                          </w:p>
                        </w:tc>
                        <w:tc>
                          <w:tcPr>
                            <w:tcW w:w="956" w:type="dxa"/>
                          </w:tcPr>
                          <w:p w14:paraId="4BBFFB82"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1F208EB5"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F0F7F7C"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509A87B2"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535494B9"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EDA6DF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CB9D175"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184A90F" w14:textId="77777777" w:rsidTr="005F60A4">
                        <w:tc>
                          <w:tcPr>
                            <w:tcW w:w="1498" w:type="dxa"/>
                          </w:tcPr>
                          <w:p w14:paraId="548E2CE1" w14:textId="77777777" w:rsidR="00813C9E" w:rsidRDefault="00813C9E" w:rsidP="0014402E">
                            <w:pPr>
                              <w:pStyle w:val="afff9"/>
                            </w:pPr>
                            <w:r>
                              <w:rPr>
                                <w:rFonts w:hint="eastAsia"/>
                              </w:rPr>
                              <w:t>无句间关系</w:t>
                            </w:r>
                          </w:p>
                        </w:tc>
                        <w:tc>
                          <w:tcPr>
                            <w:tcW w:w="956" w:type="dxa"/>
                          </w:tcPr>
                          <w:p w14:paraId="6D5CA268"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5CF547D"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4DE8F7AE"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7D72B7DB"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3504511C"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1A85F1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354A682"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F0AE584" w14:textId="77777777" w:rsidTr="005F60A4">
                        <w:tc>
                          <w:tcPr>
                            <w:tcW w:w="1498" w:type="dxa"/>
                          </w:tcPr>
                          <w:p w14:paraId="69569600" w14:textId="77777777" w:rsidR="00813C9E" w:rsidRDefault="00813C9E" w:rsidP="0014402E">
                            <w:pPr>
                              <w:pStyle w:val="afff9"/>
                            </w:pPr>
                            <w:r>
                              <w:rPr>
                                <w:rFonts w:hint="eastAsia"/>
                              </w:rPr>
                              <w:t>无正交约束</w:t>
                            </w:r>
                          </w:p>
                        </w:tc>
                        <w:tc>
                          <w:tcPr>
                            <w:tcW w:w="956" w:type="dxa"/>
                          </w:tcPr>
                          <w:p w14:paraId="39C57596"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73CD16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33B7647"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B354B4C"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069683B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5747ECE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D58498F"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B126D4" w14:textId="77777777" w:rsidTr="005F60A4">
                        <w:tc>
                          <w:tcPr>
                            <w:tcW w:w="1498" w:type="dxa"/>
                            <w:tcBorders>
                              <w:bottom w:val="single" w:sz="12" w:space="0" w:color="auto"/>
                            </w:tcBorders>
                          </w:tcPr>
                          <w:p w14:paraId="2013C874" w14:textId="77777777" w:rsidR="00813C9E" w:rsidRDefault="00813C9E" w:rsidP="0014402E">
                            <w:pPr>
                              <w:pStyle w:val="afff9"/>
                            </w:pPr>
                            <w:r>
                              <w:rPr>
                                <w:rFonts w:hint="eastAsia"/>
                              </w:rPr>
                              <w:t>LMEDR</w:t>
                            </w:r>
                          </w:p>
                        </w:tc>
                        <w:tc>
                          <w:tcPr>
                            <w:tcW w:w="956" w:type="dxa"/>
                            <w:tcBorders>
                              <w:bottom w:val="single" w:sz="12" w:space="0" w:color="auto"/>
                            </w:tcBorders>
                          </w:tcPr>
                          <w:p w14:paraId="31FDD94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284D859"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6D6CB595"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7E7EFAA7"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6862DDAA"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33DEAC7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08BCFD7"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D2B3D94" w14:textId="77777777" w:rsidR="00813C9E" w:rsidRPr="0014402E" w:rsidRDefault="00813C9E" w:rsidP="0014402E">
                      <w:pPr>
                        <w:pStyle w:val="afff9"/>
                      </w:pPr>
                    </w:p>
                    <w:p w14:paraId="3EE61C56" w14:textId="77777777" w:rsidR="00813C9E" w:rsidRDefault="00813C9E">
                      <w:pPr>
                        <w:ind w:firstLine="480"/>
                      </w:pPr>
                    </w:p>
                    <w:p w14:paraId="1CD9EF01"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3318CF0E" w14:textId="77777777" w:rsidTr="0014402E">
                        <w:tc>
                          <w:tcPr>
                            <w:tcW w:w="2035" w:type="dxa"/>
                            <w:tcBorders>
                              <w:top w:val="single" w:sz="12" w:space="0" w:color="auto"/>
                              <w:bottom w:val="single" w:sz="4" w:space="0" w:color="auto"/>
                            </w:tcBorders>
                          </w:tcPr>
                          <w:p w14:paraId="6FB2B215"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3566BCBA"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162F107"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0BC581FF" w14:textId="77777777" w:rsidR="00813C9E" w:rsidRPr="0014402E" w:rsidRDefault="00813C9E" w:rsidP="0014402E">
                            <w:pPr>
                              <w:pStyle w:val="afff9"/>
                            </w:pPr>
                            <w:r w:rsidRPr="0014402E">
                              <w:rPr>
                                <w:rFonts w:hint="eastAsia"/>
                              </w:rPr>
                              <w:t>平均</w:t>
                            </w:r>
                          </w:p>
                        </w:tc>
                      </w:tr>
                      <w:tr w:rsidR="00813C9E" w:rsidRPr="0014402E" w14:paraId="0A934AF0" w14:textId="77777777" w:rsidTr="0014402E">
                        <w:tc>
                          <w:tcPr>
                            <w:tcW w:w="2035" w:type="dxa"/>
                            <w:tcBorders>
                              <w:top w:val="single" w:sz="4" w:space="0" w:color="auto"/>
                            </w:tcBorders>
                          </w:tcPr>
                          <w:p w14:paraId="59CC277F"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814240F"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07B7FCAA"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3864B57D"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064B3742" w14:textId="77777777" w:rsidTr="0014402E">
                        <w:tc>
                          <w:tcPr>
                            <w:tcW w:w="2035" w:type="dxa"/>
                          </w:tcPr>
                          <w:p w14:paraId="4FAE9A73" w14:textId="77777777" w:rsidR="00813C9E" w:rsidRPr="0014402E" w:rsidRDefault="00813C9E" w:rsidP="0014402E">
                            <w:pPr>
                              <w:pStyle w:val="afff9"/>
                            </w:pPr>
                            <w:r w:rsidRPr="0014402E">
                              <w:rPr>
                                <w:rFonts w:hint="eastAsia"/>
                              </w:rPr>
                              <w:t>P</w:t>
                            </w:r>
                            <w:r w:rsidRPr="0014402E">
                              <w:t>2BOT</w:t>
                            </w:r>
                          </w:p>
                        </w:tc>
                        <w:tc>
                          <w:tcPr>
                            <w:tcW w:w="2036" w:type="dxa"/>
                          </w:tcPr>
                          <w:p w14:paraId="78680FA1"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4B2C9C3B"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972704F"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5FBBAB50" w14:textId="77777777" w:rsidTr="0014402E">
                        <w:tc>
                          <w:tcPr>
                            <w:tcW w:w="2035" w:type="dxa"/>
                            <w:tcBorders>
                              <w:bottom w:val="single" w:sz="12" w:space="0" w:color="auto"/>
                            </w:tcBorders>
                          </w:tcPr>
                          <w:p w14:paraId="0E938711"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4CB15178"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498F4E92"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19C6190C" w14:textId="77777777" w:rsidR="00813C9E" w:rsidRPr="00257163" w:rsidRDefault="00813C9E" w:rsidP="0014402E">
                            <w:pPr>
                              <w:pStyle w:val="afff9"/>
                            </w:pPr>
                            <w:r w:rsidRPr="00257163">
                              <w:rPr>
                                <w:rFonts w:hint="eastAsia"/>
                              </w:rPr>
                              <w:t>2</w:t>
                            </w:r>
                            <w:r w:rsidRPr="00257163">
                              <w:t>.94</w:t>
                            </w:r>
                          </w:p>
                        </w:tc>
                      </w:tr>
                    </w:tbl>
                    <w:p w14:paraId="3DA8009E"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3EA011E4" w14:textId="77777777" w:rsidTr="005F60A4">
                        <w:tc>
                          <w:tcPr>
                            <w:tcW w:w="1980" w:type="dxa"/>
                            <w:tcBorders>
                              <w:top w:val="single" w:sz="12" w:space="0" w:color="auto"/>
                              <w:bottom w:val="single" w:sz="4" w:space="0" w:color="auto"/>
                            </w:tcBorders>
                          </w:tcPr>
                          <w:p w14:paraId="712C7E18"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52EE509C"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1B974E1C"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169C4F0F"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05919F7C" w14:textId="77777777" w:rsidR="00813C9E" w:rsidRDefault="00813C9E" w:rsidP="0014402E">
                            <w:pPr>
                              <w:pStyle w:val="afff9"/>
                            </w:pPr>
                            <w:r>
                              <w:rPr>
                                <w:rFonts w:hint="eastAsia"/>
                              </w:rPr>
                              <w:t>C</w:t>
                            </w:r>
                            <w:r>
                              <w:t>.Score</w:t>
                            </w:r>
                          </w:p>
                        </w:tc>
                      </w:tr>
                      <w:tr w:rsidR="00813C9E" w14:paraId="639C1F38" w14:textId="77777777" w:rsidTr="005F60A4">
                        <w:tc>
                          <w:tcPr>
                            <w:tcW w:w="1980" w:type="dxa"/>
                            <w:tcBorders>
                              <w:top w:val="single" w:sz="4" w:space="0" w:color="auto"/>
                            </w:tcBorders>
                          </w:tcPr>
                          <w:p w14:paraId="1DDB3A5C" w14:textId="77777777" w:rsidR="00813C9E" w:rsidRDefault="00813C9E" w:rsidP="0014402E">
                            <w:pPr>
                              <w:pStyle w:val="afff9"/>
                            </w:pPr>
                            <w:r>
                              <w:rPr>
                                <w:rFonts w:hint="eastAsia"/>
                              </w:rPr>
                              <w:t>B</w:t>
                            </w:r>
                            <w:r>
                              <w:t>ART</w:t>
                            </w:r>
                          </w:p>
                        </w:tc>
                        <w:tc>
                          <w:tcPr>
                            <w:tcW w:w="1553" w:type="dxa"/>
                            <w:tcBorders>
                              <w:top w:val="single" w:sz="4" w:space="0" w:color="auto"/>
                            </w:tcBorders>
                          </w:tcPr>
                          <w:p w14:paraId="7E5AAFCA"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7816C67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1CC8238A"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5081F0D"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0B14CDBD" w14:textId="77777777" w:rsidTr="005F60A4">
                        <w:tc>
                          <w:tcPr>
                            <w:tcW w:w="1980" w:type="dxa"/>
                          </w:tcPr>
                          <w:p w14:paraId="77669DF4" w14:textId="77777777" w:rsidR="00813C9E" w:rsidRDefault="00813C9E" w:rsidP="0014402E">
                            <w:pPr>
                              <w:pStyle w:val="afff9"/>
                            </w:pPr>
                            <w:r>
                              <w:rPr>
                                <w:rFonts w:hint="eastAsia"/>
                              </w:rPr>
                              <w:t>无蕴含关系</w:t>
                            </w:r>
                          </w:p>
                        </w:tc>
                        <w:tc>
                          <w:tcPr>
                            <w:tcW w:w="1553" w:type="dxa"/>
                          </w:tcPr>
                          <w:p w14:paraId="36C6881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795F83F0"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6055871F"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4C2D90B2"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BADF8C6" w14:textId="77777777" w:rsidTr="005F60A4">
                        <w:tc>
                          <w:tcPr>
                            <w:tcW w:w="1980" w:type="dxa"/>
                          </w:tcPr>
                          <w:p w14:paraId="382593AB" w14:textId="77777777" w:rsidR="00813C9E" w:rsidRDefault="00813C9E" w:rsidP="0014402E">
                            <w:pPr>
                              <w:pStyle w:val="afff9"/>
                            </w:pPr>
                            <w:r>
                              <w:rPr>
                                <w:rFonts w:hint="eastAsia"/>
                              </w:rPr>
                              <w:t>无句间关系</w:t>
                            </w:r>
                          </w:p>
                        </w:tc>
                        <w:tc>
                          <w:tcPr>
                            <w:tcW w:w="1553" w:type="dxa"/>
                          </w:tcPr>
                          <w:p w14:paraId="149ECFF4"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2B9C8C66"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FC2E6D8"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31EB260"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4ADF2557" w14:textId="77777777" w:rsidTr="005F60A4">
                        <w:tc>
                          <w:tcPr>
                            <w:tcW w:w="1980" w:type="dxa"/>
                          </w:tcPr>
                          <w:p w14:paraId="4C2D8CFC" w14:textId="77777777" w:rsidR="00813C9E" w:rsidRDefault="00813C9E" w:rsidP="0014402E">
                            <w:pPr>
                              <w:pStyle w:val="afff9"/>
                            </w:pPr>
                            <w:r>
                              <w:rPr>
                                <w:rFonts w:hint="eastAsia"/>
                              </w:rPr>
                              <w:t>无正交约束</w:t>
                            </w:r>
                          </w:p>
                        </w:tc>
                        <w:tc>
                          <w:tcPr>
                            <w:tcW w:w="1553" w:type="dxa"/>
                          </w:tcPr>
                          <w:p w14:paraId="0A867D36"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47E360A"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58EC0B07"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726FECDF"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7FB258DC" w14:textId="77777777" w:rsidTr="005F60A4">
                        <w:tc>
                          <w:tcPr>
                            <w:tcW w:w="1980" w:type="dxa"/>
                            <w:tcBorders>
                              <w:bottom w:val="single" w:sz="12" w:space="0" w:color="auto"/>
                            </w:tcBorders>
                          </w:tcPr>
                          <w:p w14:paraId="6DA85E08" w14:textId="77777777" w:rsidR="00813C9E" w:rsidRDefault="00813C9E" w:rsidP="0014402E">
                            <w:pPr>
                              <w:pStyle w:val="afff9"/>
                            </w:pPr>
                            <w:r>
                              <w:rPr>
                                <w:rFonts w:hint="eastAsia"/>
                              </w:rPr>
                              <w:t>LMEDR</w:t>
                            </w:r>
                          </w:p>
                        </w:tc>
                        <w:tc>
                          <w:tcPr>
                            <w:tcW w:w="1553" w:type="dxa"/>
                            <w:tcBorders>
                              <w:bottom w:val="single" w:sz="12" w:space="0" w:color="auto"/>
                            </w:tcBorders>
                          </w:tcPr>
                          <w:p w14:paraId="6F2C5A88"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1399F68A"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493CB9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4F680A8"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807FA16"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000C663E" w14:textId="77777777" w:rsidTr="005F60A4">
                        <w:tc>
                          <w:tcPr>
                            <w:tcW w:w="1498" w:type="dxa"/>
                            <w:tcBorders>
                              <w:top w:val="single" w:sz="12" w:space="0" w:color="auto"/>
                              <w:bottom w:val="single" w:sz="4" w:space="0" w:color="auto"/>
                            </w:tcBorders>
                          </w:tcPr>
                          <w:p w14:paraId="65121C18"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2CCB989"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02F67711"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44286CB"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4739EC6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142E7194"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4C7E58C"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13BE2133" w14:textId="77777777" w:rsidR="00813C9E" w:rsidRDefault="00813C9E" w:rsidP="0014402E">
                            <w:pPr>
                              <w:pStyle w:val="afff9"/>
                            </w:pPr>
                            <w:r>
                              <w:rPr>
                                <w:rFonts w:hint="eastAsia"/>
                              </w:rPr>
                              <w:t>C</w:t>
                            </w:r>
                            <w:r>
                              <w:t>IDEr</w:t>
                            </w:r>
                          </w:p>
                        </w:tc>
                      </w:tr>
                      <w:tr w:rsidR="00813C9E" w14:paraId="231CC2AF" w14:textId="77777777" w:rsidTr="005F60A4">
                        <w:tc>
                          <w:tcPr>
                            <w:tcW w:w="1498" w:type="dxa"/>
                            <w:tcBorders>
                              <w:top w:val="single" w:sz="4" w:space="0" w:color="auto"/>
                            </w:tcBorders>
                          </w:tcPr>
                          <w:p w14:paraId="76BAFB4A" w14:textId="77777777" w:rsidR="00813C9E" w:rsidRDefault="00813C9E" w:rsidP="0014402E">
                            <w:pPr>
                              <w:pStyle w:val="afff9"/>
                            </w:pPr>
                            <w:r>
                              <w:rPr>
                                <w:rFonts w:hint="eastAsia"/>
                              </w:rPr>
                              <w:t>B</w:t>
                            </w:r>
                            <w:r>
                              <w:t>ART</w:t>
                            </w:r>
                          </w:p>
                        </w:tc>
                        <w:tc>
                          <w:tcPr>
                            <w:tcW w:w="956" w:type="dxa"/>
                            <w:tcBorders>
                              <w:top w:val="single" w:sz="4" w:space="0" w:color="auto"/>
                            </w:tcBorders>
                          </w:tcPr>
                          <w:p w14:paraId="7E472A82"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0B36C8F9"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4FC8A2C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5F1A114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061587DE"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30A168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350F32CD"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25C84015" w14:textId="77777777" w:rsidTr="005F60A4">
                        <w:tc>
                          <w:tcPr>
                            <w:tcW w:w="1498" w:type="dxa"/>
                          </w:tcPr>
                          <w:p w14:paraId="216586BF" w14:textId="77777777" w:rsidR="00813C9E" w:rsidRDefault="00813C9E" w:rsidP="0014402E">
                            <w:pPr>
                              <w:pStyle w:val="afff9"/>
                            </w:pPr>
                            <w:r>
                              <w:rPr>
                                <w:rFonts w:hint="eastAsia"/>
                              </w:rPr>
                              <w:t>无蕴含关系</w:t>
                            </w:r>
                          </w:p>
                        </w:tc>
                        <w:tc>
                          <w:tcPr>
                            <w:tcW w:w="956" w:type="dxa"/>
                          </w:tcPr>
                          <w:p w14:paraId="4EEF18B0"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459306D5"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479ECA0"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4778865"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8B87577"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177F29D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04755EF3"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5F1ADE9E" w14:textId="77777777" w:rsidTr="005F60A4">
                        <w:tc>
                          <w:tcPr>
                            <w:tcW w:w="1498" w:type="dxa"/>
                          </w:tcPr>
                          <w:p w14:paraId="0E4F3B20" w14:textId="77777777" w:rsidR="00813C9E" w:rsidRDefault="00813C9E" w:rsidP="0014402E">
                            <w:pPr>
                              <w:pStyle w:val="afff9"/>
                            </w:pPr>
                            <w:r>
                              <w:rPr>
                                <w:rFonts w:hint="eastAsia"/>
                              </w:rPr>
                              <w:t>无句间关系</w:t>
                            </w:r>
                          </w:p>
                        </w:tc>
                        <w:tc>
                          <w:tcPr>
                            <w:tcW w:w="956" w:type="dxa"/>
                          </w:tcPr>
                          <w:p w14:paraId="109BF7C5"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4A7CFC6F"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7ED0D2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C1F9C44"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03BAAE87"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BC63202"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6D793CB5"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DBF7692" w14:textId="77777777" w:rsidTr="005F60A4">
                        <w:tc>
                          <w:tcPr>
                            <w:tcW w:w="1498" w:type="dxa"/>
                          </w:tcPr>
                          <w:p w14:paraId="24DB3EC6" w14:textId="77777777" w:rsidR="00813C9E" w:rsidRDefault="00813C9E" w:rsidP="0014402E">
                            <w:pPr>
                              <w:pStyle w:val="afff9"/>
                            </w:pPr>
                            <w:r>
                              <w:rPr>
                                <w:rFonts w:hint="eastAsia"/>
                              </w:rPr>
                              <w:t>无正交约束</w:t>
                            </w:r>
                          </w:p>
                        </w:tc>
                        <w:tc>
                          <w:tcPr>
                            <w:tcW w:w="956" w:type="dxa"/>
                          </w:tcPr>
                          <w:p w14:paraId="0A03F093"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430E52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72D5153C"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739CA4D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5B6CCAA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7A7874A"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0FE102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5B6F530" w14:textId="77777777" w:rsidTr="005F60A4">
                        <w:tc>
                          <w:tcPr>
                            <w:tcW w:w="1498" w:type="dxa"/>
                            <w:tcBorders>
                              <w:bottom w:val="single" w:sz="12" w:space="0" w:color="auto"/>
                            </w:tcBorders>
                          </w:tcPr>
                          <w:p w14:paraId="1534B25B" w14:textId="77777777" w:rsidR="00813C9E" w:rsidRDefault="00813C9E" w:rsidP="0014402E">
                            <w:pPr>
                              <w:pStyle w:val="afff9"/>
                            </w:pPr>
                            <w:r>
                              <w:rPr>
                                <w:rFonts w:hint="eastAsia"/>
                              </w:rPr>
                              <w:t>LMEDR</w:t>
                            </w:r>
                          </w:p>
                        </w:tc>
                        <w:tc>
                          <w:tcPr>
                            <w:tcW w:w="956" w:type="dxa"/>
                            <w:tcBorders>
                              <w:bottom w:val="single" w:sz="12" w:space="0" w:color="auto"/>
                            </w:tcBorders>
                          </w:tcPr>
                          <w:p w14:paraId="21AB1571"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3B62555C"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467184EF"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0C05AED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5111957F"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AA0FAB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7CBFD0B7"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6E92441" w14:textId="77777777" w:rsidR="00813C9E" w:rsidRPr="0014402E" w:rsidRDefault="00813C9E" w:rsidP="0014402E">
                      <w:pPr>
                        <w:pStyle w:val="afff9"/>
                      </w:pPr>
                    </w:p>
                    <w:p w14:paraId="2920A815" w14:textId="77777777" w:rsidR="00813C9E" w:rsidRDefault="00813C9E">
                      <w:pPr>
                        <w:ind w:firstLine="480"/>
                      </w:pPr>
                    </w:p>
                    <w:p w14:paraId="64DCF8A1"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BF03FA0" w14:textId="77777777" w:rsidTr="0014402E">
                        <w:tc>
                          <w:tcPr>
                            <w:tcW w:w="2035" w:type="dxa"/>
                            <w:tcBorders>
                              <w:top w:val="single" w:sz="12" w:space="0" w:color="auto"/>
                              <w:bottom w:val="single" w:sz="4" w:space="0" w:color="auto"/>
                            </w:tcBorders>
                          </w:tcPr>
                          <w:p w14:paraId="0C3B31E0"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55F51BBE"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373618CC"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1621C9B" w14:textId="77777777" w:rsidR="00813C9E" w:rsidRPr="0014402E" w:rsidRDefault="00813C9E" w:rsidP="0014402E">
                            <w:pPr>
                              <w:pStyle w:val="afff9"/>
                            </w:pPr>
                            <w:r w:rsidRPr="0014402E">
                              <w:rPr>
                                <w:rFonts w:hint="eastAsia"/>
                              </w:rPr>
                              <w:t>平均</w:t>
                            </w:r>
                          </w:p>
                        </w:tc>
                      </w:tr>
                      <w:tr w:rsidR="00813C9E" w:rsidRPr="0014402E" w14:paraId="4B783F9F" w14:textId="77777777" w:rsidTr="0014402E">
                        <w:tc>
                          <w:tcPr>
                            <w:tcW w:w="2035" w:type="dxa"/>
                            <w:tcBorders>
                              <w:top w:val="single" w:sz="4" w:space="0" w:color="auto"/>
                            </w:tcBorders>
                          </w:tcPr>
                          <w:p w14:paraId="6AC5A461"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3B40137A"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2437FB13"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12A7D3E2"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235F56F8" w14:textId="77777777" w:rsidTr="0014402E">
                        <w:tc>
                          <w:tcPr>
                            <w:tcW w:w="2035" w:type="dxa"/>
                          </w:tcPr>
                          <w:p w14:paraId="5F2D8B47" w14:textId="77777777" w:rsidR="00813C9E" w:rsidRPr="0014402E" w:rsidRDefault="00813C9E" w:rsidP="0014402E">
                            <w:pPr>
                              <w:pStyle w:val="afff9"/>
                            </w:pPr>
                            <w:r w:rsidRPr="0014402E">
                              <w:rPr>
                                <w:rFonts w:hint="eastAsia"/>
                              </w:rPr>
                              <w:t>P</w:t>
                            </w:r>
                            <w:r w:rsidRPr="0014402E">
                              <w:t>2BOT</w:t>
                            </w:r>
                          </w:p>
                        </w:tc>
                        <w:tc>
                          <w:tcPr>
                            <w:tcW w:w="2036" w:type="dxa"/>
                          </w:tcPr>
                          <w:p w14:paraId="71451ECC"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03BB698E"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7CD205C"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2D8B2A94" w14:textId="77777777" w:rsidTr="0014402E">
                        <w:tc>
                          <w:tcPr>
                            <w:tcW w:w="2035" w:type="dxa"/>
                            <w:tcBorders>
                              <w:bottom w:val="single" w:sz="12" w:space="0" w:color="auto"/>
                            </w:tcBorders>
                          </w:tcPr>
                          <w:p w14:paraId="1B983100"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389C9CB9"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B35493C"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6476F71" w14:textId="77777777" w:rsidR="00813C9E" w:rsidRPr="00257163" w:rsidRDefault="00813C9E" w:rsidP="0014402E">
                            <w:pPr>
                              <w:pStyle w:val="afff9"/>
                            </w:pPr>
                            <w:r w:rsidRPr="00257163">
                              <w:rPr>
                                <w:rFonts w:hint="eastAsia"/>
                              </w:rPr>
                              <w:t>2</w:t>
                            </w:r>
                            <w:r w:rsidRPr="00257163">
                              <w:t>.94</w:t>
                            </w:r>
                          </w:p>
                        </w:tc>
                      </w:tr>
                    </w:tbl>
                    <w:p w14:paraId="4EED323A"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70564877" w14:textId="77777777" w:rsidTr="005F60A4">
                        <w:tc>
                          <w:tcPr>
                            <w:tcW w:w="1980" w:type="dxa"/>
                            <w:tcBorders>
                              <w:top w:val="single" w:sz="12" w:space="0" w:color="auto"/>
                              <w:bottom w:val="single" w:sz="4" w:space="0" w:color="auto"/>
                            </w:tcBorders>
                          </w:tcPr>
                          <w:p w14:paraId="7CACB954"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094EB8B1"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2C100471"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7D8727FB"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4515CC95" w14:textId="77777777" w:rsidR="00813C9E" w:rsidRDefault="00813C9E" w:rsidP="0014402E">
                            <w:pPr>
                              <w:pStyle w:val="afff9"/>
                            </w:pPr>
                            <w:r>
                              <w:rPr>
                                <w:rFonts w:hint="eastAsia"/>
                              </w:rPr>
                              <w:t>C</w:t>
                            </w:r>
                            <w:r>
                              <w:t>.Score</w:t>
                            </w:r>
                          </w:p>
                        </w:tc>
                      </w:tr>
                      <w:tr w:rsidR="00813C9E" w14:paraId="3DD46D1D" w14:textId="77777777" w:rsidTr="005F60A4">
                        <w:tc>
                          <w:tcPr>
                            <w:tcW w:w="1980" w:type="dxa"/>
                            <w:tcBorders>
                              <w:top w:val="single" w:sz="4" w:space="0" w:color="auto"/>
                            </w:tcBorders>
                          </w:tcPr>
                          <w:p w14:paraId="3927035A" w14:textId="77777777" w:rsidR="00813C9E" w:rsidRDefault="00813C9E" w:rsidP="0014402E">
                            <w:pPr>
                              <w:pStyle w:val="afff9"/>
                            </w:pPr>
                            <w:r>
                              <w:rPr>
                                <w:rFonts w:hint="eastAsia"/>
                              </w:rPr>
                              <w:t>B</w:t>
                            </w:r>
                            <w:r>
                              <w:t>ART</w:t>
                            </w:r>
                          </w:p>
                        </w:tc>
                        <w:tc>
                          <w:tcPr>
                            <w:tcW w:w="1553" w:type="dxa"/>
                            <w:tcBorders>
                              <w:top w:val="single" w:sz="4" w:space="0" w:color="auto"/>
                            </w:tcBorders>
                          </w:tcPr>
                          <w:p w14:paraId="28B872EE"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471DE921"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1857A91"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8BBF5E0"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1F0D2B58" w14:textId="77777777" w:rsidTr="005F60A4">
                        <w:tc>
                          <w:tcPr>
                            <w:tcW w:w="1980" w:type="dxa"/>
                          </w:tcPr>
                          <w:p w14:paraId="196ACA1A" w14:textId="77777777" w:rsidR="00813C9E" w:rsidRDefault="00813C9E" w:rsidP="0014402E">
                            <w:pPr>
                              <w:pStyle w:val="afff9"/>
                            </w:pPr>
                            <w:r>
                              <w:rPr>
                                <w:rFonts w:hint="eastAsia"/>
                              </w:rPr>
                              <w:t>无蕴含关系</w:t>
                            </w:r>
                          </w:p>
                        </w:tc>
                        <w:tc>
                          <w:tcPr>
                            <w:tcW w:w="1553" w:type="dxa"/>
                          </w:tcPr>
                          <w:p w14:paraId="30D815BF"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CC7131B"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2C34E108"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03A9AAE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23ABC8A6" w14:textId="77777777" w:rsidTr="005F60A4">
                        <w:tc>
                          <w:tcPr>
                            <w:tcW w:w="1980" w:type="dxa"/>
                          </w:tcPr>
                          <w:p w14:paraId="57448BE2" w14:textId="77777777" w:rsidR="00813C9E" w:rsidRDefault="00813C9E" w:rsidP="0014402E">
                            <w:pPr>
                              <w:pStyle w:val="afff9"/>
                            </w:pPr>
                            <w:r>
                              <w:rPr>
                                <w:rFonts w:hint="eastAsia"/>
                              </w:rPr>
                              <w:t>无句间关系</w:t>
                            </w:r>
                          </w:p>
                        </w:tc>
                        <w:tc>
                          <w:tcPr>
                            <w:tcW w:w="1553" w:type="dxa"/>
                          </w:tcPr>
                          <w:p w14:paraId="7BB750CA"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2A3409B"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BF25174"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6A2B8C21"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56976F9A" w14:textId="77777777" w:rsidTr="005F60A4">
                        <w:tc>
                          <w:tcPr>
                            <w:tcW w:w="1980" w:type="dxa"/>
                          </w:tcPr>
                          <w:p w14:paraId="103D490C" w14:textId="77777777" w:rsidR="00813C9E" w:rsidRDefault="00813C9E" w:rsidP="0014402E">
                            <w:pPr>
                              <w:pStyle w:val="afff9"/>
                            </w:pPr>
                            <w:r>
                              <w:rPr>
                                <w:rFonts w:hint="eastAsia"/>
                              </w:rPr>
                              <w:t>无正交约束</w:t>
                            </w:r>
                          </w:p>
                        </w:tc>
                        <w:tc>
                          <w:tcPr>
                            <w:tcW w:w="1553" w:type="dxa"/>
                          </w:tcPr>
                          <w:p w14:paraId="1A28027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0BF25B8E"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BAF1A65"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37947D4B"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0649486B" w14:textId="77777777" w:rsidTr="005F60A4">
                        <w:tc>
                          <w:tcPr>
                            <w:tcW w:w="1980" w:type="dxa"/>
                            <w:tcBorders>
                              <w:bottom w:val="single" w:sz="12" w:space="0" w:color="auto"/>
                            </w:tcBorders>
                          </w:tcPr>
                          <w:p w14:paraId="0AA13A1F" w14:textId="77777777" w:rsidR="00813C9E" w:rsidRDefault="00813C9E" w:rsidP="0014402E">
                            <w:pPr>
                              <w:pStyle w:val="afff9"/>
                            </w:pPr>
                            <w:r>
                              <w:rPr>
                                <w:rFonts w:hint="eastAsia"/>
                              </w:rPr>
                              <w:t>LMEDR</w:t>
                            </w:r>
                          </w:p>
                        </w:tc>
                        <w:tc>
                          <w:tcPr>
                            <w:tcW w:w="1553" w:type="dxa"/>
                            <w:tcBorders>
                              <w:bottom w:val="single" w:sz="12" w:space="0" w:color="auto"/>
                            </w:tcBorders>
                          </w:tcPr>
                          <w:p w14:paraId="663F5C33"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27C0FF6C"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3213A57B"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36C031F5"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446BDE21"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5FDAE0FB" w14:textId="77777777" w:rsidTr="005F60A4">
                        <w:tc>
                          <w:tcPr>
                            <w:tcW w:w="1498" w:type="dxa"/>
                            <w:tcBorders>
                              <w:top w:val="single" w:sz="12" w:space="0" w:color="auto"/>
                              <w:bottom w:val="single" w:sz="4" w:space="0" w:color="auto"/>
                            </w:tcBorders>
                          </w:tcPr>
                          <w:p w14:paraId="793566BC"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0B336D5"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464B38A9"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4EC97679"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1D2D9F3"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30FFF886"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6EDFDD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32F7CFD" w14:textId="77777777" w:rsidR="00813C9E" w:rsidRDefault="00813C9E" w:rsidP="0014402E">
                            <w:pPr>
                              <w:pStyle w:val="afff9"/>
                            </w:pPr>
                            <w:r>
                              <w:rPr>
                                <w:rFonts w:hint="eastAsia"/>
                              </w:rPr>
                              <w:t>C</w:t>
                            </w:r>
                            <w:r>
                              <w:t>IDEr</w:t>
                            </w:r>
                          </w:p>
                        </w:tc>
                      </w:tr>
                      <w:tr w:rsidR="00813C9E" w14:paraId="5F847DD4" w14:textId="77777777" w:rsidTr="005F60A4">
                        <w:tc>
                          <w:tcPr>
                            <w:tcW w:w="1498" w:type="dxa"/>
                            <w:tcBorders>
                              <w:top w:val="single" w:sz="4" w:space="0" w:color="auto"/>
                            </w:tcBorders>
                          </w:tcPr>
                          <w:p w14:paraId="6AF5ECAD" w14:textId="77777777" w:rsidR="00813C9E" w:rsidRDefault="00813C9E" w:rsidP="0014402E">
                            <w:pPr>
                              <w:pStyle w:val="afff9"/>
                            </w:pPr>
                            <w:r>
                              <w:rPr>
                                <w:rFonts w:hint="eastAsia"/>
                              </w:rPr>
                              <w:t>B</w:t>
                            </w:r>
                            <w:r>
                              <w:t>ART</w:t>
                            </w:r>
                          </w:p>
                        </w:tc>
                        <w:tc>
                          <w:tcPr>
                            <w:tcW w:w="956" w:type="dxa"/>
                            <w:tcBorders>
                              <w:top w:val="single" w:sz="4" w:space="0" w:color="auto"/>
                            </w:tcBorders>
                          </w:tcPr>
                          <w:p w14:paraId="77858D79"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5991590F"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8128943"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3A28AFFF"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45F4AF9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701FC0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022EFBF4"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7396B1DA" w14:textId="77777777" w:rsidTr="005F60A4">
                        <w:tc>
                          <w:tcPr>
                            <w:tcW w:w="1498" w:type="dxa"/>
                          </w:tcPr>
                          <w:p w14:paraId="78DC2513" w14:textId="77777777" w:rsidR="00813C9E" w:rsidRDefault="00813C9E" w:rsidP="0014402E">
                            <w:pPr>
                              <w:pStyle w:val="afff9"/>
                            </w:pPr>
                            <w:r>
                              <w:rPr>
                                <w:rFonts w:hint="eastAsia"/>
                              </w:rPr>
                              <w:t>无蕴含关系</w:t>
                            </w:r>
                          </w:p>
                        </w:tc>
                        <w:tc>
                          <w:tcPr>
                            <w:tcW w:w="956" w:type="dxa"/>
                          </w:tcPr>
                          <w:p w14:paraId="308752CC"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5280308E"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AD38643"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3FD2878A"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AA692C0"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33588C8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671389B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58A9C3B" w14:textId="77777777" w:rsidTr="005F60A4">
                        <w:tc>
                          <w:tcPr>
                            <w:tcW w:w="1498" w:type="dxa"/>
                          </w:tcPr>
                          <w:p w14:paraId="7731F4DF" w14:textId="77777777" w:rsidR="00813C9E" w:rsidRDefault="00813C9E" w:rsidP="0014402E">
                            <w:pPr>
                              <w:pStyle w:val="afff9"/>
                            </w:pPr>
                            <w:r>
                              <w:rPr>
                                <w:rFonts w:hint="eastAsia"/>
                              </w:rPr>
                              <w:t>无句间关系</w:t>
                            </w:r>
                          </w:p>
                        </w:tc>
                        <w:tc>
                          <w:tcPr>
                            <w:tcW w:w="956" w:type="dxa"/>
                          </w:tcPr>
                          <w:p w14:paraId="528C18CE"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63A0722C"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D48EBEF"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11900386"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CE3DB0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C56BA51"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6368B4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53B2F8A" w14:textId="77777777" w:rsidTr="005F60A4">
                        <w:tc>
                          <w:tcPr>
                            <w:tcW w:w="1498" w:type="dxa"/>
                          </w:tcPr>
                          <w:p w14:paraId="7198510E" w14:textId="77777777" w:rsidR="00813C9E" w:rsidRDefault="00813C9E" w:rsidP="0014402E">
                            <w:pPr>
                              <w:pStyle w:val="afff9"/>
                            </w:pPr>
                            <w:r>
                              <w:rPr>
                                <w:rFonts w:hint="eastAsia"/>
                              </w:rPr>
                              <w:t>无正交约束</w:t>
                            </w:r>
                          </w:p>
                        </w:tc>
                        <w:tc>
                          <w:tcPr>
                            <w:tcW w:w="956" w:type="dxa"/>
                          </w:tcPr>
                          <w:p w14:paraId="7B6A8D2E"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41B70ABB"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26238CDD"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3CDFC776"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FF3D72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891D279"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0D446DF6"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862B747" w14:textId="77777777" w:rsidTr="005F60A4">
                        <w:tc>
                          <w:tcPr>
                            <w:tcW w:w="1498" w:type="dxa"/>
                            <w:tcBorders>
                              <w:bottom w:val="single" w:sz="12" w:space="0" w:color="auto"/>
                            </w:tcBorders>
                          </w:tcPr>
                          <w:p w14:paraId="1A9B8B50" w14:textId="77777777" w:rsidR="00813C9E" w:rsidRDefault="00813C9E" w:rsidP="0014402E">
                            <w:pPr>
                              <w:pStyle w:val="afff9"/>
                            </w:pPr>
                            <w:r>
                              <w:rPr>
                                <w:rFonts w:hint="eastAsia"/>
                              </w:rPr>
                              <w:t>LMEDR</w:t>
                            </w:r>
                          </w:p>
                        </w:tc>
                        <w:tc>
                          <w:tcPr>
                            <w:tcW w:w="956" w:type="dxa"/>
                            <w:tcBorders>
                              <w:bottom w:val="single" w:sz="12" w:space="0" w:color="auto"/>
                            </w:tcBorders>
                          </w:tcPr>
                          <w:p w14:paraId="5C3C4F2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0B59C3B"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2375016"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3F082EDD"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37FAAA14"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65B9A48"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233A8DE8"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1E1DE8E6" w14:textId="77777777" w:rsidR="00813C9E" w:rsidRPr="0014402E" w:rsidRDefault="00813C9E" w:rsidP="0014402E">
                      <w:pPr>
                        <w:pStyle w:val="afff9"/>
                      </w:pPr>
                    </w:p>
                    <w:p w14:paraId="7C7C8BAE" w14:textId="77777777" w:rsidR="00813C9E" w:rsidRDefault="00813C9E">
                      <w:pPr>
                        <w:ind w:firstLine="480"/>
                      </w:pPr>
                    </w:p>
                    <w:p w14:paraId="15E2C374"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1F1ADFDE" w14:textId="77777777" w:rsidTr="0014402E">
                        <w:tc>
                          <w:tcPr>
                            <w:tcW w:w="2035" w:type="dxa"/>
                            <w:tcBorders>
                              <w:top w:val="single" w:sz="12" w:space="0" w:color="auto"/>
                              <w:bottom w:val="single" w:sz="4" w:space="0" w:color="auto"/>
                            </w:tcBorders>
                          </w:tcPr>
                          <w:p w14:paraId="3770E43A"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00F0498F"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D42A72D"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11433FB" w14:textId="77777777" w:rsidR="00813C9E" w:rsidRPr="0014402E" w:rsidRDefault="00813C9E" w:rsidP="0014402E">
                            <w:pPr>
                              <w:pStyle w:val="afff9"/>
                            </w:pPr>
                            <w:r w:rsidRPr="0014402E">
                              <w:rPr>
                                <w:rFonts w:hint="eastAsia"/>
                              </w:rPr>
                              <w:t>平均</w:t>
                            </w:r>
                          </w:p>
                        </w:tc>
                      </w:tr>
                      <w:tr w:rsidR="00813C9E" w:rsidRPr="0014402E" w14:paraId="0C548BAA" w14:textId="77777777" w:rsidTr="0014402E">
                        <w:tc>
                          <w:tcPr>
                            <w:tcW w:w="2035" w:type="dxa"/>
                            <w:tcBorders>
                              <w:top w:val="single" w:sz="4" w:space="0" w:color="auto"/>
                            </w:tcBorders>
                          </w:tcPr>
                          <w:p w14:paraId="650B01E7"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7254F097"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3F9EC82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4970ED83"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1EB472A9" w14:textId="77777777" w:rsidTr="0014402E">
                        <w:tc>
                          <w:tcPr>
                            <w:tcW w:w="2035" w:type="dxa"/>
                          </w:tcPr>
                          <w:p w14:paraId="227EC0C4" w14:textId="77777777" w:rsidR="00813C9E" w:rsidRPr="0014402E" w:rsidRDefault="00813C9E" w:rsidP="0014402E">
                            <w:pPr>
                              <w:pStyle w:val="afff9"/>
                            </w:pPr>
                            <w:r w:rsidRPr="0014402E">
                              <w:rPr>
                                <w:rFonts w:hint="eastAsia"/>
                              </w:rPr>
                              <w:t>P</w:t>
                            </w:r>
                            <w:r w:rsidRPr="0014402E">
                              <w:t>2BOT</w:t>
                            </w:r>
                          </w:p>
                        </w:tc>
                        <w:tc>
                          <w:tcPr>
                            <w:tcW w:w="2036" w:type="dxa"/>
                          </w:tcPr>
                          <w:p w14:paraId="73B5E80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24936A07"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46575068"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0825B3DB" w14:textId="77777777" w:rsidTr="0014402E">
                        <w:tc>
                          <w:tcPr>
                            <w:tcW w:w="2035" w:type="dxa"/>
                            <w:tcBorders>
                              <w:bottom w:val="single" w:sz="12" w:space="0" w:color="auto"/>
                            </w:tcBorders>
                          </w:tcPr>
                          <w:p w14:paraId="0B9F7ECF"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00D094A2"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5CE2BEA0"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01B7EDAD" w14:textId="77777777" w:rsidR="00813C9E" w:rsidRPr="00257163" w:rsidRDefault="00813C9E" w:rsidP="0014402E">
                            <w:pPr>
                              <w:pStyle w:val="afff9"/>
                            </w:pPr>
                            <w:r w:rsidRPr="00257163">
                              <w:rPr>
                                <w:rFonts w:hint="eastAsia"/>
                              </w:rPr>
                              <w:t>2</w:t>
                            </w:r>
                            <w:r w:rsidRPr="00257163">
                              <w:t>.94</w:t>
                            </w:r>
                          </w:p>
                        </w:tc>
                      </w:tr>
                    </w:tbl>
                    <w:p w14:paraId="2971A045"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40ABAD99" w14:textId="77777777" w:rsidTr="005F60A4">
                        <w:tc>
                          <w:tcPr>
                            <w:tcW w:w="1980" w:type="dxa"/>
                            <w:tcBorders>
                              <w:top w:val="single" w:sz="12" w:space="0" w:color="auto"/>
                              <w:bottom w:val="single" w:sz="4" w:space="0" w:color="auto"/>
                            </w:tcBorders>
                          </w:tcPr>
                          <w:p w14:paraId="071E3B05"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DCAEFBE"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5D5C21B4"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3285D823"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3C17B80" w14:textId="77777777" w:rsidR="00813C9E" w:rsidRDefault="00813C9E" w:rsidP="0014402E">
                            <w:pPr>
                              <w:pStyle w:val="afff9"/>
                            </w:pPr>
                            <w:r>
                              <w:rPr>
                                <w:rFonts w:hint="eastAsia"/>
                              </w:rPr>
                              <w:t>C</w:t>
                            </w:r>
                            <w:r>
                              <w:t>.Score</w:t>
                            </w:r>
                          </w:p>
                        </w:tc>
                      </w:tr>
                      <w:tr w:rsidR="00813C9E" w14:paraId="15380BAA" w14:textId="77777777" w:rsidTr="005F60A4">
                        <w:tc>
                          <w:tcPr>
                            <w:tcW w:w="1980" w:type="dxa"/>
                            <w:tcBorders>
                              <w:top w:val="single" w:sz="4" w:space="0" w:color="auto"/>
                            </w:tcBorders>
                          </w:tcPr>
                          <w:p w14:paraId="152FA718" w14:textId="77777777" w:rsidR="00813C9E" w:rsidRDefault="00813C9E" w:rsidP="0014402E">
                            <w:pPr>
                              <w:pStyle w:val="afff9"/>
                            </w:pPr>
                            <w:r>
                              <w:rPr>
                                <w:rFonts w:hint="eastAsia"/>
                              </w:rPr>
                              <w:t>B</w:t>
                            </w:r>
                            <w:r>
                              <w:t>ART</w:t>
                            </w:r>
                          </w:p>
                        </w:tc>
                        <w:tc>
                          <w:tcPr>
                            <w:tcW w:w="1553" w:type="dxa"/>
                            <w:tcBorders>
                              <w:top w:val="single" w:sz="4" w:space="0" w:color="auto"/>
                            </w:tcBorders>
                          </w:tcPr>
                          <w:p w14:paraId="6029F565"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44B80DF1"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3FB9FC1"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472C9AB6"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7A5DCC32" w14:textId="77777777" w:rsidTr="005F60A4">
                        <w:tc>
                          <w:tcPr>
                            <w:tcW w:w="1980" w:type="dxa"/>
                          </w:tcPr>
                          <w:p w14:paraId="2224408B" w14:textId="77777777" w:rsidR="00813C9E" w:rsidRDefault="00813C9E" w:rsidP="0014402E">
                            <w:pPr>
                              <w:pStyle w:val="afff9"/>
                            </w:pPr>
                            <w:r>
                              <w:rPr>
                                <w:rFonts w:hint="eastAsia"/>
                              </w:rPr>
                              <w:t>无蕴含关系</w:t>
                            </w:r>
                          </w:p>
                        </w:tc>
                        <w:tc>
                          <w:tcPr>
                            <w:tcW w:w="1553" w:type="dxa"/>
                          </w:tcPr>
                          <w:p w14:paraId="63CCC86B"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231AC5A"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06ADDFBA"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6C8CAE"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8F2F860" w14:textId="77777777" w:rsidTr="005F60A4">
                        <w:tc>
                          <w:tcPr>
                            <w:tcW w:w="1980" w:type="dxa"/>
                          </w:tcPr>
                          <w:p w14:paraId="7B6F83F6" w14:textId="77777777" w:rsidR="00813C9E" w:rsidRDefault="00813C9E" w:rsidP="0014402E">
                            <w:pPr>
                              <w:pStyle w:val="afff9"/>
                            </w:pPr>
                            <w:r>
                              <w:rPr>
                                <w:rFonts w:hint="eastAsia"/>
                              </w:rPr>
                              <w:t>无句间关系</w:t>
                            </w:r>
                          </w:p>
                        </w:tc>
                        <w:tc>
                          <w:tcPr>
                            <w:tcW w:w="1553" w:type="dxa"/>
                          </w:tcPr>
                          <w:p w14:paraId="0026607E"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5B507972"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394FE2AF"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48B81463"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6E34A130" w14:textId="77777777" w:rsidTr="005F60A4">
                        <w:tc>
                          <w:tcPr>
                            <w:tcW w:w="1980" w:type="dxa"/>
                          </w:tcPr>
                          <w:p w14:paraId="7C2F4F9E" w14:textId="77777777" w:rsidR="00813C9E" w:rsidRDefault="00813C9E" w:rsidP="0014402E">
                            <w:pPr>
                              <w:pStyle w:val="afff9"/>
                            </w:pPr>
                            <w:r>
                              <w:rPr>
                                <w:rFonts w:hint="eastAsia"/>
                              </w:rPr>
                              <w:t>无正交约束</w:t>
                            </w:r>
                          </w:p>
                        </w:tc>
                        <w:tc>
                          <w:tcPr>
                            <w:tcW w:w="1553" w:type="dxa"/>
                          </w:tcPr>
                          <w:p w14:paraId="3E0E4AF2"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455E0B24"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43DE4D21"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4241B7CA"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669EC7A3" w14:textId="77777777" w:rsidTr="005F60A4">
                        <w:tc>
                          <w:tcPr>
                            <w:tcW w:w="1980" w:type="dxa"/>
                            <w:tcBorders>
                              <w:bottom w:val="single" w:sz="12" w:space="0" w:color="auto"/>
                            </w:tcBorders>
                          </w:tcPr>
                          <w:p w14:paraId="7418A259" w14:textId="77777777" w:rsidR="00813C9E" w:rsidRDefault="00813C9E" w:rsidP="0014402E">
                            <w:pPr>
                              <w:pStyle w:val="afff9"/>
                            </w:pPr>
                            <w:r>
                              <w:rPr>
                                <w:rFonts w:hint="eastAsia"/>
                              </w:rPr>
                              <w:t>LMEDR</w:t>
                            </w:r>
                          </w:p>
                        </w:tc>
                        <w:tc>
                          <w:tcPr>
                            <w:tcW w:w="1553" w:type="dxa"/>
                            <w:tcBorders>
                              <w:bottom w:val="single" w:sz="12" w:space="0" w:color="auto"/>
                            </w:tcBorders>
                          </w:tcPr>
                          <w:p w14:paraId="70193088"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1167C985"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55AAAD63"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0FCA800A"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45DA768"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3B041D4C" w14:textId="77777777" w:rsidTr="005F60A4">
                        <w:tc>
                          <w:tcPr>
                            <w:tcW w:w="1498" w:type="dxa"/>
                            <w:tcBorders>
                              <w:top w:val="single" w:sz="12" w:space="0" w:color="auto"/>
                              <w:bottom w:val="single" w:sz="4" w:space="0" w:color="auto"/>
                            </w:tcBorders>
                          </w:tcPr>
                          <w:p w14:paraId="47EC2FE6"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4AF672C8"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B9E2F88"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2E925C2F"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3FE74094"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5A54EE0"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51CFAA6F"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6CA53F8" w14:textId="77777777" w:rsidR="00813C9E" w:rsidRDefault="00813C9E" w:rsidP="0014402E">
                            <w:pPr>
                              <w:pStyle w:val="afff9"/>
                            </w:pPr>
                            <w:r>
                              <w:rPr>
                                <w:rFonts w:hint="eastAsia"/>
                              </w:rPr>
                              <w:t>C</w:t>
                            </w:r>
                            <w:r>
                              <w:t>IDEr</w:t>
                            </w:r>
                          </w:p>
                        </w:tc>
                      </w:tr>
                      <w:tr w:rsidR="00813C9E" w14:paraId="703F128A" w14:textId="77777777" w:rsidTr="005F60A4">
                        <w:tc>
                          <w:tcPr>
                            <w:tcW w:w="1498" w:type="dxa"/>
                            <w:tcBorders>
                              <w:top w:val="single" w:sz="4" w:space="0" w:color="auto"/>
                            </w:tcBorders>
                          </w:tcPr>
                          <w:p w14:paraId="27E4BC09" w14:textId="77777777" w:rsidR="00813C9E" w:rsidRDefault="00813C9E" w:rsidP="0014402E">
                            <w:pPr>
                              <w:pStyle w:val="afff9"/>
                            </w:pPr>
                            <w:r>
                              <w:rPr>
                                <w:rFonts w:hint="eastAsia"/>
                              </w:rPr>
                              <w:t>B</w:t>
                            </w:r>
                            <w:r>
                              <w:t>ART</w:t>
                            </w:r>
                          </w:p>
                        </w:tc>
                        <w:tc>
                          <w:tcPr>
                            <w:tcW w:w="956" w:type="dxa"/>
                            <w:tcBorders>
                              <w:top w:val="single" w:sz="4" w:space="0" w:color="auto"/>
                            </w:tcBorders>
                          </w:tcPr>
                          <w:p w14:paraId="0D0E6D6E"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7D88C55C"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030867AA"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47DA75E"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138AAD5A"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4A2904FA"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22B0B5E7"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4AA4E105" w14:textId="77777777" w:rsidTr="005F60A4">
                        <w:tc>
                          <w:tcPr>
                            <w:tcW w:w="1498" w:type="dxa"/>
                          </w:tcPr>
                          <w:p w14:paraId="3EB73E1B" w14:textId="77777777" w:rsidR="00813C9E" w:rsidRDefault="00813C9E" w:rsidP="0014402E">
                            <w:pPr>
                              <w:pStyle w:val="afff9"/>
                            </w:pPr>
                            <w:r>
                              <w:rPr>
                                <w:rFonts w:hint="eastAsia"/>
                              </w:rPr>
                              <w:t>无蕴含关系</w:t>
                            </w:r>
                          </w:p>
                        </w:tc>
                        <w:tc>
                          <w:tcPr>
                            <w:tcW w:w="956" w:type="dxa"/>
                          </w:tcPr>
                          <w:p w14:paraId="16D662F5"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399F1FFB"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289AA4E5"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FB4AE52"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190646B"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7B693489"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0E11598B"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3EA233EE" w14:textId="77777777" w:rsidTr="005F60A4">
                        <w:tc>
                          <w:tcPr>
                            <w:tcW w:w="1498" w:type="dxa"/>
                          </w:tcPr>
                          <w:p w14:paraId="32594725" w14:textId="77777777" w:rsidR="00813C9E" w:rsidRDefault="00813C9E" w:rsidP="0014402E">
                            <w:pPr>
                              <w:pStyle w:val="afff9"/>
                            </w:pPr>
                            <w:r>
                              <w:rPr>
                                <w:rFonts w:hint="eastAsia"/>
                              </w:rPr>
                              <w:t>无句间关系</w:t>
                            </w:r>
                          </w:p>
                        </w:tc>
                        <w:tc>
                          <w:tcPr>
                            <w:tcW w:w="956" w:type="dxa"/>
                          </w:tcPr>
                          <w:p w14:paraId="260B377A"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175BFF6A"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F6252E9"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3A138079"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193474E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C759EAF"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7554E1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6F5DEECF" w14:textId="77777777" w:rsidTr="005F60A4">
                        <w:tc>
                          <w:tcPr>
                            <w:tcW w:w="1498" w:type="dxa"/>
                          </w:tcPr>
                          <w:p w14:paraId="6FAF0E4B" w14:textId="77777777" w:rsidR="00813C9E" w:rsidRDefault="00813C9E" w:rsidP="0014402E">
                            <w:pPr>
                              <w:pStyle w:val="afff9"/>
                            </w:pPr>
                            <w:r>
                              <w:rPr>
                                <w:rFonts w:hint="eastAsia"/>
                              </w:rPr>
                              <w:t>无正交约束</w:t>
                            </w:r>
                          </w:p>
                        </w:tc>
                        <w:tc>
                          <w:tcPr>
                            <w:tcW w:w="956" w:type="dxa"/>
                          </w:tcPr>
                          <w:p w14:paraId="29C45579"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6C0FD11B"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5D5E3F5"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6996FE40"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0A4CBB1"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2D273B7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552108D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74F087E1" w14:textId="77777777" w:rsidTr="005F60A4">
                        <w:tc>
                          <w:tcPr>
                            <w:tcW w:w="1498" w:type="dxa"/>
                            <w:tcBorders>
                              <w:bottom w:val="single" w:sz="12" w:space="0" w:color="auto"/>
                            </w:tcBorders>
                          </w:tcPr>
                          <w:p w14:paraId="019F63F4" w14:textId="77777777" w:rsidR="00813C9E" w:rsidRDefault="00813C9E" w:rsidP="0014402E">
                            <w:pPr>
                              <w:pStyle w:val="afff9"/>
                            </w:pPr>
                            <w:r>
                              <w:rPr>
                                <w:rFonts w:hint="eastAsia"/>
                              </w:rPr>
                              <w:t>LMEDR</w:t>
                            </w:r>
                          </w:p>
                        </w:tc>
                        <w:tc>
                          <w:tcPr>
                            <w:tcW w:w="956" w:type="dxa"/>
                            <w:tcBorders>
                              <w:bottom w:val="single" w:sz="12" w:space="0" w:color="auto"/>
                            </w:tcBorders>
                          </w:tcPr>
                          <w:p w14:paraId="5ACA38B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1AEEC3B6"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54D6EC64"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543798E9"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3F201A7"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263649CC"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0BB9E0C4"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4A99CA49" w14:textId="77777777" w:rsidR="00813C9E" w:rsidRPr="0014402E" w:rsidRDefault="00813C9E" w:rsidP="0014402E">
                      <w:pPr>
                        <w:pStyle w:val="afff9"/>
                      </w:pPr>
                    </w:p>
                    <w:p w14:paraId="08F21CA1" w14:textId="77777777" w:rsidR="00813C9E" w:rsidRDefault="00813C9E">
                      <w:pPr>
                        <w:ind w:firstLine="480"/>
                      </w:pPr>
                    </w:p>
                    <w:p w14:paraId="4B40F240" w14:textId="77777777"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344A7CCC" w14:textId="77777777" w:rsidTr="0014402E">
                        <w:tc>
                          <w:tcPr>
                            <w:tcW w:w="2035" w:type="dxa"/>
                            <w:tcBorders>
                              <w:top w:val="single" w:sz="12" w:space="0" w:color="auto"/>
                              <w:bottom w:val="single" w:sz="4" w:space="0" w:color="auto"/>
                            </w:tcBorders>
                          </w:tcPr>
                          <w:p w14:paraId="159A7012"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60CA2ED0"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4772DE51"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1CC7B3D4" w14:textId="77777777" w:rsidR="00813C9E" w:rsidRPr="0014402E" w:rsidRDefault="00813C9E" w:rsidP="0014402E">
                            <w:pPr>
                              <w:pStyle w:val="afff9"/>
                            </w:pPr>
                            <w:r w:rsidRPr="0014402E">
                              <w:rPr>
                                <w:rFonts w:hint="eastAsia"/>
                              </w:rPr>
                              <w:t>平均</w:t>
                            </w:r>
                          </w:p>
                        </w:tc>
                      </w:tr>
                      <w:tr w:rsidR="00813C9E" w:rsidRPr="0014402E" w14:paraId="73371C05" w14:textId="77777777" w:rsidTr="0014402E">
                        <w:tc>
                          <w:tcPr>
                            <w:tcW w:w="2035" w:type="dxa"/>
                            <w:tcBorders>
                              <w:top w:val="single" w:sz="4" w:space="0" w:color="auto"/>
                            </w:tcBorders>
                          </w:tcPr>
                          <w:p w14:paraId="28A25B1A"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778DC8B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155AE1C4"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5A93CD48"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B1A09E2" w14:textId="77777777" w:rsidTr="0014402E">
                        <w:tc>
                          <w:tcPr>
                            <w:tcW w:w="2035" w:type="dxa"/>
                          </w:tcPr>
                          <w:p w14:paraId="243AD5FE" w14:textId="77777777" w:rsidR="00813C9E" w:rsidRPr="0014402E" w:rsidRDefault="00813C9E" w:rsidP="0014402E">
                            <w:pPr>
                              <w:pStyle w:val="afff9"/>
                            </w:pPr>
                            <w:r w:rsidRPr="0014402E">
                              <w:rPr>
                                <w:rFonts w:hint="eastAsia"/>
                              </w:rPr>
                              <w:t>P</w:t>
                            </w:r>
                            <w:r w:rsidRPr="0014402E">
                              <w:t>2BOT</w:t>
                            </w:r>
                          </w:p>
                        </w:tc>
                        <w:tc>
                          <w:tcPr>
                            <w:tcW w:w="2036" w:type="dxa"/>
                          </w:tcPr>
                          <w:p w14:paraId="00303397"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5437D1D0"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7C790DF9"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63E179EB" w14:textId="77777777" w:rsidTr="0014402E">
                        <w:tc>
                          <w:tcPr>
                            <w:tcW w:w="2035" w:type="dxa"/>
                            <w:tcBorders>
                              <w:bottom w:val="single" w:sz="12" w:space="0" w:color="auto"/>
                            </w:tcBorders>
                          </w:tcPr>
                          <w:p w14:paraId="40FA09D4"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5357E4FA"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6DF8384A"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6694572E" w14:textId="77777777" w:rsidR="00813C9E" w:rsidRPr="00257163" w:rsidRDefault="00813C9E" w:rsidP="0014402E">
                            <w:pPr>
                              <w:pStyle w:val="afff9"/>
                            </w:pPr>
                            <w:r w:rsidRPr="00257163">
                              <w:rPr>
                                <w:rFonts w:hint="eastAsia"/>
                              </w:rPr>
                              <w:t>2</w:t>
                            </w:r>
                            <w:r w:rsidRPr="00257163">
                              <w:t>.94</w:t>
                            </w:r>
                          </w:p>
                        </w:tc>
                      </w:tr>
                    </w:tbl>
                    <w:p w14:paraId="5C0F1006"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C02D7C1" w14:textId="77777777" w:rsidTr="005F60A4">
                        <w:tc>
                          <w:tcPr>
                            <w:tcW w:w="1980" w:type="dxa"/>
                            <w:tcBorders>
                              <w:top w:val="single" w:sz="12" w:space="0" w:color="auto"/>
                              <w:bottom w:val="single" w:sz="4" w:space="0" w:color="auto"/>
                            </w:tcBorders>
                          </w:tcPr>
                          <w:p w14:paraId="48E6A659"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53887AF3"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5E19538"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2A265020"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1ADC99BE" w14:textId="77777777" w:rsidR="00813C9E" w:rsidRDefault="00813C9E" w:rsidP="0014402E">
                            <w:pPr>
                              <w:pStyle w:val="afff9"/>
                            </w:pPr>
                            <w:r>
                              <w:rPr>
                                <w:rFonts w:hint="eastAsia"/>
                              </w:rPr>
                              <w:t>C</w:t>
                            </w:r>
                            <w:r>
                              <w:t>.Score</w:t>
                            </w:r>
                          </w:p>
                        </w:tc>
                      </w:tr>
                      <w:tr w:rsidR="00813C9E" w14:paraId="77E2DB9E" w14:textId="77777777" w:rsidTr="005F60A4">
                        <w:tc>
                          <w:tcPr>
                            <w:tcW w:w="1980" w:type="dxa"/>
                            <w:tcBorders>
                              <w:top w:val="single" w:sz="4" w:space="0" w:color="auto"/>
                            </w:tcBorders>
                          </w:tcPr>
                          <w:p w14:paraId="341BD6C3" w14:textId="77777777" w:rsidR="00813C9E" w:rsidRDefault="00813C9E" w:rsidP="0014402E">
                            <w:pPr>
                              <w:pStyle w:val="afff9"/>
                            </w:pPr>
                            <w:r>
                              <w:rPr>
                                <w:rFonts w:hint="eastAsia"/>
                              </w:rPr>
                              <w:t>B</w:t>
                            </w:r>
                            <w:r>
                              <w:t>ART</w:t>
                            </w:r>
                          </w:p>
                        </w:tc>
                        <w:tc>
                          <w:tcPr>
                            <w:tcW w:w="1553" w:type="dxa"/>
                            <w:tcBorders>
                              <w:top w:val="single" w:sz="4" w:space="0" w:color="auto"/>
                            </w:tcBorders>
                          </w:tcPr>
                          <w:p w14:paraId="2B0AD3E7"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59700F52"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3B08A4CA"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55A6B7B7"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2DB8D6D7" w14:textId="77777777" w:rsidTr="005F60A4">
                        <w:tc>
                          <w:tcPr>
                            <w:tcW w:w="1980" w:type="dxa"/>
                          </w:tcPr>
                          <w:p w14:paraId="55102B11" w14:textId="77777777" w:rsidR="00813C9E" w:rsidRDefault="00813C9E" w:rsidP="0014402E">
                            <w:pPr>
                              <w:pStyle w:val="afff9"/>
                            </w:pPr>
                            <w:r>
                              <w:rPr>
                                <w:rFonts w:hint="eastAsia"/>
                              </w:rPr>
                              <w:t>无蕴含关系</w:t>
                            </w:r>
                          </w:p>
                        </w:tc>
                        <w:tc>
                          <w:tcPr>
                            <w:tcW w:w="1553" w:type="dxa"/>
                          </w:tcPr>
                          <w:p w14:paraId="68510FF4"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08DDE93F"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4449D50D"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F7F3248"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3F49E860" w14:textId="77777777" w:rsidTr="005F60A4">
                        <w:tc>
                          <w:tcPr>
                            <w:tcW w:w="1980" w:type="dxa"/>
                          </w:tcPr>
                          <w:p w14:paraId="2716B20D" w14:textId="77777777" w:rsidR="00813C9E" w:rsidRDefault="00813C9E" w:rsidP="0014402E">
                            <w:pPr>
                              <w:pStyle w:val="afff9"/>
                            </w:pPr>
                            <w:r>
                              <w:rPr>
                                <w:rFonts w:hint="eastAsia"/>
                              </w:rPr>
                              <w:t>无句间关系</w:t>
                            </w:r>
                          </w:p>
                        </w:tc>
                        <w:tc>
                          <w:tcPr>
                            <w:tcW w:w="1553" w:type="dxa"/>
                          </w:tcPr>
                          <w:p w14:paraId="2CB95C30"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5E12718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04995A6D"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0A2EC50B"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2F2539BD" w14:textId="77777777" w:rsidTr="005F60A4">
                        <w:tc>
                          <w:tcPr>
                            <w:tcW w:w="1980" w:type="dxa"/>
                          </w:tcPr>
                          <w:p w14:paraId="11647941" w14:textId="77777777" w:rsidR="00813C9E" w:rsidRDefault="00813C9E" w:rsidP="0014402E">
                            <w:pPr>
                              <w:pStyle w:val="afff9"/>
                            </w:pPr>
                            <w:r>
                              <w:rPr>
                                <w:rFonts w:hint="eastAsia"/>
                              </w:rPr>
                              <w:t>无正交约束</w:t>
                            </w:r>
                          </w:p>
                        </w:tc>
                        <w:tc>
                          <w:tcPr>
                            <w:tcW w:w="1553" w:type="dxa"/>
                          </w:tcPr>
                          <w:p w14:paraId="568C65F0"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632F9249"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330BDC27"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90991A4"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61652D20" w14:textId="77777777" w:rsidTr="005F60A4">
                        <w:tc>
                          <w:tcPr>
                            <w:tcW w:w="1980" w:type="dxa"/>
                            <w:tcBorders>
                              <w:bottom w:val="single" w:sz="12" w:space="0" w:color="auto"/>
                            </w:tcBorders>
                          </w:tcPr>
                          <w:p w14:paraId="4224D67C" w14:textId="77777777" w:rsidR="00813C9E" w:rsidRDefault="00813C9E" w:rsidP="0014402E">
                            <w:pPr>
                              <w:pStyle w:val="afff9"/>
                            </w:pPr>
                            <w:r>
                              <w:rPr>
                                <w:rFonts w:hint="eastAsia"/>
                              </w:rPr>
                              <w:t>LMEDR</w:t>
                            </w:r>
                          </w:p>
                        </w:tc>
                        <w:tc>
                          <w:tcPr>
                            <w:tcW w:w="1553" w:type="dxa"/>
                            <w:tcBorders>
                              <w:bottom w:val="single" w:sz="12" w:space="0" w:color="auto"/>
                            </w:tcBorders>
                          </w:tcPr>
                          <w:p w14:paraId="1A45302F"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6B564C7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68BF954B"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8CF3D08"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18120EF"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6E87F1A" w14:textId="77777777" w:rsidTr="005F60A4">
                        <w:tc>
                          <w:tcPr>
                            <w:tcW w:w="1498" w:type="dxa"/>
                            <w:tcBorders>
                              <w:top w:val="single" w:sz="12" w:space="0" w:color="auto"/>
                              <w:bottom w:val="single" w:sz="4" w:space="0" w:color="auto"/>
                            </w:tcBorders>
                          </w:tcPr>
                          <w:p w14:paraId="51D93169"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14497904"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61B454A9"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5E20B8CD"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85E6F69"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49E4C7F1"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68D73640"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23491CF4" w14:textId="77777777" w:rsidR="00813C9E" w:rsidRDefault="00813C9E" w:rsidP="0014402E">
                            <w:pPr>
                              <w:pStyle w:val="afff9"/>
                            </w:pPr>
                            <w:r>
                              <w:rPr>
                                <w:rFonts w:hint="eastAsia"/>
                              </w:rPr>
                              <w:t>C</w:t>
                            </w:r>
                            <w:r>
                              <w:t>IDEr</w:t>
                            </w:r>
                          </w:p>
                        </w:tc>
                      </w:tr>
                      <w:tr w:rsidR="00813C9E" w14:paraId="6320559C" w14:textId="77777777" w:rsidTr="005F60A4">
                        <w:tc>
                          <w:tcPr>
                            <w:tcW w:w="1498" w:type="dxa"/>
                            <w:tcBorders>
                              <w:top w:val="single" w:sz="4" w:space="0" w:color="auto"/>
                            </w:tcBorders>
                          </w:tcPr>
                          <w:p w14:paraId="6060E6B4" w14:textId="77777777" w:rsidR="00813C9E" w:rsidRDefault="00813C9E" w:rsidP="0014402E">
                            <w:pPr>
                              <w:pStyle w:val="afff9"/>
                            </w:pPr>
                            <w:r>
                              <w:rPr>
                                <w:rFonts w:hint="eastAsia"/>
                              </w:rPr>
                              <w:t>B</w:t>
                            </w:r>
                            <w:r>
                              <w:t>ART</w:t>
                            </w:r>
                          </w:p>
                        </w:tc>
                        <w:tc>
                          <w:tcPr>
                            <w:tcW w:w="956" w:type="dxa"/>
                            <w:tcBorders>
                              <w:top w:val="single" w:sz="4" w:space="0" w:color="auto"/>
                            </w:tcBorders>
                          </w:tcPr>
                          <w:p w14:paraId="007F7491"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34A784BE"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99C2AFE"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172A1992"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4523B637"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61238B5"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041635F3"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634744BA" w14:textId="77777777" w:rsidTr="005F60A4">
                        <w:tc>
                          <w:tcPr>
                            <w:tcW w:w="1498" w:type="dxa"/>
                          </w:tcPr>
                          <w:p w14:paraId="6A813390" w14:textId="77777777" w:rsidR="00813C9E" w:rsidRDefault="00813C9E" w:rsidP="0014402E">
                            <w:pPr>
                              <w:pStyle w:val="afff9"/>
                            </w:pPr>
                            <w:r>
                              <w:rPr>
                                <w:rFonts w:hint="eastAsia"/>
                              </w:rPr>
                              <w:t>无蕴含关系</w:t>
                            </w:r>
                          </w:p>
                        </w:tc>
                        <w:tc>
                          <w:tcPr>
                            <w:tcW w:w="956" w:type="dxa"/>
                          </w:tcPr>
                          <w:p w14:paraId="79A3F8BF"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28AA4A2"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3BDAAE66"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4F6146D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61E75A07"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0375BA07"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566E5F3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4102DEF8" w14:textId="77777777" w:rsidTr="005F60A4">
                        <w:tc>
                          <w:tcPr>
                            <w:tcW w:w="1498" w:type="dxa"/>
                          </w:tcPr>
                          <w:p w14:paraId="4024708E" w14:textId="77777777" w:rsidR="00813C9E" w:rsidRDefault="00813C9E" w:rsidP="0014402E">
                            <w:pPr>
                              <w:pStyle w:val="afff9"/>
                            </w:pPr>
                            <w:r>
                              <w:rPr>
                                <w:rFonts w:hint="eastAsia"/>
                              </w:rPr>
                              <w:t>无句间关系</w:t>
                            </w:r>
                          </w:p>
                        </w:tc>
                        <w:tc>
                          <w:tcPr>
                            <w:tcW w:w="956" w:type="dxa"/>
                          </w:tcPr>
                          <w:p w14:paraId="50FEE162"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5D1958B9"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306D8F2B"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761A35EA"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66935548"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3D3B8DF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30C2ECCA"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0EE370B4" w14:textId="77777777" w:rsidTr="005F60A4">
                        <w:tc>
                          <w:tcPr>
                            <w:tcW w:w="1498" w:type="dxa"/>
                          </w:tcPr>
                          <w:p w14:paraId="2630A4EA" w14:textId="77777777" w:rsidR="00813C9E" w:rsidRDefault="00813C9E" w:rsidP="0014402E">
                            <w:pPr>
                              <w:pStyle w:val="afff9"/>
                            </w:pPr>
                            <w:r>
                              <w:rPr>
                                <w:rFonts w:hint="eastAsia"/>
                              </w:rPr>
                              <w:t>无正交约束</w:t>
                            </w:r>
                          </w:p>
                        </w:tc>
                        <w:tc>
                          <w:tcPr>
                            <w:tcW w:w="956" w:type="dxa"/>
                          </w:tcPr>
                          <w:p w14:paraId="33337029"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5762B5DA"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00E747B0"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43B5D619"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31E3488A"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76291B3"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B7C6961"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A9F497C" w14:textId="77777777" w:rsidTr="005F60A4">
                        <w:tc>
                          <w:tcPr>
                            <w:tcW w:w="1498" w:type="dxa"/>
                            <w:tcBorders>
                              <w:bottom w:val="single" w:sz="12" w:space="0" w:color="auto"/>
                            </w:tcBorders>
                          </w:tcPr>
                          <w:p w14:paraId="46676149" w14:textId="77777777" w:rsidR="00813C9E" w:rsidRDefault="00813C9E" w:rsidP="0014402E">
                            <w:pPr>
                              <w:pStyle w:val="afff9"/>
                            </w:pPr>
                            <w:r>
                              <w:rPr>
                                <w:rFonts w:hint="eastAsia"/>
                              </w:rPr>
                              <w:t>LMEDR</w:t>
                            </w:r>
                          </w:p>
                        </w:tc>
                        <w:tc>
                          <w:tcPr>
                            <w:tcW w:w="956" w:type="dxa"/>
                            <w:tcBorders>
                              <w:bottom w:val="single" w:sz="12" w:space="0" w:color="auto"/>
                            </w:tcBorders>
                          </w:tcPr>
                          <w:p w14:paraId="070C1AB2"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7668C4BA"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2C4FF7E7"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2E614CA"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1FB841E2"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AC42CED"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52FC7848"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0BD2E009" w14:textId="77777777" w:rsidR="00813C9E" w:rsidRPr="0014402E" w:rsidRDefault="00813C9E" w:rsidP="0014402E">
                      <w:pPr>
                        <w:pStyle w:val="afff9"/>
                      </w:pPr>
                    </w:p>
                    <w:p w14:paraId="33E95F69" w14:textId="77777777" w:rsidR="00813C9E" w:rsidRDefault="00813C9E">
                      <w:pPr>
                        <w:ind w:firstLine="480"/>
                      </w:pPr>
                    </w:p>
                    <w:p w14:paraId="76AA5B32" w14:textId="1AFE0415"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5E9E9EB4" w14:textId="77777777" w:rsidTr="0014402E">
                        <w:tc>
                          <w:tcPr>
                            <w:tcW w:w="2035" w:type="dxa"/>
                            <w:tcBorders>
                              <w:top w:val="single" w:sz="12" w:space="0" w:color="auto"/>
                              <w:bottom w:val="single" w:sz="4" w:space="0" w:color="auto"/>
                            </w:tcBorders>
                          </w:tcPr>
                          <w:p w14:paraId="00797877"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4F0F24E7"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3078A30"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234D1155" w14:textId="77777777" w:rsidR="00813C9E" w:rsidRPr="0014402E" w:rsidRDefault="00813C9E" w:rsidP="0014402E">
                            <w:pPr>
                              <w:pStyle w:val="afff9"/>
                            </w:pPr>
                            <w:r w:rsidRPr="0014402E">
                              <w:rPr>
                                <w:rFonts w:hint="eastAsia"/>
                              </w:rPr>
                              <w:t>平均</w:t>
                            </w:r>
                          </w:p>
                        </w:tc>
                      </w:tr>
                      <w:tr w:rsidR="00813C9E" w:rsidRPr="0014402E" w14:paraId="17CD2A92" w14:textId="77777777" w:rsidTr="0014402E">
                        <w:tc>
                          <w:tcPr>
                            <w:tcW w:w="2035" w:type="dxa"/>
                            <w:tcBorders>
                              <w:top w:val="single" w:sz="4" w:space="0" w:color="auto"/>
                            </w:tcBorders>
                          </w:tcPr>
                          <w:p w14:paraId="063B3B68"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2962BA5B"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4B940A07"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095187A3"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77B37845" w14:textId="77777777" w:rsidTr="0014402E">
                        <w:tc>
                          <w:tcPr>
                            <w:tcW w:w="2035" w:type="dxa"/>
                          </w:tcPr>
                          <w:p w14:paraId="34E6D8EA" w14:textId="77777777" w:rsidR="00813C9E" w:rsidRPr="0014402E" w:rsidRDefault="00813C9E" w:rsidP="0014402E">
                            <w:pPr>
                              <w:pStyle w:val="afff9"/>
                            </w:pPr>
                            <w:r w:rsidRPr="0014402E">
                              <w:rPr>
                                <w:rFonts w:hint="eastAsia"/>
                              </w:rPr>
                              <w:t>P</w:t>
                            </w:r>
                            <w:r w:rsidRPr="0014402E">
                              <w:t>2BOT</w:t>
                            </w:r>
                          </w:p>
                        </w:tc>
                        <w:tc>
                          <w:tcPr>
                            <w:tcW w:w="2036" w:type="dxa"/>
                          </w:tcPr>
                          <w:p w14:paraId="171C537D"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34BBAB04"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1E9C92AB"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2F1A2C0" w14:textId="77777777" w:rsidTr="0014402E">
                        <w:tc>
                          <w:tcPr>
                            <w:tcW w:w="2035" w:type="dxa"/>
                            <w:tcBorders>
                              <w:bottom w:val="single" w:sz="12" w:space="0" w:color="auto"/>
                            </w:tcBorders>
                          </w:tcPr>
                          <w:p w14:paraId="3B19DA37"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69D5403A"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350DDF84"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70449AC0" w14:textId="77777777" w:rsidR="00813C9E" w:rsidRPr="00257163" w:rsidRDefault="00813C9E" w:rsidP="0014402E">
                            <w:pPr>
                              <w:pStyle w:val="afff9"/>
                            </w:pPr>
                            <w:r w:rsidRPr="00257163">
                              <w:rPr>
                                <w:rFonts w:hint="eastAsia"/>
                              </w:rPr>
                              <w:t>2</w:t>
                            </w:r>
                            <w:r w:rsidRPr="00257163">
                              <w:t>.94</w:t>
                            </w:r>
                          </w:p>
                        </w:tc>
                      </w:tr>
                    </w:tbl>
                    <w:p w14:paraId="5AFD61E9"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13346730" w14:textId="77777777" w:rsidTr="005F60A4">
                        <w:tc>
                          <w:tcPr>
                            <w:tcW w:w="1980" w:type="dxa"/>
                            <w:tcBorders>
                              <w:top w:val="single" w:sz="12" w:space="0" w:color="auto"/>
                              <w:bottom w:val="single" w:sz="4" w:space="0" w:color="auto"/>
                            </w:tcBorders>
                          </w:tcPr>
                          <w:p w14:paraId="45A21065"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755BC9FB"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5D609379"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5D067B5F"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5CB7D35C" w14:textId="77777777" w:rsidR="00813C9E" w:rsidRDefault="00813C9E" w:rsidP="0014402E">
                            <w:pPr>
                              <w:pStyle w:val="afff9"/>
                            </w:pPr>
                            <w:r>
                              <w:rPr>
                                <w:rFonts w:hint="eastAsia"/>
                              </w:rPr>
                              <w:t>C</w:t>
                            </w:r>
                            <w:r>
                              <w:t>.Score</w:t>
                            </w:r>
                          </w:p>
                        </w:tc>
                      </w:tr>
                      <w:tr w:rsidR="00813C9E" w14:paraId="19CFECB5" w14:textId="77777777" w:rsidTr="005F60A4">
                        <w:tc>
                          <w:tcPr>
                            <w:tcW w:w="1980" w:type="dxa"/>
                            <w:tcBorders>
                              <w:top w:val="single" w:sz="4" w:space="0" w:color="auto"/>
                            </w:tcBorders>
                          </w:tcPr>
                          <w:p w14:paraId="5C674C17" w14:textId="77777777" w:rsidR="00813C9E" w:rsidRDefault="00813C9E" w:rsidP="0014402E">
                            <w:pPr>
                              <w:pStyle w:val="afff9"/>
                            </w:pPr>
                            <w:r>
                              <w:rPr>
                                <w:rFonts w:hint="eastAsia"/>
                              </w:rPr>
                              <w:t>B</w:t>
                            </w:r>
                            <w:r>
                              <w:t>ART</w:t>
                            </w:r>
                          </w:p>
                        </w:tc>
                        <w:tc>
                          <w:tcPr>
                            <w:tcW w:w="1553" w:type="dxa"/>
                            <w:tcBorders>
                              <w:top w:val="single" w:sz="4" w:space="0" w:color="auto"/>
                            </w:tcBorders>
                          </w:tcPr>
                          <w:p w14:paraId="01DEFC48"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6280F52D"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084AA0D6"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3208E1EC"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60BB4A1F" w14:textId="77777777" w:rsidTr="005F60A4">
                        <w:tc>
                          <w:tcPr>
                            <w:tcW w:w="1980" w:type="dxa"/>
                          </w:tcPr>
                          <w:p w14:paraId="58B8AAA7" w14:textId="77777777" w:rsidR="00813C9E" w:rsidRDefault="00813C9E" w:rsidP="0014402E">
                            <w:pPr>
                              <w:pStyle w:val="afff9"/>
                            </w:pPr>
                            <w:r>
                              <w:rPr>
                                <w:rFonts w:hint="eastAsia"/>
                              </w:rPr>
                              <w:t>无蕴含关系</w:t>
                            </w:r>
                          </w:p>
                        </w:tc>
                        <w:tc>
                          <w:tcPr>
                            <w:tcW w:w="1553" w:type="dxa"/>
                          </w:tcPr>
                          <w:p w14:paraId="3F77ACC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6D2BF52E"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4A69C9F7"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5775E411"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E06BDBC" w14:textId="77777777" w:rsidTr="005F60A4">
                        <w:tc>
                          <w:tcPr>
                            <w:tcW w:w="1980" w:type="dxa"/>
                          </w:tcPr>
                          <w:p w14:paraId="0C178153" w14:textId="77777777" w:rsidR="00813C9E" w:rsidRDefault="00813C9E" w:rsidP="0014402E">
                            <w:pPr>
                              <w:pStyle w:val="afff9"/>
                            </w:pPr>
                            <w:r>
                              <w:rPr>
                                <w:rFonts w:hint="eastAsia"/>
                              </w:rPr>
                              <w:t>无句间关系</w:t>
                            </w:r>
                          </w:p>
                        </w:tc>
                        <w:tc>
                          <w:tcPr>
                            <w:tcW w:w="1553" w:type="dxa"/>
                          </w:tcPr>
                          <w:p w14:paraId="7CC8FC81"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58BD946"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211B2860"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29E8AB77"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799A2654" w14:textId="77777777" w:rsidTr="005F60A4">
                        <w:tc>
                          <w:tcPr>
                            <w:tcW w:w="1980" w:type="dxa"/>
                          </w:tcPr>
                          <w:p w14:paraId="43A9B667" w14:textId="77777777" w:rsidR="00813C9E" w:rsidRDefault="00813C9E" w:rsidP="0014402E">
                            <w:pPr>
                              <w:pStyle w:val="afff9"/>
                            </w:pPr>
                            <w:r>
                              <w:rPr>
                                <w:rFonts w:hint="eastAsia"/>
                              </w:rPr>
                              <w:t>无正交约束</w:t>
                            </w:r>
                          </w:p>
                        </w:tc>
                        <w:tc>
                          <w:tcPr>
                            <w:tcW w:w="1553" w:type="dxa"/>
                          </w:tcPr>
                          <w:p w14:paraId="60C776D7"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5F2705BF"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771462F3"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6424FA10"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399A61ED" w14:textId="77777777" w:rsidTr="005F60A4">
                        <w:tc>
                          <w:tcPr>
                            <w:tcW w:w="1980" w:type="dxa"/>
                            <w:tcBorders>
                              <w:bottom w:val="single" w:sz="12" w:space="0" w:color="auto"/>
                            </w:tcBorders>
                          </w:tcPr>
                          <w:p w14:paraId="29BD61A6" w14:textId="77777777" w:rsidR="00813C9E" w:rsidRDefault="00813C9E" w:rsidP="0014402E">
                            <w:pPr>
                              <w:pStyle w:val="afff9"/>
                            </w:pPr>
                            <w:r>
                              <w:rPr>
                                <w:rFonts w:hint="eastAsia"/>
                              </w:rPr>
                              <w:t>LMEDR</w:t>
                            </w:r>
                          </w:p>
                        </w:tc>
                        <w:tc>
                          <w:tcPr>
                            <w:tcW w:w="1553" w:type="dxa"/>
                            <w:tcBorders>
                              <w:bottom w:val="single" w:sz="12" w:space="0" w:color="auto"/>
                            </w:tcBorders>
                          </w:tcPr>
                          <w:p w14:paraId="6157DDF7"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02EB4392"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68BEEAA"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114FB333"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72AB95FD"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2E594A4D" w14:textId="77777777" w:rsidTr="005F60A4">
                        <w:tc>
                          <w:tcPr>
                            <w:tcW w:w="1498" w:type="dxa"/>
                            <w:tcBorders>
                              <w:top w:val="single" w:sz="12" w:space="0" w:color="auto"/>
                              <w:bottom w:val="single" w:sz="4" w:space="0" w:color="auto"/>
                            </w:tcBorders>
                          </w:tcPr>
                          <w:p w14:paraId="3BA60365"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6ADD1686"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3EB614E8"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6A4CD66E"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20CB251C"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2C5B7346"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4B61FE93"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09702572" w14:textId="77777777" w:rsidR="00813C9E" w:rsidRDefault="00813C9E" w:rsidP="0014402E">
                            <w:pPr>
                              <w:pStyle w:val="afff9"/>
                            </w:pPr>
                            <w:r>
                              <w:rPr>
                                <w:rFonts w:hint="eastAsia"/>
                              </w:rPr>
                              <w:t>C</w:t>
                            </w:r>
                            <w:r>
                              <w:t>IDEr</w:t>
                            </w:r>
                          </w:p>
                        </w:tc>
                      </w:tr>
                      <w:tr w:rsidR="00813C9E" w14:paraId="22E2E51F" w14:textId="77777777" w:rsidTr="005F60A4">
                        <w:tc>
                          <w:tcPr>
                            <w:tcW w:w="1498" w:type="dxa"/>
                            <w:tcBorders>
                              <w:top w:val="single" w:sz="4" w:space="0" w:color="auto"/>
                            </w:tcBorders>
                          </w:tcPr>
                          <w:p w14:paraId="3284352E" w14:textId="77777777" w:rsidR="00813C9E" w:rsidRDefault="00813C9E" w:rsidP="0014402E">
                            <w:pPr>
                              <w:pStyle w:val="afff9"/>
                            </w:pPr>
                            <w:r>
                              <w:rPr>
                                <w:rFonts w:hint="eastAsia"/>
                              </w:rPr>
                              <w:t>B</w:t>
                            </w:r>
                            <w:r>
                              <w:t>ART</w:t>
                            </w:r>
                          </w:p>
                        </w:tc>
                        <w:tc>
                          <w:tcPr>
                            <w:tcW w:w="956" w:type="dxa"/>
                            <w:tcBorders>
                              <w:top w:val="single" w:sz="4" w:space="0" w:color="auto"/>
                            </w:tcBorders>
                          </w:tcPr>
                          <w:p w14:paraId="14F8EAF3"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2C5A1976"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178F8BA7"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78ED399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3FC75156"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5C883744"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70BD2289"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8F1F507" w14:textId="77777777" w:rsidTr="005F60A4">
                        <w:tc>
                          <w:tcPr>
                            <w:tcW w:w="1498" w:type="dxa"/>
                          </w:tcPr>
                          <w:p w14:paraId="757C99C5" w14:textId="77777777" w:rsidR="00813C9E" w:rsidRDefault="00813C9E" w:rsidP="0014402E">
                            <w:pPr>
                              <w:pStyle w:val="afff9"/>
                            </w:pPr>
                            <w:r>
                              <w:rPr>
                                <w:rFonts w:hint="eastAsia"/>
                              </w:rPr>
                              <w:t>无蕴含关系</w:t>
                            </w:r>
                          </w:p>
                        </w:tc>
                        <w:tc>
                          <w:tcPr>
                            <w:tcW w:w="956" w:type="dxa"/>
                          </w:tcPr>
                          <w:p w14:paraId="48240DA8"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2A2CBFDF"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11C99FB0"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7EFFD5F6"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37C032F5"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636FACC1"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E435A74"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0CAFCB25" w14:textId="77777777" w:rsidTr="005F60A4">
                        <w:tc>
                          <w:tcPr>
                            <w:tcW w:w="1498" w:type="dxa"/>
                          </w:tcPr>
                          <w:p w14:paraId="4551BBB3" w14:textId="77777777" w:rsidR="00813C9E" w:rsidRDefault="00813C9E" w:rsidP="0014402E">
                            <w:pPr>
                              <w:pStyle w:val="afff9"/>
                            </w:pPr>
                            <w:r>
                              <w:rPr>
                                <w:rFonts w:hint="eastAsia"/>
                              </w:rPr>
                              <w:t>无句间关系</w:t>
                            </w:r>
                          </w:p>
                        </w:tc>
                        <w:tc>
                          <w:tcPr>
                            <w:tcW w:w="956" w:type="dxa"/>
                          </w:tcPr>
                          <w:p w14:paraId="6B9A97AB"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4B96C91"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7886AA73"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6145EB52"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52619835"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051906EB"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C2B1ACC"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3DF58100" w14:textId="77777777" w:rsidTr="005F60A4">
                        <w:tc>
                          <w:tcPr>
                            <w:tcW w:w="1498" w:type="dxa"/>
                          </w:tcPr>
                          <w:p w14:paraId="4F110569" w14:textId="77777777" w:rsidR="00813C9E" w:rsidRDefault="00813C9E" w:rsidP="0014402E">
                            <w:pPr>
                              <w:pStyle w:val="afff9"/>
                            </w:pPr>
                            <w:r>
                              <w:rPr>
                                <w:rFonts w:hint="eastAsia"/>
                              </w:rPr>
                              <w:t>无正交约束</w:t>
                            </w:r>
                          </w:p>
                        </w:tc>
                        <w:tc>
                          <w:tcPr>
                            <w:tcW w:w="956" w:type="dxa"/>
                          </w:tcPr>
                          <w:p w14:paraId="5B09651C"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1278C674"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3E621D78"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55114974"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133BBE36"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5FCD3A3"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7F5012FD"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1AA21313" w14:textId="77777777" w:rsidTr="005F60A4">
                        <w:tc>
                          <w:tcPr>
                            <w:tcW w:w="1498" w:type="dxa"/>
                            <w:tcBorders>
                              <w:bottom w:val="single" w:sz="12" w:space="0" w:color="auto"/>
                            </w:tcBorders>
                          </w:tcPr>
                          <w:p w14:paraId="0E62B80B" w14:textId="77777777" w:rsidR="00813C9E" w:rsidRDefault="00813C9E" w:rsidP="0014402E">
                            <w:pPr>
                              <w:pStyle w:val="afff9"/>
                            </w:pPr>
                            <w:r>
                              <w:rPr>
                                <w:rFonts w:hint="eastAsia"/>
                              </w:rPr>
                              <w:t>LMEDR</w:t>
                            </w:r>
                          </w:p>
                        </w:tc>
                        <w:tc>
                          <w:tcPr>
                            <w:tcW w:w="956" w:type="dxa"/>
                            <w:tcBorders>
                              <w:bottom w:val="single" w:sz="12" w:space="0" w:color="auto"/>
                            </w:tcBorders>
                          </w:tcPr>
                          <w:p w14:paraId="7C3B25B4"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042274F0"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38ECC91F"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6EEC6AFF"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7ED1B670"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4E50E5FD"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10940C21"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56C28582" w14:textId="77777777" w:rsidR="00813C9E" w:rsidRPr="0014402E" w:rsidRDefault="00813C9E" w:rsidP="0014402E">
                      <w:pPr>
                        <w:pStyle w:val="afff9"/>
                      </w:pPr>
                    </w:p>
                    <w:p w14:paraId="7F88C29C" w14:textId="77777777" w:rsidR="00813C9E" w:rsidRDefault="00813C9E">
                      <w:pPr>
                        <w:ind w:firstLine="480"/>
                      </w:pPr>
                    </w:p>
                    <w:p w14:paraId="4CB86C79" w14:textId="3C9EDA93" w:rsidR="00813C9E" w:rsidRPr="0014402E" w:rsidRDefault="00813C9E" w:rsidP="0014402E">
                      <w:pPr>
                        <w:pStyle w:val="afff9"/>
                      </w:pPr>
                      <w:r w:rsidRPr="0014402E">
                        <w:rPr>
                          <w:rFonts w:hint="eastAsia"/>
                        </w:rPr>
                        <w:t>表</w:t>
                      </w:r>
                      <w:r w:rsidRPr="0014402E">
                        <w:rPr>
                          <w:rFonts w:hint="eastAsia"/>
                        </w:rPr>
                        <w:t>4</w:t>
                      </w:r>
                      <w:r w:rsidRPr="0014402E">
                        <w:t>-6</w:t>
                      </w:r>
                      <w:r w:rsidRPr="0014402E">
                        <w:rPr>
                          <w:rFonts w:hint="eastAsia"/>
                        </w:rPr>
                        <w:t>：</w:t>
                      </w:r>
                      <w:r w:rsidRPr="0014402E">
                        <w:rPr>
                          <w:rFonts w:hint="eastAsia"/>
                        </w:rPr>
                        <w:t>PersonaChat</w:t>
                      </w:r>
                      <w:r w:rsidRPr="0014402E">
                        <w:rPr>
                          <w:rFonts w:hint="eastAsia"/>
                        </w:rPr>
                        <w:t>数据集上的人工测评结果，最佳结果以粗体显示</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5"/>
                        <w:gridCol w:w="2036"/>
                        <w:gridCol w:w="2036"/>
                        <w:gridCol w:w="2036"/>
                      </w:tblGrid>
                      <w:tr w:rsidR="00813C9E" w:rsidRPr="0014402E" w14:paraId="7A66BF63" w14:textId="77777777" w:rsidTr="0014402E">
                        <w:tc>
                          <w:tcPr>
                            <w:tcW w:w="2035" w:type="dxa"/>
                            <w:tcBorders>
                              <w:top w:val="single" w:sz="12" w:space="0" w:color="auto"/>
                              <w:bottom w:val="single" w:sz="4" w:space="0" w:color="auto"/>
                            </w:tcBorders>
                          </w:tcPr>
                          <w:p w14:paraId="5A2635FF" w14:textId="77777777" w:rsidR="00813C9E" w:rsidRPr="0014402E" w:rsidRDefault="00813C9E" w:rsidP="0014402E">
                            <w:pPr>
                              <w:pStyle w:val="afff9"/>
                            </w:pPr>
                            <w:r w:rsidRPr="0014402E">
                              <w:rPr>
                                <w:rFonts w:hint="eastAsia"/>
                              </w:rPr>
                              <w:t>模型</w:t>
                            </w:r>
                          </w:p>
                        </w:tc>
                        <w:tc>
                          <w:tcPr>
                            <w:tcW w:w="2036" w:type="dxa"/>
                            <w:tcBorders>
                              <w:top w:val="single" w:sz="12" w:space="0" w:color="auto"/>
                              <w:bottom w:val="single" w:sz="4" w:space="0" w:color="auto"/>
                            </w:tcBorders>
                          </w:tcPr>
                          <w:p w14:paraId="06F261E4" w14:textId="77777777" w:rsidR="00813C9E" w:rsidRPr="0014402E" w:rsidRDefault="00813C9E" w:rsidP="0014402E">
                            <w:pPr>
                              <w:pStyle w:val="afff9"/>
                            </w:pPr>
                            <w:r w:rsidRPr="0014402E">
                              <w:rPr>
                                <w:rFonts w:hint="eastAsia"/>
                              </w:rPr>
                              <w:t>流畅度</w:t>
                            </w:r>
                          </w:p>
                        </w:tc>
                        <w:tc>
                          <w:tcPr>
                            <w:tcW w:w="2036" w:type="dxa"/>
                            <w:tcBorders>
                              <w:top w:val="single" w:sz="12" w:space="0" w:color="auto"/>
                              <w:bottom w:val="single" w:sz="4" w:space="0" w:color="auto"/>
                            </w:tcBorders>
                          </w:tcPr>
                          <w:p w14:paraId="1BA20AAC" w14:textId="77777777" w:rsidR="00813C9E" w:rsidRPr="0014402E" w:rsidRDefault="00813C9E" w:rsidP="0014402E">
                            <w:pPr>
                              <w:pStyle w:val="afff9"/>
                            </w:pPr>
                            <w:r w:rsidRPr="0014402E">
                              <w:rPr>
                                <w:rFonts w:hint="eastAsia"/>
                              </w:rPr>
                              <w:t>一致性</w:t>
                            </w:r>
                          </w:p>
                        </w:tc>
                        <w:tc>
                          <w:tcPr>
                            <w:tcW w:w="2036" w:type="dxa"/>
                            <w:tcBorders>
                              <w:top w:val="single" w:sz="12" w:space="0" w:color="auto"/>
                              <w:bottom w:val="single" w:sz="4" w:space="0" w:color="auto"/>
                            </w:tcBorders>
                          </w:tcPr>
                          <w:p w14:paraId="32802DB8" w14:textId="77777777" w:rsidR="00813C9E" w:rsidRPr="0014402E" w:rsidRDefault="00813C9E" w:rsidP="0014402E">
                            <w:pPr>
                              <w:pStyle w:val="afff9"/>
                            </w:pPr>
                            <w:r w:rsidRPr="0014402E">
                              <w:rPr>
                                <w:rFonts w:hint="eastAsia"/>
                              </w:rPr>
                              <w:t>平均</w:t>
                            </w:r>
                          </w:p>
                        </w:tc>
                      </w:tr>
                      <w:tr w:rsidR="00813C9E" w:rsidRPr="0014402E" w14:paraId="38AA2848" w14:textId="77777777" w:rsidTr="0014402E">
                        <w:tc>
                          <w:tcPr>
                            <w:tcW w:w="2035" w:type="dxa"/>
                            <w:tcBorders>
                              <w:top w:val="single" w:sz="4" w:space="0" w:color="auto"/>
                            </w:tcBorders>
                          </w:tcPr>
                          <w:p w14:paraId="52C9271C" w14:textId="77777777" w:rsidR="00813C9E" w:rsidRPr="0014402E" w:rsidRDefault="00813C9E" w:rsidP="0014402E">
                            <w:pPr>
                              <w:pStyle w:val="afff9"/>
                            </w:pPr>
                            <w:r w:rsidRPr="0014402E">
                              <w:rPr>
                                <w:rFonts w:hint="eastAsia"/>
                              </w:rPr>
                              <w:t>LIC</w:t>
                            </w:r>
                          </w:p>
                        </w:tc>
                        <w:tc>
                          <w:tcPr>
                            <w:tcW w:w="2036" w:type="dxa"/>
                            <w:tcBorders>
                              <w:top w:val="single" w:sz="4" w:space="0" w:color="auto"/>
                            </w:tcBorders>
                          </w:tcPr>
                          <w:p w14:paraId="09EE379D" w14:textId="77777777" w:rsidR="00813C9E" w:rsidRPr="00257163" w:rsidRDefault="00813C9E" w:rsidP="0014402E">
                            <w:pPr>
                              <w:pStyle w:val="afff9"/>
                              <w:rPr>
                                <w:b w:val="0"/>
                              </w:rPr>
                            </w:pPr>
                            <w:r w:rsidRPr="00257163">
                              <w:rPr>
                                <w:rFonts w:hint="eastAsia"/>
                                <w:b w:val="0"/>
                              </w:rPr>
                              <w:t>3</w:t>
                            </w:r>
                            <w:r w:rsidRPr="00257163">
                              <w:rPr>
                                <w:b w:val="0"/>
                              </w:rPr>
                              <w:t>.27</w:t>
                            </w:r>
                          </w:p>
                        </w:tc>
                        <w:tc>
                          <w:tcPr>
                            <w:tcW w:w="2036" w:type="dxa"/>
                            <w:tcBorders>
                              <w:top w:val="single" w:sz="4" w:space="0" w:color="auto"/>
                            </w:tcBorders>
                          </w:tcPr>
                          <w:p w14:paraId="12D83EBB" w14:textId="77777777" w:rsidR="00813C9E" w:rsidRPr="00257163" w:rsidRDefault="00813C9E" w:rsidP="0014402E">
                            <w:pPr>
                              <w:pStyle w:val="afff9"/>
                              <w:rPr>
                                <w:b w:val="0"/>
                              </w:rPr>
                            </w:pPr>
                            <w:r w:rsidRPr="00257163">
                              <w:rPr>
                                <w:rFonts w:hint="eastAsia"/>
                                <w:b w:val="0"/>
                              </w:rPr>
                              <w:t>2</w:t>
                            </w:r>
                            <w:r w:rsidRPr="00257163">
                              <w:rPr>
                                <w:b w:val="0"/>
                              </w:rPr>
                              <w:t>.11</w:t>
                            </w:r>
                          </w:p>
                        </w:tc>
                        <w:tc>
                          <w:tcPr>
                            <w:tcW w:w="2036" w:type="dxa"/>
                            <w:tcBorders>
                              <w:top w:val="single" w:sz="4" w:space="0" w:color="auto"/>
                            </w:tcBorders>
                          </w:tcPr>
                          <w:p w14:paraId="0CEB445C" w14:textId="77777777" w:rsidR="00813C9E" w:rsidRPr="00257163" w:rsidRDefault="00813C9E" w:rsidP="0014402E">
                            <w:pPr>
                              <w:pStyle w:val="afff9"/>
                              <w:rPr>
                                <w:b w:val="0"/>
                              </w:rPr>
                            </w:pPr>
                            <w:r w:rsidRPr="00257163">
                              <w:rPr>
                                <w:rFonts w:hint="eastAsia"/>
                                <w:b w:val="0"/>
                              </w:rPr>
                              <w:t>2</w:t>
                            </w:r>
                            <w:r w:rsidRPr="00257163">
                              <w:rPr>
                                <w:b w:val="0"/>
                              </w:rPr>
                              <w:t>.69</w:t>
                            </w:r>
                          </w:p>
                        </w:tc>
                      </w:tr>
                      <w:tr w:rsidR="00813C9E" w:rsidRPr="0014402E" w14:paraId="47C4E77A" w14:textId="77777777" w:rsidTr="0014402E">
                        <w:tc>
                          <w:tcPr>
                            <w:tcW w:w="2035" w:type="dxa"/>
                          </w:tcPr>
                          <w:p w14:paraId="72D82819" w14:textId="77777777" w:rsidR="00813C9E" w:rsidRPr="0014402E" w:rsidRDefault="00813C9E" w:rsidP="0014402E">
                            <w:pPr>
                              <w:pStyle w:val="afff9"/>
                            </w:pPr>
                            <w:r w:rsidRPr="0014402E">
                              <w:rPr>
                                <w:rFonts w:hint="eastAsia"/>
                              </w:rPr>
                              <w:t>P</w:t>
                            </w:r>
                            <w:r w:rsidRPr="0014402E">
                              <w:t>2BOT</w:t>
                            </w:r>
                          </w:p>
                        </w:tc>
                        <w:tc>
                          <w:tcPr>
                            <w:tcW w:w="2036" w:type="dxa"/>
                          </w:tcPr>
                          <w:p w14:paraId="69872E08" w14:textId="77777777" w:rsidR="00813C9E" w:rsidRPr="00257163" w:rsidRDefault="00813C9E" w:rsidP="0014402E">
                            <w:pPr>
                              <w:pStyle w:val="afff9"/>
                              <w:rPr>
                                <w:b w:val="0"/>
                              </w:rPr>
                            </w:pPr>
                            <w:r w:rsidRPr="00257163">
                              <w:rPr>
                                <w:rFonts w:hint="eastAsia"/>
                                <w:b w:val="0"/>
                              </w:rPr>
                              <w:t>3</w:t>
                            </w:r>
                            <w:r w:rsidRPr="00257163">
                              <w:rPr>
                                <w:b w:val="0"/>
                              </w:rPr>
                              <w:t>.51</w:t>
                            </w:r>
                          </w:p>
                        </w:tc>
                        <w:tc>
                          <w:tcPr>
                            <w:tcW w:w="2036" w:type="dxa"/>
                          </w:tcPr>
                          <w:p w14:paraId="01FDD8EE" w14:textId="77777777" w:rsidR="00813C9E" w:rsidRPr="00257163" w:rsidRDefault="00813C9E" w:rsidP="0014402E">
                            <w:pPr>
                              <w:pStyle w:val="afff9"/>
                              <w:rPr>
                                <w:b w:val="0"/>
                              </w:rPr>
                            </w:pPr>
                            <w:r w:rsidRPr="00257163">
                              <w:rPr>
                                <w:rFonts w:hint="eastAsia"/>
                                <w:b w:val="0"/>
                              </w:rPr>
                              <w:t>2</w:t>
                            </w:r>
                            <w:r w:rsidRPr="00257163">
                              <w:rPr>
                                <w:b w:val="0"/>
                              </w:rPr>
                              <w:t>.20</w:t>
                            </w:r>
                          </w:p>
                        </w:tc>
                        <w:tc>
                          <w:tcPr>
                            <w:tcW w:w="2036" w:type="dxa"/>
                          </w:tcPr>
                          <w:p w14:paraId="0277C4C8" w14:textId="77777777" w:rsidR="00813C9E" w:rsidRPr="00257163" w:rsidRDefault="00813C9E" w:rsidP="0014402E">
                            <w:pPr>
                              <w:pStyle w:val="afff9"/>
                              <w:rPr>
                                <w:b w:val="0"/>
                              </w:rPr>
                            </w:pPr>
                            <w:r w:rsidRPr="00257163">
                              <w:rPr>
                                <w:rFonts w:hint="eastAsia"/>
                                <w:b w:val="0"/>
                              </w:rPr>
                              <w:t>2</w:t>
                            </w:r>
                            <w:r w:rsidRPr="00257163">
                              <w:rPr>
                                <w:b w:val="0"/>
                              </w:rPr>
                              <w:t>.86</w:t>
                            </w:r>
                          </w:p>
                        </w:tc>
                      </w:tr>
                      <w:tr w:rsidR="00813C9E" w:rsidRPr="0014402E" w14:paraId="1D53F319" w14:textId="77777777" w:rsidTr="0014402E">
                        <w:tc>
                          <w:tcPr>
                            <w:tcW w:w="2035" w:type="dxa"/>
                            <w:tcBorders>
                              <w:bottom w:val="single" w:sz="12" w:space="0" w:color="auto"/>
                            </w:tcBorders>
                          </w:tcPr>
                          <w:p w14:paraId="67F11458" w14:textId="77777777" w:rsidR="00813C9E" w:rsidRPr="0014402E" w:rsidRDefault="00813C9E" w:rsidP="0014402E">
                            <w:pPr>
                              <w:pStyle w:val="afff9"/>
                            </w:pPr>
                            <w:r w:rsidRPr="0014402E">
                              <w:rPr>
                                <w:rFonts w:hint="eastAsia"/>
                              </w:rPr>
                              <w:t>L</w:t>
                            </w:r>
                            <w:r w:rsidRPr="0014402E">
                              <w:t>MEDR</w:t>
                            </w:r>
                          </w:p>
                        </w:tc>
                        <w:tc>
                          <w:tcPr>
                            <w:tcW w:w="2036" w:type="dxa"/>
                            <w:tcBorders>
                              <w:bottom w:val="single" w:sz="12" w:space="0" w:color="auto"/>
                            </w:tcBorders>
                          </w:tcPr>
                          <w:p w14:paraId="26A67526" w14:textId="77777777" w:rsidR="00813C9E" w:rsidRPr="00257163" w:rsidRDefault="00813C9E" w:rsidP="0014402E">
                            <w:pPr>
                              <w:pStyle w:val="afff9"/>
                            </w:pPr>
                            <w:r w:rsidRPr="00257163">
                              <w:rPr>
                                <w:rFonts w:hint="eastAsia"/>
                              </w:rPr>
                              <w:t>3</w:t>
                            </w:r>
                            <w:r w:rsidRPr="00257163">
                              <w:t>.57</w:t>
                            </w:r>
                          </w:p>
                        </w:tc>
                        <w:tc>
                          <w:tcPr>
                            <w:tcW w:w="2036" w:type="dxa"/>
                            <w:tcBorders>
                              <w:bottom w:val="single" w:sz="12" w:space="0" w:color="auto"/>
                            </w:tcBorders>
                          </w:tcPr>
                          <w:p w14:paraId="5AE8EBF9" w14:textId="77777777" w:rsidR="00813C9E" w:rsidRPr="00257163" w:rsidRDefault="00813C9E" w:rsidP="0014402E">
                            <w:pPr>
                              <w:pStyle w:val="afff9"/>
                            </w:pPr>
                            <w:r w:rsidRPr="00257163">
                              <w:rPr>
                                <w:rFonts w:hint="eastAsia"/>
                              </w:rPr>
                              <w:t>2</w:t>
                            </w:r>
                            <w:r w:rsidRPr="00257163">
                              <w:t>.31</w:t>
                            </w:r>
                          </w:p>
                        </w:tc>
                        <w:tc>
                          <w:tcPr>
                            <w:tcW w:w="2036" w:type="dxa"/>
                            <w:tcBorders>
                              <w:bottom w:val="single" w:sz="12" w:space="0" w:color="auto"/>
                            </w:tcBorders>
                          </w:tcPr>
                          <w:p w14:paraId="34B1A000" w14:textId="77777777" w:rsidR="00813C9E" w:rsidRPr="00257163" w:rsidRDefault="00813C9E" w:rsidP="0014402E">
                            <w:pPr>
                              <w:pStyle w:val="afff9"/>
                            </w:pPr>
                            <w:r w:rsidRPr="00257163">
                              <w:rPr>
                                <w:rFonts w:hint="eastAsia"/>
                              </w:rPr>
                              <w:t>2</w:t>
                            </w:r>
                            <w:r w:rsidRPr="00257163">
                              <w:t>.94</w:t>
                            </w:r>
                          </w:p>
                        </w:tc>
                      </w:tr>
                    </w:tbl>
                    <w:p w14:paraId="6F0DEE7B" w14:textId="77777777" w:rsidR="00813C9E" w:rsidRDefault="00813C9E" w:rsidP="0014402E">
                      <w:pPr>
                        <w:pStyle w:val="afff9"/>
                      </w:pPr>
                      <w:r>
                        <w:rPr>
                          <w:rFonts w:hint="eastAsia"/>
                        </w:rPr>
                        <w:t>表</w:t>
                      </w:r>
                      <w:r>
                        <w:rPr>
                          <w:rFonts w:hint="eastAsia"/>
                        </w:rPr>
                        <w:t>4</w:t>
                      </w:r>
                      <w:r>
                        <w:t>-7</w:t>
                      </w:r>
                      <w:r>
                        <w:rPr>
                          <w:rFonts w:hint="eastAsia"/>
                        </w:rPr>
                        <w:t>：</w:t>
                      </w:r>
                      <w:r>
                        <w:rPr>
                          <w:rFonts w:hint="eastAsia"/>
                        </w:rPr>
                        <w:t>PersonaChat</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7"/>
                        <w:gridCol w:w="1544"/>
                        <w:gridCol w:w="1542"/>
                        <w:gridCol w:w="1544"/>
                        <w:gridCol w:w="1546"/>
                      </w:tblGrid>
                      <w:tr w:rsidR="00813C9E" w14:paraId="3B72441E" w14:textId="77777777" w:rsidTr="005F60A4">
                        <w:tc>
                          <w:tcPr>
                            <w:tcW w:w="1980" w:type="dxa"/>
                            <w:tcBorders>
                              <w:top w:val="single" w:sz="12" w:space="0" w:color="auto"/>
                              <w:bottom w:val="single" w:sz="4" w:space="0" w:color="auto"/>
                            </w:tcBorders>
                          </w:tcPr>
                          <w:p w14:paraId="0482D6CE" w14:textId="77777777" w:rsidR="00813C9E" w:rsidRDefault="00813C9E" w:rsidP="0014402E">
                            <w:pPr>
                              <w:pStyle w:val="afff9"/>
                            </w:pPr>
                            <w:r>
                              <w:rPr>
                                <w:rFonts w:hint="eastAsia"/>
                              </w:rPr>
                              <w:t>模型</w:t>
                            </w:r>
                          </w:p>
                        </w:tc>
                        <w:tc>
                          <w:tcPr>
                            <w:tcW w:w="1553" w:type="dxa"/>
                            <w:tcBorders>
                              <w:top w:val="single" w:sz="12" w:space="0" w:color="auto"/>
                              <w:bottom w:val="single" w:sz="4" w:space="0" w:color="auto"/>
                            </w:tcBorders>
                          </w:tcPr>
                          <w:p w14:paraId="2A774287" w14:textId="77777777" w:rsidR="00813C9E" w:rsidRDefault="00813C9E" w:rsidP="0014402E">
                            <w:pPr>
                              <w:pStyle w:val="afff9"/>
                            </w:pPr>
                            <w:r>
                              <w:rPr>
                                <w:rFonts w:hint="eastAsia"/>
                              </w:rPr>
                              <w:t>H</w:t>
                            </w:r>
                            <w:r>
                              <w:t>its@1</w:t>
                            </w:r>
                          </w:p>
                        </w:tc>
                        <w:tc>
                          <w:tcPr>
                            <w:tcW w:w="1553" w:type="dxa"/>
                            <w:tcBorders>
                              <w:top w:val="single" w:sz="12" w:space="0" w:color="auto"/>
                              <w:bottom w:val="single" w:sz="4" w:space="0" w:color="auto"/>
                            </w:tcBorders>
                          </w:tcPr>
                          <w:p w14:paraId="3C3FF688" w14:textId="77777777" w:rsidR="00813C9E" w:rsidRPr="00FF2BD6" w:rsidRDefault="00813C9E" w:rsidP="0014402E">
                            <w:pPr>
                              <w:pStyle w:val="afff9"/>
                              <w:rPr>
                                <w:vertAlign w:val="subscript"/>
                              </w:rPr>
                            </w:pPr>
                            <w:r>
                              <w:rPr>
                                <w:rFonts w:hint="eastAsia"/>
                              </w:rPr>
                              <w:t>F</w:t>
                            </w:r>
                            <w:r>
                              <w:rPr>
                                <w:vertAlign w:val="subscript"/>
                              </w:rPr>
                              <w:t>1</w:t>
                            </w:r>
                          </w:p>
                        </w:tc>
                        <w:tc>
                          <w:tcPr>
                            <w:tcW w:w="1553" w:type="dxa"/>
                            <w:tcBorders>
                              <w:top w:val="single" w:sz="12" w:space="0" w:color="auto"/>
                              <w:bottom w:val="single" w:sz="4" w:space="0" w:color="auto"/>
                            </w:tcBorders>
                          </w:tcPr>
                          <w:p w14:paraId="7CE18FCD" w14:textId="77777777" w:rsidR="00813C9E" w:rsidRDefault="00813C9E" w:rsidP="0014402E">
                            <w:pPr>
                              <w:pStyle w:val="afff9"/>
                            </w:pPr>
                            <w:r>
                              <w:rPr>
                                <w:rFonts w:hint="eastAsia"/>
                              </w:rPr>
                              <w:t>B</w:t>
                            </w:r>
                            <w:r>
                              <w:t>LEU-1</w:t>
                            </w:r>
                          </w:p>
                        </w:tc>
                        <w:tc>
                          <w:tcPr>
                            <w:tcW w:w="1554" w:type="dxa"/>
                            <w:tcBorders>
                              <w:top w:val="single" w:sz="12" w:space="0" w:color="auto"/>
                              <w:bottom w:val="single" w:sz="4" w:space="0" w:color="auto"/>
                            </w:tcBorders>
                          </w:tcPr>
                          <w:p w14:paraId="7456A7DA" w14:textId="77777777" w:rsidR="00813C9E" w:rsidRDefault="00813C9E" w:rsidP="0014402E">
                            <w:pPr>
                              <w:pStyle w:val="afff9"/>
                            </w:pPr>
                            <w:r>
                              <w:rPr>
                                <w:rFonts w:hint="eastAsia"/>
                              </w:rPr>
                              <w:t>C</w:t>
                            </w:r>
                            <w:r>
                              <w:t>.Score</w:t>
                            </w:r>
                          </w:p>
                        </w:tc>
                      </w:tr>
                      <w:tr w:rsidR="00813C9E" w14:paraId="03CD7581" w14:textId="77777777" w:rsidTr="005F60A4">
                        <w:tc>
                          <w:tcPr>
                            <w:tcW w:w="1980" w:type="dxa"/>
                            <w:tcBorders>
                              <w:top w:val="single" w:sz="4" w:space="0" w:color="auto"/>
                            </w:tcBorders>
                          </w:tcPr>
                          <w:p w14:paraId="29ABF85C" w14:textId="77777777" w:rsidR="00813C9E" w:rsidRDefault="00813C9E" w:rsidP="0014402E">
                            <w:pPr>
                              <w:pStyle w:val="afff9"/>
                            </w:pPr>
                            <w:r>
                              <w:rPr>
                                <w:rFonts w:hint="eastAsia"/>
                              </w:rPr>
                              <w:t>B</w:t>
                            </w:r>
                            <w:r>
                              <w:t>ART</w:t>
                            </w:r>
                          </w:p>
                        </w:tc>
                        <w:tc>
                          <w:tcPr>
                            <w:tcW w:w="1553" w:type="dxa"/>
                            <w:tcBorders>
                              <w:top w:val="single" w:sz="4" w:space="0" w:color="auto"/>
                            </w:tcBorders>
                          </w:tcPr>
                          <w:p w14:paraId="4563A382" w14:textId="77777777" w:rsidR="00813C9E" w:rsidRPr="00257163" w:rsidRDefault="00813C9E" w:rsidP="0014402E">
                            <w:pPr>
                              <w:pStyle w:val="afff9"/>
                              <w:rPr>
                                <w:b w:val="0"/>
                              </w:rPr>
                            </w:pPr>
                            <w:r w:rsidRPr="00257163">
                              <w:rPr>
                                <w:rFonts w:hint="eastAsia"/>
                                <w:b w:val="0"/>
                              </w:rPr>
                              <w:t>8</w:t>
                            </w:r>
                            <w:r w:rsidRPr="00257163">
                              <w:rPr>
                                <w:b w:val="0"/>
                              </w:rPr>
                              <w:t>6.9</w:t>
                            </w:r>
                          </w:p>
                        </w:tc>
                        <w:tc>
                          <w:tcPr>
                            <w:tcW w:w="1553" w:type="dxa"/>
                            <w:tcBorders>
                              <w:top w:val="single" w:sz="4" w:space="0" w:color="auto"/>
                            </w:tcBorders>
                          </w:tcPr>
                          <w:p w14:paraId="1A849403" w14:textId="77777777" w:rsidR="00813C9E" w:rsidRPr="00257163" w:rsidRDefault="00813C9E" w:rsidP="0014402E">
                            <w:pPr>
                              <w:pStyle w:val="afff9"/>
                              <w:rPr>
                                <w:b w:val="0"/>
                              </w:rPr>
                            </w:pPr>
                            <w:r w:rsidRPr="00257163">
                              <w:rPr>
                                <w:rFonts w:hint="eastAsia"/>
                                <w:b w:val="0"/>
                              </w:rPr>
                              <w:t>2</w:t>
                            </w:r>
                            <w:r w:rsidRPr="00257163">
                              <w:rPr>
                                <w:b w:val="0"/>
                              </w:rPr>
                              <w:t>0.72</w:t>
                            </w:r>
                          </w:p>
                        </w:tc>
                        <w:tc>
                          <w:tcPr>
                            <w:tcW w:w="1553" w:type="dxa"/>
                            <w:tcBorders>
                              <w:top w:val="single" w:sz="4" w:space="0" w:color="auto"/>
                            </w:tcBorders>
                          </w:tcPr>
                          <w:p w14:paraId="6B2EEC23" w14:textId="77777777" w:rsidR="00813C9E" w:rsidRPr="00257163" w:rsidRDefault="00813C9E" w:rsidP="0014402E">
                            <w:pPr>
                              <w:pStyle w:val="afff9"/>
                              <w:rPr>
                                <w:b w:val="0"/>
                              </w:rPr>
                            </w:pPr>
                            <w:r w:rsidRPr="00257163">
                              <w:rPr>
                                <w:rFonts w:hint="eastAsia"/>
                                <w:b w:val="0"/>
                              </w:rPr>
                              <w:t>0</w:t>
                            </w:r>
                            <w:r w:rsidRPr="00257163">
                              <w:rPr>
                                <w:b w:val="0"/>
                              </w:rPr>
                              <w:t>.01289</w:t>
                            </w:r>
                          </w:p>
                        </w:tc>
                        <w:tc>
                          <w:tcPr>
                            <w:tcW w:w="1554" w:type="dxa"/>
                            <w:tcBorders>
                              <w:top w:val="single" w:sz="4" w:space="0" w:color="auto"/>
                            </w:tcBorders>
                          </w:tcPr>
                          <w:p w14:paraId="0225EBA3" w14:textId="77777777" w:rsidR="00813C9E" w:rsidRPr="00257163" w:rsidRDefault="00813C9E" w:rsidP="0014402E">
                            <w:pPr>
                              <w:pStyle w:val="afff9"/>
                              <w:rPr>
                                <w:b w:val="0"/>
                              </w:rPr>
                            </w:pPr>
                            <w:r w:rsidRPr="00257163">
                              <w:rPr>
                                <w:rFonts w:hint="eastAsia"/>
                                <w:b w:val="0"/>
                              </w:rPr>
                              <w:t>2</w:t>
                            </w:r>
                            <w:r w:rsidRPr="00257163">
                              <w:rPr>
                                <w:b w:val="0"/>
                              </w:rPr>
                              <w:t>1.32</w:t>
                            </w:r>
                          </w:p>
                        </w:tc>
                      </w:tr>
                      <w:tr w:rsidR="00813C9E" w14:paraId="29FD694B" w14:textId="77777777" w:rsidTr="005F60A4">
                        <w:tc>
                          <w:tcPr>
                            <w:tcW w:w="1980" w:type="dxa"/>
                          </w:tcPr>
                          <w:p w14:paraId="7C218C8F" w14:textId="77777777" w:rsidR="00813C9E" w:rsidRDefault="00813C9E" w:rsidP="0014402E">
                            <w:pPr>
                              <w:pStyle w:val="afff9"/>
                            </w:pPr>
                            <w:r>
                              <w:rPr>
                                <w:rFonts w:hint="eastAsia"/>
                              </w:rPr>
                              <w:t>无蕴含关系</w:t>
                            </w:r>
                          </w:p>
                        </w:tc>
                        <w:tc>
                          <w:tcPr>
                            <w:tcW w:w="1553" w:type="dxa"/>
                          </w:tcPr>
                          <w:p w14:paraId="2E1A51B6" w14:textId="77777777" w:rsidR="00813C9E" w:rsidRPr="00257163" w:rsidRDefault="00813C9E" w:rsidP="0014402E">
                            <w:pPr>
                              <w:pStyle w:val="afff9"/>
                              <w:rPr>
                                <w:b w:val="0"/>
                              </w:rPr>
                            </w:pPr>
                            <w:r w:rsidRPr="00257163">
                              <w:rPr>
                                <w:rFonts w:hint="eastAsia"/>
                                <w:b w:val="0"/>
                              </w:rPr>
                              <w:t>8</w:t>
                            </w:r>
                            <w:r w:rsidRPr="00257163">
                              <w:rPr>
                                <w:b w:val="0"/>
                              </w:rPr>
                              <w:t>9.3</w:t>
                            </w:r>
                          </w:p>
                        </w:tc>
                        <w:tc>
                          <w:tcPr>
                            <w:tcW w:w="1553" w:type="dxa"/>
                          </w:tcPr>
                          <w:p w14:paraId="42BD82EA" w14:textId="77777777" w:rsidR="00813C9E" w:rsidRPr="00257163" w:rsidRDefault="00813C9E" w:rsidP="0014402E">
                            <w:pPr>
                              <w:pStyle w:val="afff9"/>
                              <w:rPr>
                                <w:b w:val="0"/>
                              </w:rPr>
                            </w:pPr>
                            <w:r w:rsidRPr="00257163">
                              <w:rPr>
                                <w:rFonts w:hint="eastAsia"/>
                                <w:b w:val="0"/>
                              </w:rPr>
                              <w:t>2</w:t>
                            </w:r>
                            <w:r w:rsidRPr="00257163">
                              <w:rPr>
                                <w:b w:val="0"/>
                              </w:rPr>
                              <w:t>1.70</w:t>
                            </w:r>
                          </w:p>
                        </w:tc>
                        <w:tc>
                          <w:tcPr>
                            <w:tcW w:w="1553" w:type="dxa"/>
                          </w:tcPr>
                          <w:p w14:paraId="7B543601" w14:textId="77777777" w:rsidR="00813C9E" w:rsidRPr="00257163" w:rsidRDefault="00813C9E" w:rsidP="0014402E">
                            <w:pPr>
                              <w:pStyle w:val="afff9"/>
                              <w:rPr>
                                <w:b w:val="0"/>
                              </w:rPr>
                            </w:pPr>
                            <w:r w:rsidRPr="00257163">
                              <w:rPr>
                                <w:rFonts w:hint="eastAsia"/>
                                <w:b w:val="0"/>
                              </w:rPr>
                              <w:t>0</w:t>
                            </w:r>
                            <w:r w:rsidRPr="00257163">
                              <w:rPr>
                                <w:b w:val="0"/>
                              </w:rPr>
                              <w:t>.01597</w:t>
                            </w:r>
                          </w:p>
                        </w:tc>
                        <w:tc>
                          <w:tcPr>
                            <w:tcW w:w="1554" w:type="dxa"/>
                          </w:tcPr>
                          <w:p w14:paraId="68A8ACE3" w14:textId="77777777" w:rsidR="00813C9E" w:rsidRPr="00257163" w:rsidRDefault="00813C9E" w:rsidP="0014402E">
                            <w:pPr>
                              <w:pStyle w:val="afff9"/>
                              <w:rPr>
                                <w:b w:val="0"/>
                              </w:rPr>
                            </w:pPr>
                            <w:r w:rsidRPr="00257163">
                              <w:rPr>
                                <w:rFonts w:hint="eastAsia"/>
                                <w:b w:val="0"/>
                              </w:rPr>
                              <w:t>2</w:t>
                            </w:r>
                            <w:r w:rsidRPr="00257163">
                              <w:rPr>
                                <w:b w:val="0"/>
                              </w:rPr>
                              <w:t>2.09</w:t>
                            </w:r>
                          </w:p>
                        </w:tc>
                      </w:tr>
                      <w:tr w:rsidR="00813C9E" w14:paraId="5CF8A8F5" w14:textId="77777777" w:rsidTr="005F60A4">
                        <w:tc>
                          <w:tcPr>
                            <w:tcW w:w="1980" w:type="dxa"/>
                          </w:tcPr>
                          <w:p w14:paraId="79BD1A24" w14:textId="77777777" w:rsidR="00813C9E" w:rsidRDefault="00813C9E" w:rsidP="0014402E">
                            <w:pPr>
                              <w:pStyle w:val="afff9"/>
                            </w:pPr>
                            <w:r>
                              <w:rPr>
                                <w:rFonts w:hint="eastAsia"/>
                              </w:rPr>
                              <w:t>无句间关系</w:t>
                            </w:r>
                          </w:p>
                        </w:tc>
                        <w:tc>
                          <w:tcPr>
                            <w:tcW w:w="1553" w:type="dxa"/>
                          </w:tcPr>
                          <w:p w14:paraId="66A0C43F" w14:textId="77777777" w:rsidR="00813C9E" w:rsidRPr="00257163" w:rsidRDefault="00813C9E" w:rsidP="0014402E">
                            <w:pPr>
                              <w:pStyle w:val="afff9"/>
                              <w:rPr>
                                <w:b w:val="0"/>
                              </w:rPr>
                            </w:pPr>
                            <w:r w:rsidRPr="00257163">
                              <w:rPr>
                                <w:rFonts w:hint="eastAsia"/>
                                <w:b w:val="0"/>
                              </w:rPr>
                              <w:t>8</w:t>
                            </w:r>
                            <w:r w:rsidRPr="00257163">
                              <w:rPr>
                                <w:b w:val="0"/>
                              </w:rPr>
                              <w:t>8.4</w:t>
                            </w:r>
                          </w:p>
                        </w:tc>
                        <w:tc>
                          <w:tcPr>
                            <w:tcW w:w="1553" w:type="dxa"/>
                          </w:tcPr>
                          <w:p w14:paraId="409597C1" w14:textId="77777777" w:rsidR="00813C9E" w:rsidRPr="00257163" w:rsidRDefault="00813C9E" w:rsidP="0014402E">
                            <w:pPr>
                              <w:pStyle w:val="afff9"/>
                              <w:rPr>
                                <w:b w:val="0"/>
                              </w:rPr>
                            </w:pPr>
                            <w:r w:rsidRPr="00257163">
                              <w:rPr>
                                <w:rFonts w:hint="eastAsia"/>
                                <w:b w:val="0"/>
                              </w:rPr>
                              <w:t>2</w:t>
                            </w:r>
                            <w:r w:rsidRPr="00257163">
                              <w:rPr>
                                <w:b w:val="0"/>
                              </w:rPr>
                              <w:t>1.72</w:t>
                            </w:r>
                          </w:p>
                        </w:tc>
                        <w:tc>
                          <w:tcPr>
                            <w:tcW w:w="1553" w:type="dxa"/>
                          </w:tcPr>
                          <w:p w14:paraId="45EB8C0C" w14:textId="77777777" w:rsidR="00813C9E" w:rsidRPr="00257163" w:rsidRDefault="00813C9E" w:rsidP="0014402E">
                            <w:pPr>
                              <w:pStyle w:val="afff9"/>
                              <w:rPr>
                                <w:b w:val="0"/>
                              </w:rPr>
                            </w:pPr>
                            <w:r w:rsidRPr="00257163">
                              <w:rPr>
                                <w:rFonts w:hint="eastAsia"/>
                                <w:b w:val="0"/>
                              </w:rPr>
                              <w:t>0</w:t>
                            </w:r>
                            <w:r w:rsidRPr="00257163">
                              <w:rPr>
                                <w:b w:val="0"/>
                              </w:rPr>
                              <w:t>.01406</w:t>
                            </w:r>
                          </w:p>
                        </w:tc>
                        <w:tc>
                          <w:tcPr>
                            <w:tcW w:w="1554" w:type="dxa"/>
                          </w:tcPr>
                          <w:p w14:paraId="78688664" w14:textId="77777777" w:rsidR="00813C9E" w:rsidRPr="00257163" w:rsidRDefault="00813C9E" w:rsidP="0014402E">
                            <w:pPr>
                              <w:pStyle w:val="afff9"/>
                              <w:rPr>
                                <w:b w:val="0"/>
                              </w:rPr>
                            </w:pPr>
                            <w:r w:rsidRPr="00257163">
                              <w:rPr>
                                <w:rFonts w:hint="eastAsia"/>
                                <w:b w:val="0"/>
                              </w:rPr>
                              <w:t>2</w:t>
                            </w:r>
                            <w:r w:rsidRPr="00257163">
                              <w:rPr>
                                <w:b w:val="0"/>
                              </w:rPr>
                              <w:t>4.66</w:t>
                            </w:r>
                          </w:p>
                        </w:tc>
                      </w:tr>
                      <w:tr w:rsidR="00813C9E" w14:paraId="3B6AF219" w14:textId="77777777" w:rsidTr="005F60A4">
                        <w:tc>
                          <w:tcPr>
                            <w:tcW w:w="1980" w:type="dxa"/>
                          </w:tcPr>
                          <w:p w14:paraId="4A7697F2" w14:textId="77777777" w:rsidR="00813C9E" w:rsidRDefault="00813C9E" w:rsidP="0014402E">
                            <w:pPr>
                              <w:pStyle w:val="afff9"/>
                            </w:pPr>
                            <w:r>
                              <w:rPr>
                                <w:rFonts w:hint="eastAsia"/>
                              </w:rPr>
                              <w:t>无正交约束</w:t>
                            </w:r>
                          </w:p>
                        </w:tc>
                        <w:tc>
                          <w:tcPr>
                            <w:tcW w:w="1553" w:type="dxa"/>
                          </w:tcPr>
                          <w:p w14:paraId="42AFE9B1" w14:textId="77777777" w:rsidR="00813C9E" w:rsidRPr="00257163" w:rsidRDefault="00813C9E" w:rsidP="0014402E">
                            <w:pPr>
                              <w:pStyle w:val="afff9"/>
                              <w:rPr>
                                <w:b w:val="0"/>
                              </w:rPr>
                            </w:pPr>
                            <w:r w:rsidRPr="00257163">
                              <w:rPr>
                                <w:rFonts w:hint="eastAsia"/>
                                <w:b w:val="0"/>
                              </w:rPr>
                              <w:t>8</w:t>
                            </w:r>
                            <w:r w:rsidRPr="00257163">
                              <w:rPr>
                                <w:b w:val="0"/>
                              </w:rPr>
                              <w:t>8.8</w:t>
                            </w:r>
                          </w:p>
                        </w:tc>
                        <w:tc>
                          <w:tcPr>
                            <w:tcW w:w="1553" w:type="dxa"/>
                          </w:tcPr>
                          <w:p w14:paraId="71A50FC7" w14:textId="77777777" w:rsidR="00813C9E" w:rsidRPr="00257163" w:rsidRDefault="00813C9E" w:rsidP="0014402E">
                            <w:pPr>
                              <w:pStyle w:val="afff9"/>
                              <w:rPr>
                                <w:b w:val="0"/>
                              </w:rPr>
                            </w:pPr>
                            <w:r w:rsidRPr="00257163">
                              <w:rPr>
                                <w:rFonts w:hint="eastAsia"/>
                                <w:b w:val="0"/>
                              </w:rPr>
                              <w:t>2</w:t>
                            </w:r>
                            <w:r w:rsidRPr="00257163">
                              <w:rPr>
                                <w:b w:val="0"/>
                              </w:rPr>
                              <w:t>1.84</w:t>
                            </w:r>
                          </w:p>
                        </w:tc>
                        <w:tc>
                          <w:tcPr>
                            <w:tcW w:w="1553" w:type="dxa"/>
                          </w:tcPr>
                          <w:p w14:paraId="645B3562" w14:textId="77777777" w:rsidR="00813C9E" w:rsidRPr="00257163" w:rsidRDefault="00813C9E" w:rsidP="0014402E">
                            <w:pPr>
                              <w:pStyle w:val="afff9"/>
                              <w:rPr>
                                <w:b w:val="0"/>
                              </w:rPr>
                            </w:pPr>
                            <w:r w:rsidRPr="00257163">
                              <w:rPr>
                                <w:rFonts w:hint="eastAsia"/>
                                <w:b w:val="0"/>
                              </w:rPr>
                              <w:t>0</w:t>
                            </w:r>
                            <w:r w:rsidRPr="00257163">
                              <w:rPr>
                                <w:b w:val="0"/>
                              </w:rPr>
                              <w:t>.01485</w:t>
                            </w:r>
                          </w:p>
                        </w:tc>
                        <w:tc>
                          <w:tcPr>
                            <w:tcW w:w="1554" w:type="dxa"/>
                          </w:tcPr>
                          <w:p w14:paraId="1A1BE69E" w14:textId="77777777" w:rsidR="00813C9E" w:rsidRPr="00257163" w:rsidRDefault="00813C9E" w:rsidP="0014402E">
                            <w:pPr>
                              <w:pStyle w:val="afff9"/>
                              <w:rPr>
                                <w:b w:val="0"/>
                              </w:rPr>
                            </w:pPr>
                            <w:r w:rsidRPr="00257163">
                              <w:rPr>
                                <w:rFonts w:hint="eastAsia"/>
                                <w:b w:val="0"/>
                              </w:rPr>
                              <w:t>2</w:t>
                            </w:r>
                            <w:r w:rsidRPr="00257163">
                              <w:rPr>
                                <w:b w:val="0"/>
                              </w:rPr>
                              <w:t>5.01</w:t>
                            </w:r>
                          </w:p>
                        </w:tc>
                      </w:tr>
                      <w:tr w:rsidR="00813C9E" w14:paraId="223C6281" w14:textId="77777777" w:rsidTr="005F60A4">
                        <w:tc>
                          <w:tcPr>
                            <w:tcW w:w="1980" w:type="dxa"/>
                            <w:tcBorders>
                              <w:bottom w:val="single" w:sz="12" w:space="0" w:color="auto"/>
                            </w:tcBorders>
                          </w:tcPr>
                          <w:p w14:paraId="10D6737D" w14:textId="77777777" w:rsidR="00813C9E" w:rsidRDefault="00813C9E" w:rsidP="0014402E">
                            <w:pPr>
                              <w:pStyle w:val="afff9"/>
                            </w:pPr>
                            <w:r>
                              <w:rPr>
                                <w:rFonts w:hint="eastAsia"/>
                              </w:rPr>
                              <w:t>LMEDR</w:t>
                            </w:r>
                          </w:p>
                        </w:tc>
                        <w:tc>
                          <w:tcPr>
                            <w:tcW w:w="1553" w:type="dxa"/>
                            <w:tcBorders>
                              <w:bottom w:val="single" w:sz="12" w:space="0" w:color="auto"/>
                            </w:tcBorders>
                          </w:tcPr>
                          <w:p w14:paraId="0E19440D" w14:textId="77777777" w:rsidR="00813C9E" w:rsidRPr="00257163" w:rsidRDefault="00813C9E" w:rsidP="0014402E">
                            <w:pPr>
                              <w:pStyle w:val="afff9"/>
                              <w:rPr>
                                <w:b w:val="0"/>
                              </w:rPr>
                            </w:pPr>
                            <w:r w:rsidRPr="00257163">
                              <w:rPr>
                                <w:rFonts w:hint="eastAsia"/>
                                <w:b w:val="0"/>
                              </w:rPr>
                              <w:t>8</w:t>
                            </w:r>
                            <w:r w:rsidRPr="00257163">
                              <w:rPr>
                                <w:b w:val="0"/>
                              </w:rPr>
                              <w:t>9.5</w:t>
                            </w:r>
                          </w:p>
                        </w:tc>
                        <w:tc>
                          <w:tcPr>
                            <w:tcW w:w="1553" w:type="dxa"/>
                            <w:tcBorders>
                              <w:bottom w:val="single" w:sz="12" w:space="0" w:color="auto"/>
                            </w:tcBorders>
                          </w:tcPr>
                          <w:p w14:paraId="7A545EB1" w14:textId="77777777" w:rsidR="00813C9E" w:rsidRPr="00257163" w:rsidRDefault="00813C9E" w:rsidP="0014402E">
                            <w:pPr>
                              <w:pStyle w:val="afff9"/>
                              <w:rPr>
                                <w:b w:val="0"/>
                              </w:rPr>
                            </w:pPr>
                            <w:r w:rsidRPr="00257163">
                              <w:rPr>
                                <w:rFonts w:hint="eastAsia"/>
                                <w:b w:val="0"/>
                              </w:rPr>
                              <w:t>2</w:t>
                            </w:r>
                            <w:r w:rsidRPr="00257163">
                              <w:rPr>
                                <w:b w:val="0"/>
                              </w:rPr>
                              <w:t>1.99</w:t>
                            </w:r>
                          </w:p>
                        </w:tc>
                        <w:tc>
                          <w:tcPr>
                            <w:tcW w:w="1553" w:type="dxa"/>
                            <w:tcBorders>
                              <w:bottom w:val="single" w:sz="12" w:space="0" w:color="auto"/>
                            </w:tcBorders>
                          </w:tcPr>
                          <w:p w14:paraId="11C1A071" w14:textId="77777777" w:rsidR="00813C9E" w:rsidRPr="00257163" w:rsidRDefault="00813C9E" w:rsidP="0014402E">
                            <w:pPr>
                              <w:pStyle w:val="afff9"/>
                              <w:rPr>
                                <w:b w:val="0"/>
                              </w:rPr>
                            </w:pPr>
                            <w:r w:rsidRPr="00257163">
                              <w:rPr>
                                <w:rFonts w:hint="eastAsia"/>
                                <w:b w:val="0"/>
                              </w:rPr>
                              <w:t>0</w:t>
                            </w:r>
                            <w:r w:rsidRPr="00257163">
                              <w:rPr>
                                <w:b w:val="0"/>
                              </w:rPr>
                              <w:t>.01561</w:t>
                            </w:r>
                          </w:p>
                        </w:tc>
                        <w:tc>
                          <w:tcPr>
                            <w:tcW w:w="1554" w:type="dxa"/>
                            <w:tcBorders>
                              <w:bottom w:val="single" w:sz="12" w:space="0" w:color="auto"/>
                            </w:tcBorders>
                          </w:tcPr>
                          <w:p w14:paraId="4C34D782" w14:textId="77777777" w:rsidR="00813C9E" w:rsidRPr="00257163" w:rsidRDefault="00813C9E" w:rsidP="0014402E">
                            <w:pPr>
                              <w:pStyle w:val="afff9"/>
                              <w:rPr>
                                <w:b w:val="0"/>
                              </w:rPr>
                            </w:pPr>
                            <w:r w:rsidRPr="00257163">
                              <w:rPr>
                                <w:rFonts w:hint="eastAsia"/>
                                <w:b w:val="0"/>
                              </w:rPr>
                              <w:t>2</w:t>
                            </w:r>
                            <w:r w:rsidRPr="00257163">
                              <w:rPr>
                                <w:b w:val="0"/>
                              </w:rPr>
                              <w:t>5.31</w:t>
                            </w:r>
                          </w:p>
                        </w:tc>
                      </w:tr>
                    </w:tbl>
                    <w:p w14:paraId="019BC542" w14:textId="77777777" w:rsidR="00813C9E" w:rsidRDefault="00813C9E" w:rsidP="0014402E">
                      <w:pPr>
                        <w:pStyle w:val="afff9"/>
                      </w:pPr>
                      <w:r>
                        <w:rPr>
                          <w:rFonts w:hint="eastAsia"/>
                        </w:rPr>
                        <w:t>表</w:t>
                      </w:r>
                      <w:r>
                        <w:rPr>
                          <w:rFonts w:hint="eastAsia"/>
                        </w:rPr>
                        <w:t>4</w:t>
                      </w:r>
                      <w:r>
                        <w:t>-8</w:t>
                      </w:r>
                      <w:r>
                        <w:rPr>
                          <w:rFonts w:hint="eastAsia"/>
                        </w:rPr>
                        <w:t>：</w:t>
                      </w:r>
                      <w:r>
                        <w:rPr>
                          <w:rFonts w:hint="eastAsia"/>
                        </w:rPr>
                        <w:t>DSTC7-AVSD</w:t>
                      </w:r>
                      <w:r>
                        <w:rPr>
                          <w:rFonts w:hint="eastAsia"/>
                        </w:rPr>
                        <w:t>数据集上的消融实验结果</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82"/>
                        <w:gridCol w:w="949"/>
                        <w:gridCol w:w="950"/>
                        <w:gridCol w:w="951"/>
                        <w:gridCol w:w="950"/>
                        <w:gridCol w:w="957"/>
                        <w:gridCol w:w="1081"/>
                        <w:gridCol w:w="823"/>
                      </w:tblGrid>
                      <w:tr w:rsidR="00813C9E" w14:paraId="4F012E33" w14:textId="77777777" w:rsidTr="005F60A4">
                        <w:tc>
                          <w:tcPr>
                            <w:tcW w:w="1498" w:type="dxa"/>
                            <w:tcBorders>
                              <w:top w:val="single" w:sz="12" w:space="0" w:color="auto"/>
                              <w:bottom w:val="single" w:sz="4" w:space="0" w:color="auto"/>
                            </w:tcBorders>
                          </w:tcPr>
                          <w:p w14:paraId="4FEB3903" w14:textId="77777777" w:rsidR="00813C9E" w:rsidRDefault="00813C9E" w:rsidP="0014402E">
                            <w:pPr>
                              <w:pStyle w:val="afff9"/>
                            </w:pPr>
                            <w:r>
                              <w:rPr>
                                <w:rFonts w:hint="eastAsia"/>
                              </w:rPr>
                              <w:t>模型</w:t>
                            </w:r>
                          </w:p>
                        </w:tc>
                        <w:tc>
                          <w:tcPr>
                            <w:tcW w:w="956" w:type="dxa"/>
                            <w:tcBorders>
                              <w:top w:val="single" w:sz="12" w:space="0" w:color="auto"/>
                              <w:bottom w:val="single" w:sz="4" w:space="0" w:color="auto"/>
                            </w:tcBorders>
                          </w:tcPr>
                          <w:p w14:paraId="0DF6FF3C" w14:textId="77777777" w:rsidR="00813C9E" w:rsidRDefault="00813C9E" w:rsidP="0014402E">
                            <w:pPr>
                              <w:pStyle w:val="afff9"/>
                            </w:pPr>
                            <w:r>
                              <w:rPr>
                                <w:rFonts w:hint="eastAsia"/>
                              </w:rPr>
                              <w:t>B</w:t>
                            </w:r>
                            <w:r>
                              <w:t>LEU-1</w:t>
                            </w:r>
                          </w:p>
                        </w:tc>
                        <w:tc>
                          <w:tcPr>
                            <w:tcW w:w="956" w:type="dxa"/>
                            <w:tcBorders>
                              <w:top w:val="single" w:sz="12" w:space="0" w:color="auto"/>
                              <w:bottom w:val="single" w:sz="4" w:space="0" w:color="auto"/>
                            </w:tcBorders>
                          </w:tcPr>
                          <w:p w14:paraId="57AA6940" w14:textId="77777777" w:rsidR="00813C9E" w:rsidRDefault="00813C9E" w:rsidP="0014402E">
                            <w:pPr>
                              <w:pStyle w:val="afff9"/>
                            </w:pPr>
                            <w:r>
                              <w:rPr>
                                <w:rFonts w:hint="eastAsia"/>
                              </w:rPr>
                              <w:t>B</w:t>
                            </w:r>
                            <w:r>
                              <w:t>LEU-2</w:t>
                            </w:r>
                          </w:p>
                        </w:tc>
                        <w:tc>
                          <w:tcPr>
                            <w:tcW w:w="957" w:type="dxa"/>
                            <w:tcBorders>
                              <w:top w:val="single" w:sz="12" w:space="0" w:color="auto"/>
                              <w:bottom w:val="single" w:sz="4" w:space="0" w:color="auto"/>
                            </w:tcBorders>
                          </w:tcPr>
                          <w:p w14:paraId="3F94AEE4" w14:textId="77777777" w:rsidR="00813C9E" w:rsidRDefault="00813C9E" w:rsidP="0014402E">
                            <w:pPr>
                              <w:pStyle w:val="afff9"/>
                            </w:pPr>
                            <w:r>
                              <w:rPr>
                                <w:rFonts w:hint="eastAsia"/>
                              </w:rPr>
                              <w:t>B</w:t>
                            </w:r>
                            <w:r>
                              <w:t>LEU-3</w:t>
                            </w:r>
                          </w:p>
                        </w:tc>
                        <w:tc>
                          <w:tcPr>
                            <w:tcW w:w="956" w:type="dxa"/>
                            <w:tcBorders>
                              <w:top w:val="single" w:sz="12" w:space="0" w:color="auto"/>
                              <w:bottom w:val="single" w:sz="4" w:space="0" w:color="auto"/>
                            </w:tcBorders>
                          </w:tcPr>
                          <w:p w14:paraId="46063738" w14:textId="77777777" w:rsidR="00813C9E" w:rsidRDefault="00813C9E" w:rsidP="0014402E">
                            <w:pPr>
                              <w:pStyle w:val="afff9"/>
                            </w:pPr>
                            <w:r>
                              <w:rPr>
                                <w:rFonts w:hint="eastAsia"/>
                              </w:rPr>
                              <w:t>B</w:t>
                            </w:r>
                            <w:r>
                              <w:t>LEU-4</w:t>
                            </w:r>
                          </w:p>
                        </w:tc>
                        <w:tc>
                          <w:tcPr>
                            <w:tcW w:w="957" w:type="dxa"/>
                            <w:tcBorders>
                              <w:top w:val="single" w:sz="12" w:space="0" w:color="auto"/>
                              <w:bottom w:val="single" w:sz="4" w:space="0" w:color="auto"/>
                            </w:tcBorders>
                          </w:tcPr>
                          <w:p w14:paraId="778149BD" w14:textId="77777777" w:rsidR="00813C9E" w:rsidRDefault="00813C9E" w:rsidP="0014402E">
                            <w:pPr>
                              <w:pStyle w:val="afff9"/>
                            </w:pPr>
                            <w:r>
                              <w:rPr>
                                <w:rFonts w:hint="eastAsia"/>
                              </w:rPr>
                              <w:t>M</w:t>
                            </w:r>
                            <w:r>
                              <w:t>ETEOR</w:t>
                            </w:r>
                          </w:p>
                        </w:tc>
                        <w:tc>
                          <w:tcPr>
                            <w:tcW w:w="1086" w:type="dxa"/>
                            <w:tcBorders>
                              <w:top w:val="single" w:sz="12" w:space="0" w:color="auto"/>
                              <w:bottom w:val="single" w:sz="4" w:space="0" w:color="auto"/>
                            </w:tcBorders>
                          </w:tcPr>
                          <w:p w14:paraId="35F6D52A" w14:textId="77777777" w:rsidR="00813C9E" w:rsidRDefault="00813C9E" w:rsidP="0014402E">
                            <w:pPr>
                              <w:pStyle w:val="afff9"/>
                            </w:pPr>
                            <w:r>
                              <w:rPr>
                                <w:rFonts w:hint="eastAsia"/>
                              </w:rPr>
                              <w:t>R</w:t>
                            </w:r>
                            <w:r>
                              <w:t>OUGE-L</w:t>
                            </w:r>
                          </w:p>
                        </w:tc>
                        <w:tc>
                          <w:tcPr>
                            <w:tcW w:w="827" w:type="dxa"/>
                            <w:tcBorders>
                              <w:top w:val="single" w:sz="12" w:space="0" w:color="auto"/>
                              <w:bottom w:val="single" w:sz="4" w:space="0" w:color="auto"/>
                            </w:tcBorders>
                          </w:tcPr>
                          <w:p w14:paraId="595C8FB0" w14:textId="77777777" w:rsidR="00813C9E" w:rsidRDefault="00813C9E" w:rsidP="0014402E">
                            <w:pPr>
                              <w:pStyle w:val="afff9"/>
                            </w:pPr>
                            <w:r>
                              <w:rPr>
                                <w:rFonts w:hint="eastAsia"/>
                              </w:rPr>
                              <w:t>C</w:t>
                            </w:r>
                            <w:r>
                              <w:t>IDEr</w:t>
                            </w:r>
                          </w:p>
                        </w:tc>
                      </w:tr>
                      <w:tr w:rsidR="00813C9E" w14:paraId="6E6486E0" w14:textId="77777777" w:rsidTr="005F60A4">
                        <w:tc>
                          <w:tcPr>
                            <w:tcW w:w="1498" w:type="dxa"/>
                            <w:tcBorders>
                              <w:top w:val="single" w:sz="4" w:space="0" w:color="auto"/>
                            </w:tcBorders>
                          </w:tcPr>
                          <w:p w14:paraId="7B563D81" w14:textId="77777777" w:rsidR="00813C9E" w:rsidRDefault="00813C9E" w:rsidP="0014402E">
                            <w:pPr>
                              <w:pStyle w:val="afff9"/>
                            </w:pPr>
                            <w:r>
                              <w:rPr>
                                <w:rFonts w:hint="eastAsia"/>
                              </w:rPr>
                              <w:t>B</w:t>
                            </w:r>
                            <w:r>
                              <w:t>ART</w:t>
                            </w:r>
                          </w:p>
                        </w:tc>
                        <w:tc>
                          <w:tcPr>
                            <w:tcW w:w="956" w:type="dxa"/>
                            <w:tcBorders>
                              <w:top w:val="single" w:sz="4" w:space="0" w:color="auto"/>
                            </w:tcBorders>
                          </w:tcPr>
                          <w:p w14:paraId="36827C0B" w14:textId="77777777" w:rsidR="00813C9E" w:rsidRPr="00257163" w:rsidRDefault="00813C9E" w:rsidP="0014402E">
                            <w:pPr>
                              <w:pStyle w:val="afff9"/>
                              <w:rPr>
                                <w:b w:val="0"/>
                              </w:rPr>
                            </w:pPr>
                            <w:r w:rsidRPr="00257163">
                              <w:rPr>
                                <w:rFonts w:hint="eastAsia"/>
                                <w:b w:val="0"/>
                              </w:rPr>
                              <w:t>0</w:t>
                            </w:r>
                            <w:r w:rsidRPr="00257163">
                              <w:rPr>
                                <w:b w:val="0"/>
                              </w:rPr>
                              <w:t>.791</w:t>
                            </w:r>
                          </w:p>
                        </w:tc>
                        <w:tc>
                          <w:tcPr>
                            <w:tcW w:w="956" w:type="dxa"/>
                            <w:tcBorders>
                              <w:top w:val="single" w:sz="4" w:space="0" w:color="auto"/>
                            </w:tcBorders>
                          </w:tcPr>
                          <w:p w14:paraId="46DD8757" w14:textId="77777777" w:rsidR="00813C9E" w:rsidRPr="00257163" w:rsidRDefault="00813C9E" w:rsidP="0014402E">
                            <w:pPr>
                              <w:pStyle w:val="afff9"/>
                              <w:rPr>
                                <w:b w:val="0"/>
                              </w:rPr>
                            </w:pPr>
                            <w:r w:rsidRPr="00257163">
                              <w:rPr>
                                <w:rFonts w:hint="eastAsia"/>
                                <w:b w:val="0"/>
                              </w:rPr>
                              <w:t>0</w:t>
                            </w:r>
                            <w:r w:rsidRPr="00257163">
                              <w:rPr>
                                <w:b w:val="0"/>
                              </w:rPr>
                              <w:t>.668</w:t>
                            </w:r>
                          </w:p>
                        </w:tc>
                        <w:tc>
                          <w:tcPr>
                            <w:tcW w:w="957" w:type="dxa"/>
                            <w:tcBorders>
                              <w:top w:val="single" w:sz="4" w:space="0" w:color="auto"/>
                            </w:tcBorders>
                          </w:tcPr>
                          <w:p w14:paraId="3B9DEA2D" w14:textId="77777777" w:rsidR="00813C9E" w:rsidRPr="00257163" w:rsidRDefault="00813C9E" w:rsidP="0014402E">
                            <w:pPr>
                              <w:pStyle w:val="afff9"/>
                              <w:rPr>
                                <w:b w:val="0"/>
                              </w:rPr>
                            </w:pPr>
                            <w:r w:rsidRPr="00257163">
                              <w:rPr>
                                <w:rFonts w:hint="eastAsia"/>
                                <w:b w:val="0"/>
                              </w:rPr>
                              <w:t>0</w:t>
                            </w:r>
                            <w:r w:rsidRPr="00257163">
                              <w:rPr>
                                <w:b w:val="0"/>
                              </w:rPr>
                              <w:t>.562</w:t>
                            </w:r>
                          </w:p>
                        </w:tc>
                        <w:tc>
                          <w:tcPr>
                            <w:tcW w:w="956" w:type="dxa"/>
                            <w:tcBorders>
                              <w:top w:val="single" w:sz="4" w:space="0" w:color="auto"/>
                            </w:tcBorders>
                          </w:tcPr>
                          <w:p w14:paraId="342D8475"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Borders>
                              <w:top w:val="single" w:sz="4" w:space="0" w:color="auto"/>
                            </w:tcBorders>
                          </w:tcPr>
                          <w:p w14:paraId="513F5A9D" w14:textId="77777777" w:rsidR="00813C9E" w:rsidRPr="00257163" w:rsidRDefault="00813C9E" w:rsidP="0014402E">
                            <w:pPr>
                              <w:pStyle w:val="afff9"/>
                              <w:rPr>
                                <w:b w:val="0"/>
                              </w:rPr>
                            </w:pPr>
                            <w:r w:rsidRPr="00257163">
                              <w:rPr>
                                <w:rFonts w:hint="eastAsia"/>
                                <w:b w:val="0"/>
                              </w:rPr>
                              <w:t>0</w:t>
                            </w:r>
                            <w:r w:rsidRPr="00257163">
                              <w:rPr>
                                <w:b w:val="0"/>
                              </w:rPr>
                              <w:t>.307</w:t>
                            </w:r>
                          </w:p>
                        </w:tc>
                        <w:tc>
                          <w:tcPr>
                            <w:tcW w:w="1086" w:type="dxa"/>
                            <w:tcBorders>
                              <w:top w:val="single" w:sz="4" w:space="0" w:color="auto"/>
                            </w:tcBorders>
                          </w:tcPr>
                          <w:p w14:paraId="06841846"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Borders>
                              <w:top w:val="single" w:sz="4" w:space="0" w:color="auto"/>
                            </w:tcBorders>
                          </w:tcPr>
                          <w:p w14:paraId="14A3E3BD" w14:textId="77777777" w:rsidR="00813C9E" w:rsidRPr="00257163" w:rsidRDefault="00813C9E" w:rsidP="0014402E">
                            <w:pPr>
                              <w:pStyle w:val="afff9"/>
                              <w:rPr>
                                <w:b w:val="0"/>
                              </w:rPr>
                            </w:pPr>
                            <w:r w:rsidRPr="00257163">
                              <w:rPr>
                                <w:rFonts w:hint="eastAsia"/>
                                <w:b w:val="0"/>
                              </w:rPr>
                              <w:t>1</w:t>
                            </w:r>
                            <w:r w:rsidRPr="00257163">
                              <w:rPr>
                                <w:b w:val="0"/>
                              </w:rPr>
                              <w:t>.372</w:t>
                            </w:r>
                          </w:p>
                        </w:tc>
                      </w:tr>
                      <w:tr w:rsidR="00813C9E" w14:paraId="017BEF72" w14:textId="77777777" w:rsidTr="005F60A4">
                        <w:tc>
                          <w:tcPr>
                            <w:tcW w:w="1498" w:type="dxa"/>
                          </w:tcPr>
                          <w:p w14:paraId="21972894" w14:textId="77777777" w:rsidR="00813C9E" w:rsidRDefault="00813C9E" w:rsidP="0014402E">
                            <w:pPr>
                              <w:pStyle w:val="afff9"/>
                            </w:pPr>
                            <w:r>
                              <w:rPr>
                                <w:rFonts w:hint="eastAsia"/>
                              </w:rPr>
                              <w:t>无蕴含关系</w:t>
                            </w:r>
                          </w:p>
                        </w:tc>
                        <w:tc>
                          <w:tcPr>
                            <w:tcW w:w="956" w:type="dxa"/>
                          </w:tcPr>
                          <w:p w14:paraId="3EFC6A24" w14:textId="77777777" w:rsidR="00813C9E" w:rsidRPr="00257163" w:rsidRDefault="00813C9E" w:rsidP="0014402E">
                            <w:pPr>
                              <w:pStyle w:val="afff9"/>
                              <w:rPr>
                                <w:b w:val="0"/>
                              </w:rPr>
                            </w:pPr>
                            <w:r w:rsidRPr="00257163">
                              <w:rPr>
                                <w:rFonts w:hint="eastAsia"/>
                                <w:b w:val="0"/>
                              </w:rPr>
                              <w:t>0</w:t>
                            </w:r>
                            <w:r w:rsidRPr="00257163">
                              <w:rPr>
                                <w:b w:val="0"/>
                              </w:rPr>
                              <w:t>.795</w:t>
                            </w:r>
                          </w:p>
                        </w:tc>
                        <w:tc>
                          <w:tcPr>
                            <w:tcW w:w="956" w:type="dxa"/>
                          </w:tcPr>
                          <w:p w14:paraId="7480BFA4" w14:textId="77777777" w:rsidR="00813C9E" w:rsidRPr="00257163" w:rsidRDefault="00813C9E" w:rsidP="0014402E">
                            <w:pPr>
                              <w:pStyle w:val="afff9"/>
                              <w:rPr>
                                <w:b w:val="0"/>
                              </w:rPr>
                            </w:pPr>
                            <w:r w:rsidRPr="00257163">
                              <w:rPr>
                                <w:rFonts w:hint="eastAsia"/>
                                <w:b w:val="0"/>
                              </w:rPr>
                              <w:t>0</w:t>
                            </w:r>
                            <w:r w:rsidRPr="00257163">
                              <w:rPr>
                                <w:b w:val="0"/>
                              </w:rPr>
                              <w:t>.671</w:t>
                            </w:r>
                          </w:p>
                        </w:tc>
                        <w:tc>
                          <w:tcPr>
                            <w:tcW w:w="957" w:type="dxa"/>
                          </w:tcPr>
                          <w:p w14:paraId="0A44EB3F" w14:textId="77777777" w:rsidR="00813C9E" w:rsidRPr="00257163" w:rsidRDefault="00813C9E" w:rsidP="0014402E">
                            <w:pPr>
                              <w:pStyle w:val="afff9"/>
                              <w:rPr>
                                <w:b w:val="0"/>
                              </w:rPr>
                            </w:pPr>
                            <w:r w:rsidRPr="00257163">
                              <w:rPr>
                                <w:rFonts w:hint="eastAsia"/>
                                <w:b w:val="0"/>
                              </w:rPr>
                              <w:t>0</w:t>
                            </w:r>
                            <w:r w:rsidRPr="00257163">
                              <w:rPr>
                                <w:b w:val="0"/>
                              </w:rPr>
                              <w:t>.565</w:t>
                            </w:r>
                          </w:p>
                        </w:tc>
                        <w:tc>
                          <w:tcPr>
                            <w:tcW w:w="956" w:type="dxa"/>
                          </w:tcPr>
                          <w:p w14:paraId="11017C53" w14:textId="77777777" w:rsidR="00813C9E" w:rsidRPr="00257163" w:rsidRDefault="00813C9E" w:rsidP="0014402E">
                            <w:pPr>
                              <w:pStyle w:val="afff9"/>
                              <w:rPr>
                                <w:b w:val="0"/>
                              </w:rPr>
                            </w:pPr>
                            <w:r w:rsidRPr="00257163">
                              <w:rPr>
                                <w:rFonts w:hint="eastAsia"/>
                                <w:b w:val="0"/>
                              </w:rPr>
                              <w:t>0</w:t>
                            </w:r>
                            <w:r w:rsidRPr="00257163">
                              <w:rPr>
                                <w:b w:val="0"/>
                              </w:rPr>
                              <w:t>.477</w:t>
                            </w:r>
                          </w:p>
                        </w:tc>
                        <w:tc>
                          <w:tcPr>
                            <w:tcW w:w="957" w:type="dxa"/>
                          </w:tcPr>
                          <w:p w14:paraId="010B249E" w14:textId="77777777" w:rsidR="00813C9E" w:rsidRPr="00257163" w:rsidRDefault="00813C9E" w:rsidP="0014402E">
                            <w:pPr>
                              <w:pStyle w:val="afff9"/>
                              <w:rPr>
                                <w:b w:val="0"/>
                              </w:rPr>
                            </w:pPr>
                            <w:r w:rsidRPr="00257163">
                              <w:rPr>
                                <w:rFonts w:hint="eastAsia"/>
                                <w:b w:val="0"/>
                              </w:rPr>
                              <w:t>0</w:t>
                            </w:r>
                            <w:r w:rsidRPr="00257163">
                              <w:rPr>
                                <w:b w:val="0"/>
                              </w:rPr>
                              <w:t>.313</w:t>
                            </w:r>
                          </w:p>
                        </w:tc>
                        <w:tc>
                          <w:tcPr>
                            <w:tcW w:w="1086" w:type="dxa"/>
                          </w:tcPr>
                          <w:p w14:paraId="2388782C" w14:textId="77777777" w:rsidR="00813C9E" w:rsidRPr="00257163" w:rsidRDefault="00813C9E" w:rsidP="0014402E">
                            <w:pPr>
                              <w:pStyle w:val="afff9"/>
                              <w:rPr>
                                <w:b w:val="0"/>
                              </w:rPr>
                            </w:pPr>
                            <w:r w:rsidRPr="00257163">
                              <w:rPr>
                                <w:rFonts w:hint="eastAsia"/>
                                <w:b w:val="0"/>
                              </w:rPr>
                              <w:t>0</w:t>
                            </w:r>
                            <w:r w:rsidRPr="00257163">
                              <w:rPr>
                                <w:b w:val="0"/>
                              </w:rPr>
                              <w:t>.619</w:t>
                            </w:r>
                          </w:p>
                        </w:tc>
                        <w:tc>
                          <w:tcPr>
                            <w:tcW w:w="827" w:type="dxa"/>
                          </w:tcPr>
                          <w:p w14:paraId="4577015C" w14:textId="77777777" w:rsidR="00813C9E" w:rsidRPr="00257163" w:rsidRDefault="00813C9E" w:rsidP="0014402E">
                            <w:pPr>
                              <w:pStyle w:val="afff9"/>
                              <w:rPr>
                                <w:b w:val="0"/>
                              </w:rPr>
                            </w:pPr>
                            <w:r w:rsidRPr="00257163">
                              <w:rPr>
                                <w:rFonts w:hint="eastAsia"/>
                                <w:b w:val="0"/>
                              </w:rPr>
                              <w:t>1</w:t>
                            </w:r>
                            <w:r w:rsidRPr="00257163">
                              <w:rPr>
                                <w:b w:val="0"/>
                              </w:rPr>
                              <w:t>.395</w:t>
                            </w:r>
                          </w:p>
                        </w:tc>
                      </w:tr>
                      <w:tr w:rsidR="00813C9E" w14:paraId="2A9EF5D1" w14:textId="77777777" w:rsidTr="005F60A4">
                        <w:tc>
                          <w:tcPr>
                            <w:tcW w:w="1498" w:type="dxa"/>
                          </w:tcPr>
                          <w:p w14:paraId="0A9D8916" w14:textId="77777777" w:rsidR="00813C9E" w:rsidRDefault="00813C9E" w:rsidP="0014402E">
                            <w:pPr>
                              <w:pStyle w:val="afff9"/>
                            </w:pPr>
                            <w:r>
                              <w:rPr>
                                <w:rFonts w:hint="eastAsia"/>
                              </w:rPr>
                              <w:t>无句间关系</w:t>
                            </w:r>
                          </w:p>
                        </w:tc>
                        <w:tc>
                          <w:tcPr>
                            <w:tcW w:w="956" w:type="dxa"/>
                          </w:tcPr>
                          <w:p w14:paraId="58A0CBF6" w14:textId="77777777" w:rsidR="00813C9E" w:rsidRPr="00257163" w:rsidRDefault="00813C9E" w:rsidP="0014402E">
                            <w:pPr>
                              <w:pStyle w:val="afff9"/>
                              <w:rPr>
                                <w:b w:val="0"/>
                              </w:rPr>
                            </w:pPr>
                            <w:r w:rsidRPr="00257163">
                              <w:rPr>
                                <w:rFonts w:hint="eastAsia"/>
                                <w:b w:val="0"/>
                              </w:rPr>
                              <w:t>0</w:t>
                            </w:r>
                            <w:r w:rsidRPr="00257163">
                              <w:rPr>
                                <w:b w:val="0"/>
                              </w:rPr>
                              <w:t>.799</w:t>
                            </w:r>
                          </w:p>
                        </w:tc>
                        <w:tc>
                          <w:tcPr>
                            <w:tcW w:w="956" w:type="dxa"/>
                          </w:tcPr>
                          <w:p w14:paraId="2BBD7FD6" w14:textId="77777777" w:rsidR="00813C9E" w:rsidRPr="00257163" w:rsidRDefault="00813C9E" w:rsidP="0014402E">
                            <w:pPr>
                              <w:pStyle w:val="afff9"/>
                              <w:rPr>
                                <w:b w:val="0"/>
                              </w:rPr>
                            </w:pPr>
                            <w:r w:rsidRPr="00257163">
                              <w:rPr>
                                <w:rFonts w:hint="eastAsia"/>
                                <w:b w:val="0"/>
                              </w:rPr>
                              <w:t>0</w:t>
                            </w:r>
                            <w:r w:rsidRPr="00257163">
                              <w:rPr>
                                <w:b w:val="0"/>
                              </w:rPr>
                              <w:t>.676</w:t>
                            </w:r>
                          </w:p>
                        </w:tc>
                        <w:tc>
                          <w:tcPr>
                            <w:tcW w:w="957" w:type="dxa"/>
                          </w:tcPr>
                          <w:p w14:paraId="1FDE0046" w14:textId="77777777" w:rsidR="00813C9E" w:rsidRPr="00257163" w:rsidRDefault="00813C9E" w:rsidP="0014402E">
                            <w:pPr>
                              <w:pStyle w:val="afff9"/>
                              <w:rPr>
                                <w:b w:val="0"/>
                              </w:rPr>
                            </w:pPr>
                            <w:r w:rsidRPr="00257163">
                              <w:rPr>
                                <w:rFonts w:hint="eastAsia"/>
                                <w:b w:val="0"/>
                              </w:rPr>
                              <w:t>0</w:t>
                            </w:r>
                            <w:r w:rsidRPr="00257163">
                              <w:rPr>
                                <w:b w:val="0"/>
                              </w:rPr>
                              <w:t>.571</w:t>
                            </w:r>
                          </w:p>
                        </w:tc>
                        <w:tc>
                          <w:tcPr>
                            <w:tcW w:w="956" w:type="dxa"/>
                          </w:tcPr>
                          <w:p w14:paraId="22BD3481" w14:textId="77777777" w:rsidR="00813C9E" w:rsidRPr="00257163" w:rsidRDefault="00813C9E" w:rsidP="0014402E">
                            <w:pPr>
                              <w:pStyle w:val="afff9"/>
                              <w:rPr>
                                <w:b w:val="0"/>
                              </w:rPr>
                            </w:pPr>
                            <w:r w:rsidRPr="00257163">
                              <w:rPr>
                                <w:rFonts w:hint="eastAsia"/>
                                <w:b w:val="0"/>
                              </w:rPr>
                              <w:t>0</w:t>
                            </w:r>
                            <w:r w:rsidRPr="00257163">
                              <w:rPr>
                                <w:b w:val="0"/>
                              </w:rPr>
                              <w:t>.482</w:t>
                            </w:r>
                          </w:p>
                        </w:tc>
                        <w:tc>
                          <w:tcPr>
                            <w:tcW w:w="957" w:type="dxa"/>
                          </w:tcPr>
                          <w:p w14:paraId="4F93FFBF"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7BC715C7"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1F9B79DE"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427BC473" w14:textId="77777777" w:rsidTr="005F60A4">
                        <w:tc>
                          <w:tcPr>
                            <w:tcW w:w="1498" w:type="dxa"/>
                          </w:tcPr>
                          <w:p w14:paraId="2F49274C" w14:textId="77777777" w:rsidR="00813C9E" w:rsidRDefault="00813C9E" w:rsidP="0014402E">
                            <w:pPr>
                              <w:pStyle w:val="afff9"/>
                            </w:pPr>
                            <w:r>
                              <w:rPr>
                                <w:rFonts w:hint="eastAsia"/>
                              </w:rPr>
                              <w:t>无正交约束</w:t>
                            </w:r>
                          </w:p>
                        </w:tc>
                        <w:tc>
                          <w:tcPr>
                            <w:tcW w:w="956" w:type="dxa"/>
                          </w:tcPr>
                          <w:p w14:paraId="24755651" w14:textId="77777777" w:rsidR="00813C9E" w:rsidRPr="00257163" w:rsidRDefault="00813C9E" w:rsidP="0014402E">
                            <w:pPr>
                              <w:pStyle w:val="afff9"/>
                              <w:rPr>
                                <w:b w:val="0"/>
                              </w:rPr>
                            </w:pPr>
                            <w:r w:rsidRPr="00257163">
                              <w:rPr>
                                <w:rFonts w:hint="eastAsia"/>
                                <w:b w:val="0"/>
                              </w:rPr>
                              <w:t>0</w:t>
                            </w:r>
                            <w:r w:rsidRPr="00257163">
                              <w:rPr>
                                <w:b w:val="0"/>
                              </w:rPr>
                              <w:t>.782</w:t>
                            </w:r>
                          </w:p>
                        </w:tc>
                        <w:tc>
                          <w:tcPr>
                            <w:tcW w:w="956" w:type="dxa"/>
                          </w:tcPr>
                          <w:p w14:paraId="447D34BF" w14:textId="77777777" w:rsidR="00813C9E" w:rsidRPr="00257163" w:rsidRDefault="00813C9E" w:rsidP="0014402E">
                            <w:pPr>
                              <w:pStyle w:val="afff9"/>
                              <w:rPr>
                                <w:b w:val="0"/>
                              </w:rPr>
                            </w:pPr>
                            <w:r w:rsidRPr="00257163">
                              <w:rPr>
                                <w:rFonts w:hint="eastAsia"/>
                                <w:b w:val="0"/>
                              </w:rPr>
                              <w:t>0</w:t>
                            </w:r>
                            <w:r w:rsidRPr="00257163">
                              <w:rPr>
                                <w:b w:val="0"/>
                              </w:rPr>
                              <w:t>.660</w:t>
                            </w:r>
                          </w:p>
                        </w:tc>
                        <w:tc>
                          <w:tcPr>
                            <w:tcW w:w="957" w:type="dxa"/>
                          </w:tcPr>
                          <w:p w14:paraId="125D5CA1" w14:textId="77777777" w:rsidR="00813C9E" w:rsidRPr="00257163" w:rsidRDefault="00813C9E" w:rsidP="0014402E">
                            <w:pPr>
                              <w:pStyle w:val="afff9"/>
                              <w:rPr>
                                <w:b w:val="0"/>
                              </w:rPr>
                            </w:pPr>
                            <w:r w:rsidRPr="00257163">
                              <w:rPr>
                                <w:rFonts w:hint="eastAsia"/>
                                <w:b w:val="0"/>
                              </w:rPr>
                              <w:t>0</w:t>
                            </w:r>
                            <w:r w:rsidRPr="00257163">
                              <w:rPr>
                                <w:b w:val="0"/>
                              </w:rPr>
                              <w:t>.557</w:t>
                            </w:r>
                          </w:p>
                        </w:tc>
                        <w:tc>
                          <w:tcPr>
                            <w:tcW w:w="956" w:type="dxa"/>
                          </w:tcPr>
                          <w:p w14:paraId="22B74CC7" w14:textId="77777777" w:rsidR="00813C9E" w:rsidRPr="00257163" w:rsidRDefault="00813C9E" w:rsidP="0014402E">
                            <w:pPr>
                              <w:pStyle w:val="afff9"/>
                              <w:rPr>
                                <w:b w:val="0"/>
                              </w:rPr>
                            </w:pPr>
                            <w:r w:rsidRPr="00257163">
                              <w:rPr>
                                <w:rFonts w:hint="eastAsia"/>
                                <w:b w:val="0"/>
                              </w:rPr>
                              <w:t>0</w:t>
                            </w:r>
                            <w:r w:rsidRPr="00257163">
                              <w:rPr>
                                <w:b w:val="0"/>
                              </w:rPr>
                              <w:t>.473</w:t>
                            </w:r>
                          </w:p>
                        </w:tc>
                        <w:tc>
                          <w:tcPr>
                            <w:tcW w:w="957" w:type="dxa"/>
                          </w:tcPr>
                          <w:p w14:paraId="6D094249" w14:textId="77777777" w:rsidR="00813C9E" w:rsidRPr="00257163" w:rsidRDefault="00813C9E" w:rsidP="0014402E">
                            <w:pPr>
                              <w:pStyle w:val="afff9"/>
                              <w:rPr>
                                <w:b w:val="0"/>
                              </w:rPr>
                            </w:pPr>
                            <w:r w:rsidRPr="00257163">
                              <w:rPr>
                                <w:rFonts w:hint="eastAsia"/>
                                <w:b w:val="0"/>
                              </w:rPr>
                              <w:t>0</w:t>
                            </w:r>
                            <w:r w:rsidRPr="00257163">
                              <w:rPr>
                                <w:b w:val="0"/>
                              </w:rPr>
                              <w:t>.309</w:t>
                            </w:r>
                          </w:p>
                        </w:tc>
                        <w:tc>
                          <w:tcPr>
                            <w:tcW w:w="1086" w:type="dxa"/>
                          </w:tcPr>
                          <w:p w14:paraId="1740DC1D" w14:textId="77777777" w:rsidR="00813C9E" w:rsidRPr="00257163" w:rsidRDefault="00813C9E" w:rsidP="0014402E">
                            <w:pPr>
                              <w:pStyle w:val="afff9"/>
                              <w:rPr>
                                <w:b w:val="0"/>
                              </w:rPr>
                            </w:pPr>
                            <w:r w:rsidRPr="00257163">
                              <w:rPr>
                                <w:rFonts w:hint="eastAsia"/>
                                <w:b w:val="0"/>
                              </w:rPr>
                              <w:t>0</w:t>
                            </w:r>
                            <w:r w:rsidRPr="00257163">
                              <w:rPr>
                                <w:b w:val="0"/>
                              </w:rPr>
                              <w:t>.625</w:t>
                            </w:r>
                          </w:p>
                        </w:tc>
                        <w:tc>
                          <w:tcPr>
                            <w:tcW w:w="827" w:type="dxa"/>
                          </w:tcPr>
                          <w:p w14:paraId="2E490619" w14:textId="77777777" w:rsidR="00813C9E" w:rsidRPr="00257163" w:rsidRDefault="00813C9E" w:rsidP="0014402E">
                            <w:pPr>
                              <w:pStyle w:val="afff9"/>
                              <w:rPr>
                                <w:b w:val="0"/>
                              </w:rPr>
                            </w:pPr>
                            <w:r w:rsidRPr="00257163">
                              <w:rPr>
                                <w:rFonts w:hint="eastAsia"/>
                                <w:b w:val="0"/>
                              </w:rPr>
                              <w:t>1</w:t>
                            </w:r>
                            <w:r w:rsidRPr="00257163">
                              <w:rPr>
                                <w:b w:val="0"/>
                              </w:rPr>
                              <w:t>.388</w:t>
                            </w:r>
                          </w:p>
                        </w:tc>
                      </w:tr>
                      <w:tr w:rsidR="00813C9E" w14:paraId="59BAE8F5" w14:textId="77777777" w:rsidTr="005F60A4">
                        <w:tc>
                          <w:tcPr>
                            <w:tcW w:w="1498" w:type="dxa"/>
                            <w:tcBorders>
                              <w:bottom w:val="single" w:sz="12" w:space="0" w:color="auto"/>
                            </w:tcBorders>
                          </w:tcPr>
                          <w:p w14:paraId="212C41AD" w14:textId="77777777" w:rsidR="00813C9E" w:rsidRDefault="00813C9E" w:rsidP="0014402E">
                            <w:pPr>
                              <w:pStyle w:val="afff9"/>
                            </w:pPr>
                            <w:r>
                              <w:rPr>
                                <w:rFonts w:hint="eastAsia"/>
                              </w:rPr>
                              <w:t>LMEDR</w:t>
                            </w:r>
                          </w:p>
                        </w:tc>
                        <w:tc>
                          <w:tcPr>
                            <w:tcW w:w="956" w:type="dxa"/>
                            <w:tcBorders>
                              <w:bottom w:val="single" w:sz="12" w:space="0" w:color="auto"/>
                            </w:tcBorders>
                          </w:tcPr>
                          <w:p w14:paraId="39E051C8" w14:textId="77777777" w:rsidR="00813C9E" w:rsidRPr="00257163" w:rsidRDefault="00813C9E" w:rsidP="0014402E">
                            <w:pPr>
                              <w:pStyle w:val="afff9"/>
                              <w:rPr>
                                <w:b w:val="0"/>
                              </w:rPr>
                            </w:pPr>
                            <w:r w:rsidRPr="00257163">
                              <w:rPr>
                                <w:rFonts w:hint="eastAsia"/>
                                <w:b w:val="0"/>
                              </w:rPr>
                              <w:t>0</w:t>
                            </w:r>
                            <w:r w:rsidRPr="00257163">
                              <w:rPr>
                                <w:b w:val="0"/>
                              </w:rPr>
                              <w:t>.801</w:t>
                            </w:r>
                          </w:p>
                        </w:tc>
                        <w:tc>
                          <w:tcPr>
                            <w:tcW w:w="956" w:type="dxa"/>
                            <w:tcBorders>
                              <w:bottom w:val="single" w:sz="12" w:space="0" w:color="auto"/>
                            </w:tcBorders>
                          </w:tcPr>
                          <w:p w14:paraId="6DAE2784" w14:textId="77777777" w:rsidR="00813C9E" w:rsidRPr="00257163" w:rsidRDefault="00813C9E" w:rsidP="0014402E">
                            <w:pPr>
                              <w:pStyle w:val="afff9"/>
                              <w:rPr>
                                <w:b w:val="0"/>
                              </w:rPr>
                            </w:pPr>
                            <w:r w:rsidRPr="00257163">
                              <w:rPr>
                                <w:rFonts w:hint="eastAsia"/>
                                <w:b w:val="0"/>
                              </w:rPr>
                              <w:t>0</w:t>
                            </w:r>
                            <w:r w:rsidRPr="00257163">
                              <w:rPr>
                                <w:b w:val="0"/>
                              </w:rPr>
                              <w:t>.880</w:t>
                            </w:r>
                          </w:p>
                        </w:tc>
                        <w:tc>
                          <w:tcPr>
                            <w:tcW w:w="957" w:type="dxa"/>
                            <w:tcBorders>
                              <w:bottom w:val="single" w:sz="12" w:space="0" w:color="auto"/>
                            </w:tcBorders>
                          </w:tcPr>
                          <w:p w14:paraId="4D2EE631" w14:textId="77777777" w:rsidR="00813C9E" w:rsidRPr="00257163" w:rsidRDefault="00813C9E" w:rsidP="0014402E">
                            <w:pPr>
                              <w:pStyle w:val="afff9"/>
                              <w:rPr>
                                <w:b w:val="0"/>
                              </w:rPr>
                            </w:pPr>
                            <w:r w:rsidRPr="00257163">
                              <w:rPr>
                                <w:rFonts w:hint="eastAsia"/>
                                <w:b w:val="0"/>
                              </w:rPr>
                              <w:t>0</w:t>
                            </w:r>
                            <w:r w:rsidRPr="00257163">
                              <w:rPr>
                                <w:b w:val="0"/>
                              </w:rPr>
                              <w:t>.576</w:t>
                            </w:r>
                          </w:p>
                        </w:tc>
                        <w:tc>
                          <w:tcPr>
                            <w:tcW w:w="956" w:type="dxa"/>
                            <w:tcBorders>
                              <w:bottom w:val="single" w:sz="12" w:space="0" w:color="auto"/>
                            </w:tcBorders>
                          </w:tcPr>
                          <w:p w14:paraId="1B41CDBB" w14:textId="77777777" w:rsidR="00813C9E" w:rsidRPr="00257163" w:rsidRDefault="00813C9E" w:rsidP="0014402E">
                            <w:pPr>
                              <w:pStyle w:val="afff9"/>
                              <w:rPr>
                                <w:b w:val="0"/>
                              </w:rPr>
                            </w:pPr>
                            <w:r w:rsidRPr="00257163">
                              <w:rPr>
                                <w:rFonts w:hint="eastAsia"/>
                                <w:b w:val="0"/>
                              </w:rPr>
                              <w:t>0</w:t>
                            </w:r>
                            <w:r w:rsidRPr="00257163">
                              <w:rPr>
                                <w:b w:val="0"/>
                              </w:rPr>
                              <w:t>.488</w:t>
                            </w:r>
                          </w:p>
                        </w:tc>
                        <w:tc>
                          <w:tcPr>
                            <w:tcW w:w="957" w:type="dxa"/>
                            <w:tcBorders>
                              <w:bottom w:val="single" w:sz="12" w:space="0" w:color="auto"/>
                            </w:tcBorders>
                          </w:tcPr>
                          <w:p w14:paraId="467E2FF0" w14:textId="77777777" w:rsidR="00813C9E" w:rsidRPr="00257163" w:rsidRDefault="00813C9E" w:rsidP="0014402E">
                            <w:pPr>
                              <w:pStyle w:val="afff9"/>
                              <w:rPr>
                                <w:b w:val="0"/>
                              </w:rPr>
                            </w:pPr>
                            <w:r w:rsidRPr="00257163">
                              <w:rPr>
                                <w:rFonts w:hint="eastAsia"/>
                                <w:b w:val="0"/>
                              </w:rPr>
                              <w:t>0</w:t>
                            </w:r>
                            <w:r w:rsidRPr="00257163">
                              <w:rPr>
                                <w:b w:val="0"/>
                              </w:rPr>
                              <w:t>.316</w:t>
                            </w:r>
                          </w:p>
                        </w:tc>
                        <w:tc>
                          <w:tcPr>
                            <w:tcW w:w="1086" w:type="dxa"/>
                            <w:tcBorders>
                              <w:bottom w:val="single" w:sz="12" w:space="0" w:color="auto"/>
                            </w:tcBorders>
                          </w:tcPr>
                          <w:p w14:paraId="7201DC15" w14:textId="77777777" w:rsidR="00813C9E" w:rsidRPr="00257163" w:rsidRDefault="00813C9E" w:rsidP="0014402E">
                            <w:pPr>
                              <w:pStyle w:val="afff9"/>
                              <w:rPr>
                                <w:b w:val="0"/>
                              </w:rPr>
                            </w:pPr>
                            <w:r w:rsidRPr="00257163">
                              <w:rPr>
                                <w:rFonts w:hint="eastAsia"/>
                                <w:b w:val="0"/>
                              </w:rPr>
                              <w:t>0</w:t>
                            </w:r>
                            <w:r w:rsidRPr="00257163">
                              <w:rPr>
                                <w:b w:val="0"/>
                              </w:rPr>
                              <w:t>.620</w:t>
                            </w:r>
                          </w:p>
                        </w:tc>
                        <w:tc>
                          <w:tcPr>
                            <w:tcW w:w="827" w:type="dxa"/>
                            <w:tcBorders>
                              <w:bottom w:val="single" w:sz="12" w:space="0" w:color="auto"/>
                            </w:tcBorders>
                          </w:tcPr>
                          <w:p w14:paraId="4C64FFEC" w14:textId="77777777" w:rsidR="00813C9E" w:rsidRPr="00257163" w:rsidRDefault="00813C9E" w:rsidP="0014402E">
                            <w:pPr>
                              <w:pStyle w:val="afff9"/>
                              <w:rPr>
                                <w:b w:val="0"/>
                              </w:rPr>
                            </w:pPr>
                            <w:r w:rsidRPr="00257163">
                              <w:rPr>
                                <w:rFonts w:hint="eastAsia"/>
                                <w:b w:val="0"/>
                              </w:rPr>
                              <w:t>1</w:t>
                            </w:r>
                            <w:r w:rsidRPr="00257163">
                              <w:rPr>
                                <w:b w:val="0"/>
                              </w:rPr>
                              <w:t>.403</w:t>
                            </w:r>
                          </w:p>
                        </w:tc>
                      </w:tr>
                    </w:tbl>
                    <w:p w14:paraId="38A1CA6B" w14:textId="77777777" w:rsidR="00813C9E" w:rsidRPr="0014402E" w:rsidRDefault="00813C9E" w:rsidP="0014402E">
                      <w:pPr>
                        <w:pStyle w:val="afff9"/>
                      </w:pPr>
                    </w:p>
                  </w:txbxContent>
                </v:textbox>
                <w10:wrap type="square" anchorx="margin"/>
              </v:shape>
            </w:pict>
          </mc:Fallback>
        </mc:AlternateContent>
      </w:r>
      <w:proofErr w:type="spellStart"/>
      <w:r w:rsidRPr="00C60003">
        <w:rPr>
          <w:rFonts w:hint="eastAsia"/>
        </w:rPr>
        <w:t>C.Score</w:t>
      </w:r>
      <w:proofErr w:type="spellEnd"/>
      <w:r w:rsidR="0024755D">
        <w:rPr>
          <w:rFonts w:hint="eastAsia"/>
        </w:rPr>
        <w:t>指标上取得了明显的改进，</w:t>
      </w:r>
      <w:r w:rsidRPr="00C60003">
        <w:rPr>
          <w:rFonts w:hint="eastAsia"/>
        </w:rPr>
        <w:t>这表明</w:t>
      </w:r>
      <w:r w:rsidR="0024755D">
        <w:rPr>
          <w:rFonts w:hint="eastAsia"/>
        </w:rPr>
        <w:t>所提出的</w:t>
      </w:r>
      <w:r w:rsidRPr="00C60003">
        <w:rPr>
          <w:rFonts w:hint="eastAsia"/>
        </w:rPr>
        <w:t>模型产生的</w:t>
      </w:r>
      <w:r w:rsidR="0024755D">
        <w:rPr>
          <w:rFonts w:hint="eastAsia"/>
        </w:rPr>
        <w:t>回复</w:t>
      </w:r>
      <w:r w:rsidRPr="00C60003">
        <w:rPr>
          <w:rFonts w:hint="eastAsia"/>
        </w:rPr>
        <w:t>在角色一致性方面表现</w:t>
      </w:r>
      <w:r w:rsidR="001E7571">
        <w:rPr>
          <w:rFonts w:hint="eastAsia"/>
        </w:rPr>
        <w:t>得</w:t>
      </w:r>
      <w:r w:rsidRPr="00C60003">
        <w:rPr>
          <w:rFonts w:hint="eastAsia"/>
        </w:rPr>
        <w:t>最好。</w:t>
      </w:r>
    </w:p>
    <w:p w14:paraId="241F96AA" w14:textId="4E593742" w:rsidR="001E7571" w:rsidRDefault="001E7571" w:rsidP="008904DF">
      <w:pPr>
        <w:tabs>
          <w:tab w:val="right" w:pos="240"/>
        </w:tabs>
        <w:ind w:firstLine="480"/>
      </w:pPr>
      <w:r w:rsidRPr="001E7571">
        <w:rPr>
          <w:rFonts w:hint="eastAsia"/>
        </w:rPr>
        <w:t>表</w:t>
      </w:r>
      <w:r w:rsidRPr="001E7571">
        <w:rPr>
          <w:rFonts w:hint="eastAsia"/>
        </w:rPr>
        <w:t>4</w:t>
      </w:r>
      <w:r>
        <w:t>-</w:t>
      </w:r>
      <w:r w:rsidR="008C07F2">
        <w:t>5</w:t>
      </w:r>
      <w:r>
        <w:rPr>
          <w:rFonts w:hint="eastAsia"/>
        </w:rPr>
        <w:t>展示了在对话问答数据集</w:t>
      </w:r>
      <w:r w:rsidRPr="001E7571">
        <w:rPr>
          <w:rFonts w:hint="eastAsia"/>
        </w:rPr>
        <w:t>DSTC7</w:t>
      </w:r>
      <w:r>
        <w:t>-</w:t>
      </w:r>
      <w:r w:rsidRPr="001E7571">
        <w:rPr>
          <w:rFonts w:hint="eastAsia"/>
        </w:rPr>
        <w:t>AVSD</w:t>
      </w:r>
      <w:r>
        <w:rPr>
          <w:rFonts w:hint="eastAsia"/>
        </w:rPr>
        <w:t>上</w:t>
      </w:r>
      <w:r w:rsidRPr="001E7571">
        <w:rPr>
          <w:rFonts w:hint="eastAsia"/>
        </w:rPr>
        <w:t>的实验结果。所提出的模型</w:t>
      </w:r>
      <w:r>
        <w:rPr>
          <w:rFonts w:hint="eastAsia"/>
        </w:rPr>
        <w:t>在</w:t>
      </w:r>
      <w:r w:rsidRPr="001E7571">
        <w:rPr>
          <w:rFonts w:hint="eastAsia"/>
        </w:rPr>
        <w:t>METOR</w:t>
      </w:r>
      <w:r w:rsidRPr="001E7571">
        <w:rPr>
          <w:rFonts w:hint="eastAsia"/>
        </w:rPr>
        <w:t>和</w:t>
      </w:r>
      <w:proofErr w:type="spellStart"/>
      <w:r w:rsidRPr="001E7571">
        <w:rPr>
          <w:rFonts w:hint="eastAsia"/>
        </w:rPr>
        <w:t>CIDEr</w:t>
      </w:r>
      <w:proofErr w:type="spellEnd"/>
      <w:r>
        <w:rPr>
          <w:rFonts w:hint="eastAsia"/>
        </w:rPr>
        <w:t>上取得了</w:t>
      </w:r>
      <w:r w:rsidRPr="001E7571">
        <w:rPr>
          <w:rFonts w:hint="eastAsia"/>
        </w:rPr>
        <w:t>最佳</w:t>
      </w:r>
      <w:r>
        <w:rPr>
          <w:rFonts w:hint="eastAsia"/>
        </w:rPr>
        <w:t>的</w:t>
      </w:r>
      <w:r w:rsidRPr="001E7571">
        <w:rPr>
          <w:rFonts w:hint="eastAsia"/>
        </w:rPr>
        <w:t>结果，并且</w:t>
      </w:r>
      <w:r>
        <w:rPr>
          <w:rFonts w:hint="eastAsia"/>
        </w:rPr>
        <w:t>在其他评测指标上也都</w:t>
      </w:r>
      <w:r w:rsidRPr="001E7571">
        <w:rPr>
          <w:rFonts w:hint="eastAsia"/>
        </w:rPr>
        <w:t>接近于</w:t>
      </w:r>
      <w:r>
        <w:rPr>
          <w:rFonts w:hint="eastAsia"/>
        </w:rPr>
        <w:t>目前最先进的</w:t>
      </w:r>
      <w:r w:rsidRPr="001E7571">
        <w:rPr>
          <w:rFonts w:hint="eastAsia"/>
        </w:rPr>
        <w:t>模型。</w:t>
      </w:r>
      <w:r>
        <w:rPr>
          <w:rFonts w:hint="eastAsia"/>
        </w:rPr>
        <w:t>而在</w:t>
      </w:r>
      <w:proofErr w:type="spellStart"/>
      <w:r w:rsidRPr="001E7571">
        <w:rPr>
          <w:rFonts w:hint="eastAsia"/>
        </w:rPr>
        <w:t>CIDEr</w:t>
      </w:r>
      <w:proofErr w:type="spellEnd"/>
      <w:r w:rsidR="00F9447D">
        <w:rPr>
          <w:rFonts w:hint="eastAsia"/>
        </w:rPr>
        <w:t>指标</w:t>
      </w:r>
      <w:r w:rsidRPr="001E7571">
        <w:rPr>
          <w:rFonts w:hint="eastAsia"/>
        </w:rPr>
        <w:t>上的更好表现表明，在基于背景的对话回答中，</w:t>
      </w:r>
      <w:r w:rsidR="00F9447D">
        <w:rPr>
          <w:rFonts w:hint="eastAsia"/>
        </w:rPr>
        <w:t>所</w:t>
      </w:r>
      <w:r w:rsidRPr="001E7571">
        <w:rPr>
          <w:rFonts w:hint="eastAsia"/>
        </w:rPr>
        <w:t>提出的模型可以</w:t>
      </w:r>
      <w:r w:rsidR="00F9447D">
        <w:rPr>
          <w:rFonts w:hint="eastAsia"/>
        </w:rPr>
        <w:t>利用蕴含关系记忆</w:t>
      </w:r>
      <w:r w:rsidRPr="001E7571">
        <w:rPr>
          <w:rFonts w:hint="eastAsia"/>
        </w:rPr>
        <w:t>来捕获背景中的关键信息，并结合对话历史来生成高质量的回答。</w:t>
      </w:r>
    </w:p>
    <w:p w14:paraId="46150382" w14:textId="387F9F83" w:rsidR="00F9447D" w:rsidRDefault="00F9447D" w:rsidP="008904DF">
      <w:pPr>
        <w:tabs>
          <w:tab w:val="right" w:pos="240"/>
        </w:tabs>
        <w:ind w:firstLine="480"/>
      </w:pPr>
      <w:r>
        <w:rPr>
          <w:rFonts w:hint="eastAsia"/>
        </w:rPr>
        <w:t>同样的，在本章中还进行了人工评测来进一步验证模型的有效性。</w:t>
      </w:r>
      <w:r w:rsidR="002E0B13">
        <w:rPr>
          <w:rFonts w:hint="eastAsia"/>
        </w:rPr>
        <w:t>在人工评测的实验中，所提出的模型与在先前的工作中人工评测表现最好的模型进行了比较</w:t>
      </w:r>
      <w:r w:rsidR="0031034A">
        <w:rPr>
          <w:rFonts w:hint="eastAsia"/>
        </w:rPr>
        <w:t>，人类评测者在</w:t>
      </w:r>
      <w:r w:rsidR="0061489B" w:rsidRPr="00CE5249">
        <w:rPr>
          <w:rFonts w:hint="eastAsia"/>
        </w:rPr>
        <w:t>流畅度和一致性</w:t>
      </w:r>
      <w:r w:rsidR="0031034A">
        <w:rPr>
          <w:rFonts w:hint="eastAsia"/>
        </w:rPr>
        <w:t>指标上的</w:t>
      </w:r>
      <w:r w:rsidR="0031034A" w:rsidRPr="00CE5249">
        <w:rPr>
          <w:rFonts w:hint="eastAsia"/>
        </w:rPr>
        <w:t xml:space="preserve"> Fleiss's kappa </w:t>
      </w:r>
      <w:r w:rsidR="0061489B" w:rsidRPr="00CE5249">
        <w:rPr>
          <w:rFonts w:hint="eastAsia"/>
        </w:rPr>
        <w:t>分别为</w:t>
      </w:r>
      <w:r w:rsidR="0061489B" w:rsidRPr="00CE5249">
        <w:rPr>
          <w:rFonts w:hint="eastAsia"/>
        </w:rPr>
        <w:t xml:space="preserve"> 0.578 </w:t>
      </w:r>
      <w:r w:rsidR="0061489B" w:rsidRPr="00CE5249">
        <w:rPr>
          <w:rFonts w:hint="eastAsia"/>
        </w:rPr>
        <w:t>和</w:t>
      </w:r>
      <w:r w:rsidR="0061489B" w:rsidRPr="00CE5249">
        <w:rPr>
          <w:rFonts w:hint="eastAsia"/>
        </w:rPr>
        <w:t xml:space="preserve"> 0.671</w:t>
      </w:r>
      <w:r w:rsidR="0031034A">
        <w:rPr>
          <w:rFonts w:hint="eastAsia"/>
        </w:rPr>
        <w:t>，这表明在相应的指标上，评分者之间达到中等程度的一致和</w:t>
      </w:r>
      <w:r w:rsidR="00B806AD">
        <w:rPr>
          <w:rFonts w:hint="eastAsia"/>
        </w:rPr>
        <w:t>实质性的一致</w:t>
      </w:r>
      <w:r w:rsidR="0031034A">
        <w:rPr>
          <w:rFonts w:hint="eastAsia"/>
        </w:rPr>
        <w:t>。</w:t>
      </w:r>
      <w:r w:rsidR="00B806AD">
        <w:rPr>
          <w:rFonts w:hint="eastAsia"/>
        </w:rPr>
        <w:t>如表</w:t>
      </w:r>
      <w:r w:rsidR="00B806AD">
        <w:rPr>
          <w:rFonts w:hint="eastAsia"/>
        </w:rPr>
        <w:t>4</w:t>
      </w:r>
      <w:r w:rsidR="00B806AD">
        <w:t>-</w:t>
      </w:r>
      <w:r w:rsidR="00656641">
        <w:t>6</w:t>
      </w:r>
      <w:r w:rsidR="00B806AD">
        <w:rPr>
          <w:rFonts w:hint="eastAsia"/>
        </w:rPr>
        <w:t>所示，</w:t>
      </w:r>
      <w:r w:rsidR="00B806AD" w:rsidRPr="00B806AD">
        <w:rPr>
          <w:rFonts w:hint="eastAsia"/>
        </w:rPr>
        <w:t>人工评</w:t>
      </w:r>
      <w:r w:rsidR="00B806AD">
        <w:rPr>
          <w:rFonts w:hint="eastAsia"/>
        </w:rPr>
        <w:t>测</w:t>
      </w:r>
      <w:r w:rsidR="00B806AD" w:rsidRPr="00B806AD">
        <w:rPr>
          <w:rFonts w:hint="eastAsia"/>
        </w:rPr>
        <w:t>的结果与自动评</w:t>
      </w:r>
      <w:r w:rsidR="00B806AD">
        <w:rPr>
          <w:rFonts w:hint="eastAsia"/>
        </w:rPr>
        <w:t>测</w:t>
      </w:r>
      <w:r w:rsidR="00B806AD" w:rsidRPr="00B806AD">
        <w:rPr>
          <w:rFonts w:hint="eastAsia"/>
        </w:rPr>
        <w:t>的结果一致，</w:t>
      </w:r>
      <w:r w:rsidR="00B806AD">
        <w:rPr>
          <w:rFonts w:hint="eastAsia"/>
        </w:rPr>
        <w:t>所提出</w:t>
      </w:r>
      <w:r w:rsidR="00B806AD" w:rsidRPr="00B806AD">
        <w:rPr>
          <w:rFonts w:hint="eastAsia"/>
        </w:rPr>
        <w:t>的模型在流畅</w:t>
      </w:r>
      <w:r w:rsidR="00B806AD">
        <w:rPr>
          <w:rFonts w:hint="eastAsia"/>
        </w:rPr>
        <w:t>度</w:t>
      </w:r>
      <w:r w:rsidR="00B806AD" w:rsidRPr="00B806AD">
        <w:rPr>
          <w:rFonts w:hint="eastAsia"/>
        </w:rPr>
        <w:t>和一致性方面优于以往人工</w:t>
      </w:r>
      <w:r w:rsidR="00B806AD">
        <w:rPr>
          <w:rFonts w:hint="eastAsia"/>
        </w:rPr>
        <w:t>评测中表现</w:t>
      </w:r>
      <w:r w:rsidR="00B806AD" w:rsidRPr="00B806AD">
        <w:rPr>
          <w:rFonts w:hint="eastAsia"/>
        </w:rPr>
        <w:t>最佳</w:t>
      </w:r>
      <w:r w:rsidR="00B806AD">
        <w:rPr>
          <w:rFonts w:hint="eastAsia"/>
        </w:rPr>
        <w:t>的</w:t>
      </w:r>
      <w:r w:rsidR="00B806AD" w:rsidRPr="00B806AD">
        <w:rPr>
          <w:rFonts w:hint="eastAsia"/>
        </w:rPr>
        <w:t>模型。</w:t>
      </w:r>
    </w:p>
    <w:p w14:paraId="394F1D79" w14:textId="0A0EBFEC" w:rsidR="004C17D5" w:rsidRDefault="0001661E" w:rsidP="0001661E">
      <w:pPr>
        <w:pStyle w:val="affa"/>
        <w:keepLines w:val="0"/>
        <w:widowControl w:val="0"/>
      </w:pPr>
      <w:bookmarkStart w:id="267" w:name="_Toc128127377"/>
      <w:r w:rsidRPr="00421321">
        <w:rPr>
          <w:rFonts w:cs="Times New Roman"/>
          <w:noProof/>
          <w:szCs w:val="24"/>
        </w:rPr>
        <w:lastRenderedPageBreak/>
        <mc:AlternateContent>
          <mc:Choice Requires="wps">
            <w:drawing>
              <wp:anchor distT="45720" distB="45720" distL="114300" distR="114300" simplePos="0" relativeHeight="251913216" behindDoc="0" locked="0" layoutInCell="1" allowOverlap="1" wp14:anchorId="0B785C09" wp14:editId="2FBB0299">
                <wp:simplePos x="0" y="0"/>
                <wp:positionH relativeFrom="margin">
                  <wp:align>right</wp:align>
                </wp:positionH>
                <wp:positionV relativeFrom="paragraph">
                  <wp:posOffset>5715</wp:posOffset>
                </wp:positionV>
                <wp:extent cx="5400675" cy="2886075"/>
                <wp:effectExtent l="0" t="0" r="9525" b="9525"/>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675" cy="2886075"/>
                        </a:xfrm>
                        <a:prstGeom prst="rect">
                          <a:avLst/>
                        </a:prstGeom>
                        <a:solidFill>
                          <a:srgbClr val="FFFFFF"/>
                        </a:solidFill>
                        <a:ln w="9525">
                          <a:noFill/>
                          <a:miter lim="800000"/>
                          <a:headEnd/>
                          <a:tailEnd/>
                        </a:ln>
                      </wps:spPr>
                      <wps:txbx>
                        <w:txbxContent>
                          <w:p w14:paraId="759EBAF8" w14:textId="2B5CFD4B" w:rsidR="00813C9E" w:rsidRDefault="00813C9E" w:rsidP="00BA13F7">
                            <w:pPr>
                              <w:pStyle w:val="afff9"/>
                            </w:pPr>
                            <w:r>
                              <w:t xml:space="preserve"> </w:t>
                            </w:r>
                            <w:bookmarkStart w:id="268" w:name="_Toc127901907"/>
                            <w:bookmarkStart w:id="269" w:name="_Toc12866513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t xml:space="preserve">: </w:t>
                            </w:r>
                            <w:r w:rsidRPr="00F26445">
                              <w:t>PersonaChat</w:t>
                            </w:r>
                            <w:r w:rsidRPr="00F26445">
                              <w:t>数据集上回复生成的案例分析一</w:t>
                            </w:r>
                            <w:bookmarkEnd w:id="268"/>
                            <w:bookmarkEnd w:id="269"/>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847"/>
                            </w:tblGrid>
                            <w:tr w:rsidR="00813C9E" w14:paraId="559377AB" w14:textId="77777777" w:rsidTr="000867EB">
                              <w:trPr>
                                <w:jc w:val="center"/>
                              </w:trPr>
                              <w:tc>
                                <w:tcPr>
                                  <w:tcW w:w="1271" w:type="dxa"/>
                                  <w:vMerge w:val="restart"/>
                                  <w:tcBorders>
                                    <w:top w:val="single" w:sz="12" w:space="0" w:color="auto"/>
                                  </w:tcBorders>
                                  <w:vAlign w:val="center"/>
                                </w:tcPr>
                                <w:p w14:paraId="6577C24A" w14:textId="77777777" w:rsidR="00813C9E" w:rsidRPr="00D87CC3" w:rsidRDefault="00813C9E" w:rsidP="00B0569E">
                                  <w:pPr>
                                    <w:pStyle w:val="afff9"/>
                                    <w:jc w:val="left"/>
                                    <w:rPr>
                                      <w:b w:val="0"/>
                                    </w:rPr>
                                  </w:pPr>
                                  <w:r w:rsidRPr="00D87CC3">
                                    <w:rPr>
                                      <w:rFonts w:hint="eastAsia"/>
                                      <w:b w:val="0"/>
                                    </w:rPr>
                                    <w:t>角色</w:t>
                                  </w:r>
                                </w:p>
                              </w:tc>
                              <w:tc>
                                <w:tcPr>
                                  <w:tcW w:w="6847" w:type="dxa"/>
                                  <w:tcBorders>
                                    <w:top w:val="single" w:sz="12" w:space="0" w:color="auto"/>
                                  </w:tcBorders>
                                  <w:vAlign w:val="center"/>
                                </w:tcPr>
                                <w:p w14:paraId="3E657703" w14:textId="77777777" w:rsidR="00813C9E" w:rsidRPr="0014402E" w:rsidRDefault="00813C9E" w:rsidP="00032738">
                                  <w:pPr>
                                    <w:pStyle w:val="afff9"/>
                                    <w:jc w:val="left"/>
                                    <w:rPr>
                                      <w:b w:val="0"/>
                                    </w:rPr>
                                  </w:pPr>
                                  <w:r w:rsidRPr="0014402E">
                                    <w:rPr>
                                      <w:b w:val="0"/>
                                    </w:rPr>
                                    <w:t>i listen to rap music.</w:t>
                                  </w:r>
                                </w:p>
                              </w:tc>
                            </w:tr>
                            <w:tr w:rsidR="00813C9E" w14:paraId="29BAD740" w14:textId="77777777" w:rsidTr="000867EB">
                              <w:trPr>
                                <w:jc w:val="center"/>
                              </w:trPr>
                              <w:tc>
                                <w:tcPr>
                                  <w:tcW w:w="1271" w:type="dxa"/>
                                  <w:vMerge/>
                                  <w:vAlign w:val="center"/>
                                </w:tcPr>
                                <w:p w14:paraId="1562C333" w14:textId="77777777" w:rsidR="00813C9E" w:rsidRPr="00D87CC3" w:rsidRDefault="00813C9E" w:rsidP="00B0569E">
                                  <w:pPr>
                                    <w:pStyle w:val="afff9"/>
                                    <w:jc w:val="left"/>
                                    <w:rPr>
                                      <w:b w:val="0"/>
                                    </w:rPr>
                                  </w:pPr>
                                </w:p>
                              </w:tc>
                              <w:tc>
                                <w:tcPr>
                                  <w:tcW w:w="6847" w:type="dxa"/>
                                  <w:vAlign w:val="center"/>
                                </w:tcPr>
                                <w:p w14:paraId="08E73A79" w14:textId="77777777" w:rsidR="00813C9E" w:rsidRPr="0014402E" w:rsidRDefault="00813C9E" w:rsidP="00032738">
                                  <w:pPr>
                                    <w:pStyle w:val="afff9"/>
                                    <w:jc w:val="left"/>
                                    <w:rPr>
                                      <w:b w:val="0"/>
                                    </w:rPr>
                                  </w:pPr>
                                  <w:r w:rsidRPr="0014402E">
                                    <w:rPr>
                                      <w:b w:val="0"/>
                                    </w:rPr>
                                    <w:t>i produce music for artists</w:t>
                                  </w:r>
                                </w:p>
                              </w:tc>
                            </w:tr>
                            <w:tr w:rsidR="00813C9E" w14:paraId="57BBCD0B" w14:textId="77777777" w:rsidTr="000867EB">
                              <w:trPr>
                                <w:jc w:val="center"/>
                              </w:trPr>
                              <w:tc>
                                <w:tcPr>
                                  <w:tcW w:w="1271" w:type="dxa"/>
                                  <w:vMerge/>
                                  <w:vAlign w:val="center"/>
                                </w:tcPr>
                                <w:p w14:paraId="7FE07AED" w14:textId="77777777" w:rsidR="00813C9E" w:rsidRPr="00D87CC3" w:rsidRDefault="00813C9E" w:rsidP="00B0569E">
                                  <w:pPr>
                                    <w:pStyle w:val="afff9"/>
                                    <w:jc w:val="left"/>
                                    <w:rPr>
                                      <w:b w:val="0"/>
                                    </w:rPr>
                                  </w:pPr>
                                </w:p>
                              </w:tc>
                              <w:tc>
                                <w:tcPr>
                                  <w:tcW w:w="6847" w:type="dxa"/>
                                  <w:vAlign w:val="center"/>
                                </w:tcPr>
                                <w:p w14:paraId="61D8DDA4" w14:textId="77777777" w:rsidR="00813C9E" w:rsidRPr="0014402E" w:rsidRDefault="00813C9E" w:rsidP="00032738">
                                  <w:pPr>
                                    <w:pStyle w:val="afff9"/>
                                    <w:jc w:val="left"/>
                                    <w:rPr>
                                      <w:b w:val="0"/>
                                    </w:rPr>
                                  </w:pPr>
                                  <w:r w:rsidRPr="0014402E">
                                    <w:rPr>
                                      <w:b w:val="0"/>
                                    </w:rPr>
                                    <w:t>i drive a 2015 honda civic.</w:t>
                                  </w:r>
                                </w:p>
                              </w:tc>
                            </w:tr>
                            <w:tr w:rsidR="00813C9E" w14:paraId="759300EC" w14:textId="77777777" w:rsidTr="000867EB">
                              <w:trPr>
                                <w:jc w:val="center"/>
                              </w:trPr>
                              <w:tc>
                                <w:tcPr>
                                  <w:tcW w:w="1271" w:type="dxa"/>
                                  <w:vMerge/>
                                  <w:tcBorders>
                                    <w:bottom w:val="single" w:sz="4" w:space="0" w:color="auto"/>
                                  </w:tcBorders>
                                  <w:vAlign w:val="center"/>
                                </w:tcPr>
                                <w:p w14:paraId="5AB6117C" w14:textId="77777777" w:rsidR="00813C9E" w:rsidRPr="00D87CC3" w:rsidRDefault="00813C9E" w:rsidP="00B0569E">
                                  <w:pPr>
                                    <w:pStyle w:val="afff9"/>
                                    <w:jc w:val="left"/>
                                    <w:rPr>
                                      <w:b w:val="0"/>
                                    </w:rPr>
                                  </w:pPr>
                                </w:p>
                              </w:tc>
                              <w:tc>
                                <w:tcPr>
                                  <w:tcW w:w="6847" w:type="dxa"/>
                                  <w:tcBorders>
                                    <w:bottom w:val="single" w:sz="4" w:space="0" w:color="auto"/>
                                  </w:tcBorders>
                                  <w:vAlign w:val="center"/>
                                </w:tcPr>
                                <w:p w14:paraId="15C9B0DE" w14:textId="77777777" w:rsidR="00813C9E" w:rsidRPr="0014402E" w:rsidRDefault="00813C9E" w:rsidP="00032738">
                                  <w:pPr>
                                    <w:pStyle w:val="afff9"/>
                                    <w:jc w:val="left"/>
                                    <w:rPr>
                                      <w:b w:val="0"/>
                                    </w:rPr>
                                  </w:pPr>
                                  <w:r w:rsidRPr="0014402E">
                                    <w:rPr>
                                      <w:b w:val="0"/>
                                    </w:rPr>
                                    <w:t>my favourite food is pizza.</w:t>
                                  </w:r>
                                </w:p>
                              </w:tc>
                            </w:tr>
                            <w:tr w:rsidR="00813C9E" w14:paraId="7D735735" w14:textId="77777777" w:rsidTr="000867EB">
                              <w:trPr>
                                <w:jc w:val="center"/>
                              </w:trPr>
                              <w:tc>
                                <w:tcPr>
                                  <w:tcW w:w="1271" w:type="dxa"/>
                                  <w:vMerge w:val="restart"/>
                                  <w:tcBorders>
                                    <w:top w:val="single" w:sz="4" w:space="0" w:color="auto"/>
                                  </w:tcBorders>
                                  <w:vAlign w:val="center"/>
                                </w:tcPr>
                                <w:p w14:paraId="23975A7E" w14:textId="77777777" w:rsidR="00813C9E" w:rsidRPr="00D87CC3" w:rsidRDefault="00813C9E" w:rsidP="00B0569E">
                                  <w:pPr>
                                    <w:pStyle w:val="afff9"/>
                                    <w:jc w:val="left"/>
                                    <w:rPr>
                                      <w:b w:val="0"/>
                                    </w:rPr>
                                  </w:pPr>
                                  <w:r w:rsidRPr="00D87CC3">
                                    <w:rPr>
                                      <w:rFonts w:hint="eastAsia"/>
                                      <w:b w:val="0"/>
                                    </w:rPr>
                                    <w:t>对话上下文</w:t>
                                  </w:r>
                                </w:p>
                              </w:tc>
                              <w:tc>
                                <w:tcPr>
                                  <w:tcW w:w="6847" w:type="dxa"/>
                                  <w:tcBorders>
                                    <w:top w:val="single" w:sz="4" w:space="0" w:color="auto"/>
                                  </w:tcBorders>
                                  <w:vAlign w:val="center"/>
                                </w:tcPr>
                                <w:p w14:paraId="007757E3" w14:textId="77777777" w:rsidR="00813C9E" w:rsidRPr="0014402E" w:rsidRDefault="00813C9E" w:rsidP="00032738">
                                  <w:pPr>
                                    <w:pStyle w:val="afff9"/>
                                    <w:jc w:val="left"/>
                                    <w:rPr>
                                      <w:b w:val="0"/>
                                    </w:rPr>
                                  </w:pPr>
                                  <w:r w:rsidRPr="0014402E">
                                    <w:rPr>
                                      <w:b w:val="0"/>
                                    </w:rPr>
                                    <w:t>Q: hi , how are you ? do you have any brothers or sisters ?</w:t>
                                  </w:r>
                                </w:p>
                              </w:tc>
                            </w:tr>
                            <w:tr w:rsidR="00813C9E" w14:paraId="489889D2" w14:textId="77777777" w:rsidTr="000867EB">
                              <w:trPr>
                                <w:jc w:val="center"/>
                              </w:trPr>
                              <w:tc>
                                <w:tcPr>
                                  <w:tcW w:w="1271" w:type="dxa"/>
                                  <w:vMerge/>
                                  <w:vAlign w:val="center"/>
                                </w:tcPr>
                                <w:p w14:paraId="4CE591DA" w14:textId="77777777" w:rsidR="00813C9E" w:rsidRPr="00D87CC3" w:rsidRDefault="00813C9E" w:rsidP="00B0569E">
                                  <w:pPr>
                                    <w:pStyle w:val="afff9"/>
                                    <w:jc w:val="left"/>
                                    <w:rPr>
                                      <w:b w:val="0"/>
                                    </w:rPr>
                                  </w:pPr>
                                </w:p>
                              </w:tc>
                              <w:tc>
                                <w:tcPr>
                                  <w:tcW w:w="6847" w:type="dxa"/>
                                  <w:vAlign w:val="center"/>
                                </w:tcPr>
                                <w:p w14:paraId="1E19387B" w14:textId="77777777" w:rsidR="00813C9E" w:rsidRPr="0014402E" w:rsidRDefault="00813C9E" w:rsidP="00032738">
                                  <w:pPr>
                                    <w:pStyle w:val="afff9"/>
                                    <w:jc w:val="left"/>
                                    <w:rPr>
                                      <w:b w:val="0"/>
                                    </w:rPr>
                                  </w:pPr>
                                  <w:r w:rsidRPr="0014402E">
                                    <w:rPr>
                                      <w:b w:val="0"/>
                                    </w:rPr>
                                    <w:t>R: no i don’t do you ?</w:t>
                                  </w:r>
                                </w:p>
                              </w:tc>
                            </w:tr>
                            <w:tr w:rsidR="00813C9E" w14:paraId="2DB020C8" w14:textId="77777777" w:rsidTr="000867EB">
                              <w:trPr>
                                <w:jc w:val="center"/>
                              </w:trPr>
                              <w:tc>
                                <w:tcPr>
                                  <w:tcW w:w="1271" w:type="dxa"/>
                                  <w:vMerge/>
                                  <w:vAlign w:val="center"/>
                                </w:tcPr>
                                <w:p w14:paraId="1EEC0D8A" w14:textId="77777777" w:rsidR="00813C9E" w:rsidRPr="00D87CC3" w:rsidRDefault="00813C9E" w:rsidP="00B0569E">
                                  <w:pPr>
                                    <w:pStyle w:val="afff9"/>
                                    <w:jc w:val="left"/>
                                    <w:rPr>
                                      <w:b w:val="0"/>
                                    </w:rPr>
                                  </w:pPr>
                                </w:p>
                              </w:tc>
                              <w:tc>
                                <w:tcPr>
                                  <w:tcW w:w="6847" w:type="dxa"/>
                                  <w:vAlign w:val="center"/>
                                </w:tcPr>
                                <w:p w14:paraId="60D02F36" w14:textId="77777777" w:rsidR="00813C9E" w:rsidRPr="0014402E" w:rsidRDefault="00813C9E" w:rsidP="00032738">
                                  <w:pPr>
                                    <w:pStyle w:val="afff9"/>
                                    <w:jc w:val="left"/>
                                    <w:rPr>
                                      <w:b w:val="0"/>
                                    </w:rPr>
                                  </w:pPr>
                                  <w:r w:rsidRPr="0014402E">
                                    <w:rPr>
                                      <w:b w:val="0"/>
                                    </w:rPr>
                                    <w:t>Q: yes , i’m 13 and i’ve an older brother .</w:t>
                                  </w:r>
                                </w:p>
                              </w:tc>
                            </w:tr>
                            <w:tr w:rsidR="00813C9E" w14:paraId="45362688" w14:textId="77777777" w:rsidTr="000867EB">
                              <w:trPr>
                                <w:jc w:val="center"/>
                              </w:trPr>
                              <w:tc>
                                <w:tcPr>
                                  <w:tcW w:w="1271" w:type="dxa"/>
                                  <w:vMerge/>
                                  <w:vAlign w:val="center"/>
                                </w:tcPr>
                                <w:p w14:paraId="58E65D4A" w14:textId="77777777" w:rsidR="00813C9E" w:rsidRPr="00D87CC3" w:rsidRDefault="00813C9E" w:rsidP="00B0569E">
                                  <w:pPr>
                                    <w:pStyle w:val="afff9"/>
                                    <w:jc w:val="left"/>
                                    <w:rPr>
                                      <w:b w:val="0"/>
                                    </w:rPr>
                                  </w:pPr>
                                </w:p>
                              </w:tc>
                              <w:tc>
                                <w:tcPr>
                                  <w:tcW w:w="6847" w:type="dxa"/>
                                  <w:vAlign w:val="center"/>
                                </w:tcPr>
                                <w:p w14:paraId="1895C869" w14:textId="77777777" w:rsidR="00813C9E" w:rsidRPr="0014402E" w:rsidRDefault="00813C9E" w:rsidP="00032738">
                                  <w:pPr>
                                    <w:pStyle w:val="afff9"/>
                                    <w:jc w:val="left"/>
                                    <w:rPr>
                                      <w:b w:val="0"/>
                                    </w:rPr>
                                  </w:pPr>
                                  <w:r w:rsidRPr="0014402E">
                                    <w:rPr>
                                      <w:b w:val="0"/>
                                    </w:rPr>
                                    <w:t>R: that’s nice what kind of music do you like</w:t>
                                  </w:r>
                                </w:p>
                              </w:tc>
                            </w:tr>
                            <w:tr w:rsidR="00813C9E" w14:paraId="6F0F420E" w14:textId="77777777" w:rsidTr="000867EB">
                              <w:trPr>
                                <w:jc w:val="center"/>
                              </w:trPr>
                              <w:tc>
                                <w:tcPr>
                                  <w:tcW w:w="1271" w:type="dxa"/>
                                  <w:vMerge/>
                                  <w:vAlign w:val="center"/>
                                </w:tcPr>
                                <w:p w14:paraId="497106B3" w14:textId="77777777" w:rsidR="00813C9E" w:rsidRPr="00D87CC3" w:rsidRDefault="00813C9E" w:rsidP="00B0569E">
                                  <w:pPr>
                                    <w:pStyle w:val="afff9"/>
                                    <w:jc w:val="left"/>
                                    <w:rPr>
                                      <w:b w:val="0"/>
                                    </w:rPr>
                                  </w:pPr>
                                </w:p>
                              </w:tc>
                              <w:tc>
                                <w:tcPr>
                                  <w:tcW w:w="6847" w:type="dxa"/>
                                  <w:vAlign w:val="center"/>
                                </w:tcPr>
                                <w:p w14:paraId="101ACBF5" w14:textId="77777777" w:rsidR="00813C9E" w:rsidRPr="0014402E" w:rsidRDefault="00813C9E" w:rsidP="00032738">
                                  <w:pPr>
                                    <w:pStyle w:val="afff9"/>
                                    <w:jc w:val="left"/>
                                    <w:rPr>
                                      <w:b w:val="0"/>
                                    </w:rPr>
                                  </w:pPr>
                                  <w:r w:rsidRPr="0014402E">
                                    <w:rPr>
                                      <w:b w:val="0"/>
                                    </w:rPr>
                                    <w:t>Q: i do not have much time as i play soccer . you ?</w:t>
                                  </w:r>
                                </w:p>
                              </w:tc>
                            </w:tr>
                            <w:tr w:rsidR="00813C9E" w14:paraId="080EA541" w14:textId="77777777" w:rsidTr="000867EB">
                              <w:trPr>
                                <w:jc w:val="center"/>
                              </w:trPr>
                              <w:tc>
                                <w:tcPr>
                                  <w:tcW w:w="1271" w:type="dxa"/>
                                  <w:vMerge/>
                                  <w:tcBorders>
                                    <w:bottom w:val="single" w:sz="4" w:space="0" w:color="auto"/>
                                  </w:tcBorders>
                                  <w:vAlign w:val="center"/>
                                </w:tcPr>
                                <w:p w14:paraId="3765FAF0" w14:textId="77777777" w:rsidR="00813C9E" w:rsidRPr="00D87CC3" w:rsidRDefault="00813C9E" w:rsidP="00B0569E">
                                  <w:pPr>
                                    <w:pStyle w:val="afff9"/>
                                    <w:jc w:val="left"/>
                                    <w:rPr>
                                      <w:b w:val="0"/>
                                    </w:rPr>
                                  </w:pPr>
                                </w:p>
                              </w:tc>
                              <w:tc>
                                <w:tcPr>
                                  <w:tcW w:w="6847" w:type="dxa"/>
                                  <w:tcBorders>
                                    <w:bottom w:val="single" w:sz="4" w:space="0" w:color="auto"/>
                                  </w:tcBorders>
                                  <w:vAlign w:val="center"/>
                                </w:tcPr>
                                <w:p w14:paraId="5E5899BC" w14:textId="77777777" w:rsidR="00813C9E" w:rsidRPr="0014402E" w:rsidRDefault="00813C9E" w:rsidP="00032738">
                                  <w:pPr>
                                    <w:pStyle w:val="afff9"/>
                                    <w:jc w:val="left"/>
                                    <w:rPr>
                                      <w:b w:val="0"/>
                                    </w:rPr>
                                  </w:pPr>
                                  <w:r w:rsidRPr="0014402E">
                                    <w:rPr>
                                      <w:b w:val="0"/>
                                    </w:rPr>
                                    <w:t>R: i am a music producer for rap artists</w:t>
                                  </w:r>
                                </w:p>
                              </w:tc>
                            </w:tr>
                            <w:tr w:rsidR="00813C9E" w14:paraId="26C0E6A9" w14:textId="77777777" w:rsidTr="000867EB">
                              <w:trPr>
                                <w:jc w:val="center"/>
                              </w:trPr>
                              <w:tc>
                                <w:tcPr>
                                  <w:tcW w:w="1271" w:type="dxa"/>
                                  <w:tcBorders>
                                    <w:top w:val="single" w:sz="4" w:space="0" w:color="auto"/>
                                    <w:bottom w:val="single" w:sz="4" w:space="0" w:color="auto"/>
                                  </w:tcBorders>
                                  <w:vAlign w:val="center"/>
                                </w:tcPr>
                                <w:p w14:paraId="34E66DEE" w14:textId="77777777" w:rsidR="00813C9E" w:rsidRPr="00D87CC3" w:rsidRDefault="00813C9E" w:rsidP="00B0569E">
                                  <w:pPr>
                                    <w:pStyle w:val="afff9"/>
                                    <w:jc w:val="left"/>
                                    <w:rPr>
                                      <w:b w:val="0"/>
                                    </w:rPr>
                                  </w:pPr>
                                  <w:r w:rsidRPr="00D87CC3">
                                    <w:rPr>
                                      <w:rFonts w:hint="eastAsia"/>
                                      <w:b w:val="0"/>
                                    </w:rPr>
                                    <w:t>询问</w:t>
                                  </w:r>
                                </w:p>
                              </w:tc>
                              <w:tc>
                                <w:tcPr>
                                  <w:tcW w:w="6847" w:type="dxa"/>
                                  <w:tcBorders>
                                    <w:top w:val="single" w:sz="4" w:space="0" w:color="auto"/>
                                    <w:bottom w:val="single" w:sz="4" w:space="0" w:color="auto"/>
                                  </w:tcBorders>
                                  <w:vAlign w:val="center"/>
                                </w:tcPr>
                                <w:p w14:paraId="07140999" w14:textId="77777777" w:rsidR="00813C9E" w:rsidRPr="00B0569E" w:rsidRDefault="00813C9E" w:rsidP="00032738">
                                  <w:pPr>
                                    <w:pStyle w:val="afff9"/>
                                    <w:jc w:val="left"/>
                                    <w:rPr>
                                      <w:b w:val="0"/>
                                    </w:rPr>
                                  </w:pPr>
                                  <w:r w:rsidRPr="00B0569E">
                                    <w:rPr>
                                      <w:b w:val="0"/>
                                    </w:rPr>
                                    <w:t xml:space="preserve">cool i like </w:t>
                                  </w:r>
                                  <w:r w:rsidRPr="00B0569E">
                                    <w:rPr>
                                      <w:b w:val="0"/>
                                    </w:rPr>
                                    <w:t>rap . i hate maths though ! do you have other hobbies</w:t>
                                  </w:r>
                                </w:p>
                              </w:tc>
                            </w:tr>
                            <w:tr w:rsidR="00813C9E" w14:paraId="386CF384" w14:textId="77777777" w:rsidTr="000867EB">
                              <w:trPr>
                                <w:jc w:val="center"/>
                              </w:trPr>
                              <w:tc>
                                <w:tcPr>
                                  <w:tcW w:w="1271" w:type="dxa"/>
                                  <w:tcBorders>
                                    <w:top w:val="single" w:sz="4" w:space="0" w:color="auto"/>
                                  </w:tcBorders>
                                  <w:vAlign w:val="center"/>
                                </w:tcPr>
                                <w:p w14:paraId="515D9E16" w14:textId="77777777" w:rsidR="00813C9E" w:rsidRPr="00D87CC3" w:rsidRDefault="00813C9E" w:rsidP="00B0569E">
                                  <w:pPr>
                                    <w:pStyle w:val="afff9"/>
                                    <w:jc w:val="left"/>
                                    <w:rPr>
                                      <w:b w:val="0"/>
                                    </w:rPr>
                                  </w:pPr>
                                  <w:r w:rsidRPr="00D87CC3">
                                    <w:rPr>
                                      <w:rFonts w:hint="eastAsia"/>
                                      <w:b w:val="0"/>
                                    </w:rPr>
                                    <w:t>真实回复</w:t>
                                  </w:r>
                                </w:p>
                              </w:tc>
                              <w:tc>
                                <w:tcPr>
                                  <w:tcW w:w="6847" w:type="dxa"/>
                                  <w:tcBorders>
                                    <w:top w:val="single" w:sz="4" w:space="0" w:color="auto"/>
                                  </w:tcBorders>
                                  <w:vAlign w:val="center"/>
                                </w:tcPr>
                                <w:p w14:paraId="0F8690C8" w14:textId="77777777" w:rsidR="00813C9E" w:rsidRPr="0014402E" w:rsidRDefault="00813C9E" w:rsidP="00032738">
                                  <w:pPr>
                                    <w:pStyle w:val="afff9"/>
                                    <w:jc w:val="left"/>
                                    <w:rPr>
                                      <w:b w:val="0"/>
                                    </w:rPr>
                                  </w:pPr>
                                  <w:r w:rsidRPr="0014402E">
                                    <w:rPr>
                                      <w:b w:val="0"/>
                                    </w:rPr>
                                    <w:t>work takes up a lot of my time</w:t>
                                  </w:r>
                                </w:p>
                              </w:tc>
                            </w:tr>
                            <w:tr w:rsidR="00813C9E" w14:paraId="0206B0F3" w14:textId="77777777" w:rsidTr="000867EB">
                              <w:trPr>
                                <w:jc w:val="center"/>
                              </w:trPr>
                              <w:tc>
                                <w:tcPr>
                                  <w:tcW w:w="1271" w:type="dxa"/>
                                  <w:vAlign w:val="center"/>
                                </w:tcPr>
                                <w:p w14:paraId="46C6E4E5" w14:textId="77777777" w:rsidR="00813C9E" w:rsidRPr="00D87CC3" w:rsidRDefault="00813C9E" w:rsidP="00B0569E">
                                  <w:pPr>
                                    <w:pStyle w:val="afff9"/>
                                    <w:jc w:val="left"/>
                                    <w:rPr>
                                      <w:b w:val="0"/>
                                    </w:rPr>
                                  </w:pPr>
                                  <w:r w:rsidRPr="00D87CC3">
                                    <w:rPr>
                                      <w:rFonts w:hint="eastAsia"/>
                                      <w:b w:val="0"/>
                                    </w:rPr>
                                    <w:t>LIC</w:t>
                                  </w:r>
                                </w:p>
                              </w:tc>
                              <w:tc>
                                <w:tcPr>
                                  <w:tcW w:w="6847" w:type="dxa"/>
                                  <w:vAlign w:val="center"/>
                                </w:tcPr>
                                <w:p w14:paraId="57480C24" w14:textId="77777777" w:rsidR="00813C9E" w:rsidRPr="0014402E" w:rsidRDefault="00813C9E" w:rsidP="00032738">
                                  <w:pPr>
                                    <w:pStyle w:val="afff9"/>
                                    <w:jc w:val="left"/>
                                    <w:rPr>
                                      <w:b w:val="0"/>
                                    </w:rPr>
                                  </w:pPr>
                                  <w:r w:rsidRPr="0014402E">
                                    <w:rPr>
                                      <w:b w:val="0"/>
                                    </w:rPr>
                                    <w:t>i love to eat pizza .</w:t>
                                  </w:r>
                                </w:p>
                              </w:tc>
                            </w:tr>
                            <w:tr w:rsidR="00813C9E" w14:paraId="06AB0CCF" w14:textId="77777777" w:rsidTr="000867EB">
                              <w:trPr>
                                <w:jc w:val="center"/>
                              </w:trPr>
                              <w:tc>
                                <w:tcPr>
                                  <w:tcW w:w="1271" w:type="dxa"/>
                                  <w:vAlign w:val="center"/>
                                </w:tcPr>
                                <w:p w14:paraId="55BF1505" w14:textId="77777777" w:rsidR="00813C9E" w:rsidRPr="00D87CC3" w:rsidRDefault="00813C9E" w:rsidP="00B0569E">
                                  <w:pPr>
                                    <w:pStyle w:val="afff9"/>
                                    <w:jc w:val="left"/>
                                    <w:rPr>
                                      <w:b w:val="0"/>
                                    </w:rPr>
                                  </w:pPr>
                                  <w:r w:rsidRPr="00D87CC3">
                                    <w:rPr>
                                      <w:rFonts w:hint="eastAsia"/>
                                      <w:b w:val="0"/>
                                    </w:rPr>
                                    <w:t>BoB</w:t>
                                  </w:r>
                                </w:p>
                              </w:tc>
                              <w:tc>
                                <w:tcPr>
                                  <w:tcW w:w="6847" w:type="dxa"/>
                                  <w:vAlign w:val="center"/>
                                </w:tcPr>
                                <w:p w14:paraId="1E964A3F" w14:textId="77777777" w:rsidR="00813C9E" w:rsidRPr="0014402E" w:rsidRDefault="00813C9E" w:rsidP="00032738">
                                  <w:pPr>
                                    <w:pStyle w:val="afff9"/>
                                    <w:jc w:val="left"/>
                                    <w:rPr>
                                      <w:b w:val="0"/>
                                    </w:rPr>
                                  </w:pPr>
                                  <w:r w:rsidRPr="0014402E">
                                    <w:rPr>
                                      <w:b w:val="0"/>
                                    </w:rPr>
                                    <w:t>i like music and i like to listen to music (</w:t>
                                  </w:r>
                                  <w:r>
                                    <w:rPr>
                                      <w:rFonts w:hint="eastAsia"/>
                                      <w:lang w:eastAsia="zh-CN"/>
                                    </w:rPr>
                                    <w:t>与询问不符</w:t>
                                  </w:r>
                                  <w:r w:rsidRPr="0014402E">
                                    <w:rPr>
                                      <w:b w:val="0"/>
                                    </w:rPr>
                                    <w:t>)</w:t>
                                  </w:r>
                                </w:p>
                              </w:tc>
                            </w:tr>
                            <w:tr w:rsidR="00813C9E" w14:paraId="4AC6F4EE" w14:textId="77777777" w:rsidTr="000867EB">
                              <w:trPr>
                                <w:jc w:val="center"/>
                              </w:trPr>
                              <w:tc>
                                <w:tcPr>
                                  <w:tcW w:w="1271" w:type="dxa"/>
                                  <w:vAlign w:val="center"/>
                                </w:tcPr>
                                <w:p w14:paraId="6B172455"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847" w:type="dxa"/>
                                  <w:vAlign w:val="center"/>
                                </w:tcPr>
                                <w:p w14:paraId="71D9C77D" w14:textId="77777777" w:rsidR="00813C9E" w:rsidRPr="0014402E" w:rsidRDefault="00813C9E" w:rsidP="00032738">
                                  <w:pPr>
                                    <w:pStyle w:val="afff9"/>
                                    <w:jc w:val="left"/>
                                    <w:rPr>
                                      <w:b w:val="0"/>
                                    </w:rPr>
                                  </w:pPr>
                                  <w:r w:rsidRPr="0014402E">
                                    <w:rPr>
                                      <w:b w:val="0"/>
                                    </w:rPr>
                                    <w:t>i like to listen to rap music (</w:t>
                                  </w:r>
                                  <w:r>
                                    <w:rPr>
                                      <w:rFonts w:hint="eastAsia"/>
                                      <w:lang w:eastAsia="zh-CN"/>
                                    </w:rPr>
                                    <w:t>与询问不符</w:t>
                                  </w:r>
                                  <w:r w:rsidRPr="0014402E">
                                    <w:rPr>
                                      <w:b w:val="0"/>
                                    </w:rPr>
                                    <w:t>)</w:t>
                                  </w:r>
                                </w:p>
                              </w:tc>
                            </w:tr>
                            <w:tr w:rsidR="00813C9E" w14:paraId="7C8E7EB3" w14:textId="77777777" w:rsidTr="000867EB">
                              <w:trPr>
                                <w:jc w:val="center"/>
                              </w:trPr>
                              <w:tc>
                                <w:tcPr>
                                  <w:tcW w:w="1271" w:type="dxa"/>
                                  <w:tcBorders>
                                    <w:bottom w:val="single" w:sz="12" w:space="0" w:color="auto"/>
                                  </w:tcBorders>
                                  <w:vAlign w:val="center"/>
                                </w:tcPr>
                                <w:p w14:paraId="4DAF254D" w14:textId="77777777" w:rsidR="00813C9E" w:rsidRPr="00D87CC3" w:rsidRDefault="00813C9E" w:rsidP="00B0569E">
                                  <w:pPr>
                                    <w:pStyle w:val="afff9"/>
                                    <w:jc w:val="left"/>
                                    <w:rPr>
                                      <w:b w:val="0"/>
                                    </w:rPr>
                                  </w:pPr>
                                  <w:r w:rsidRPr="00D87CC3">
                                    <w:rPr>
                                      <w:rFonts w:hint="eastAsia"/>
                                      <w:b w:val="0"/>
                                    </w:rPr>
                                    <w:t>LMEDR</w:t>
                                  </w:r>
                                </w:p>
                              </w:tc>
                              <w:tc>
                                <w:tcPr>
                                  <w:tcW w:w="6847" w:type="dxa"/>
                                  <w:tcBorders>
                                    <w:bottom w:val="single" w:sz="12" w:space="0" w:color="auto"/>
                                  </w:tcBorders>
                                  <w:vAlign w:val="center"/>
                                </w:tcPr>
                                <w:p w14:paraId="5336E8D1" w14:textId="77777777" w:rsidR="00813C9E" w:rsidRPr="0014402E" w:rsidRDefault="00813C9E" w:rsidP="00032738">
                                  <w:pPr>
                                    <w:pStyle w:val="afff9"/>
                                    <w:jc w:val="left"/>
                                    <w:rPr>
                                      <w:b w:val="0"/>
                                    </w:rPr>
                                  </w:pPr>
                                  <w:r w:rsidRPr="0014402E">
                                    <w:rPr>
                                      <w:b w:val="0"/>
                                    </w:rPr>
                                    <w:t>i like to drive my honda civic</w:t>
                                  </w:r>
                                </w:p>
                              </w:tc>
                            </w:tr>
                          </w:tbl>
                          <w:p w14:paraId="019FA4FF" w14:textId="77777777" w:rsidR="00813C9E" w:rsidRPr="00032738" w:rsidRDefault="00813C9E" w:rsidP="00BA13F7">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785C09" id="_x0000_s1047" type="#_x0000_t202" style="position:absolute;left:0;text-align:left;margin-left:374.05pt;margin-top:.45pt;width:425.25pt;height:227.25pt;z-index:2519132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" stroked="f">
                <v:textbox>
                  <w:txbxContent>
                    <w:p w14:paraId="759EBAF8" w14:textId="2B5CFD4B" w:rsidR="00813C9E" w:rsidRDefault="00813C9E" w:rsidP="00BA13F7">
                      <w:pPr>
                        <w:pStyle w:val="afff9"/>
                      </w:pPr>
                      <w:r>
                        <w:t xml:space="preserve"> </w:t>
                      </w:r>
                      <w:bookmarkStart w:id="270" w:name="_Toc127901907"/>
                      <w:bookmarkStart w:id="271" w:name="_Toc12866513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t xml:space="preserve">: </w:t>
                      </w:r>
                      <w:r w:rsidRPr="00F26445">
                        <w:t>PersonaChat</w:t>
                      </w:r>
                      <w:r w:rsidRPr="00F26445">
                        <w:t>数据集上回复生成的案例分析一</w:t>
                      </w:r>
                      <w:bookmarkEnd w:id="270"/>
                      <w:bookmarkEnd w:id="271"/>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847"/>
                      </w:tblGrid>
                      <w:tr w:rsidR="00813C9E" w14:paraId="559377AB" w14:textId="77777777" w:rsidTr="000867EB">
                        <w:trPr>
                          <w:jc w:val="center"/>
                        </w:trPr>
                        <w:tc>
                          <w:tcPr>
                            <w:tcW w:w="1271" w:type="dxa"/>
                            <w:vMerge w:val="restart"/>
                            <w:tcBorders>
                              <w:top w:val="single" w:sz="12" w:space="0" w:color="auto"/>
                            </w:tcBorders>
                            <w:vAlign w:val="center"/>
                          </w:tcPr>
                          <w:p w14:paraId="6577C24A" w14:textId="77777777" w:rsidR="00813C9E" w:rsidRPr="00D87CC3" w:rsidRDefault="00813C9E" w:rsidP="00B0569E">
                            <w:pPr>
                              <w:pStyle w:val="afff9"/>
                              <w:jc w:val="left"/>
                              <w:rPr>
                                <w:b w:val="0"/>
                              </w:rPr>
                            </w:pPr>
                            <w:r w:rsidRPr="00D87CC3">
                              <w:rPr>
                                <w:rFonts w:hint="eastAsia"/>
                                <w:b w:val="0"/>
                              </w:rPr>
                              <w:t>角色</w:t>
                            </w:r>
                          </w:p>
                        </w:tc>
                        <w:tc>
                          <w:tcPr>
                            <w:tcW w:w="6847" w:type="dxa"/>
                            <w:tcBorders>
                              <w:top w:val="single" w:sz="12" w:space="0" w:color="auto"/>
                            </w:tcBorders>
                            <w:vAlign w:val="center"/>
                          </w:tcPr>
                          <w:p w14:paraId="3E657703" w14:textId="77777777" w:rsidR="00813C9E" w:rsidRPr="0014402E" w:rsidRDefault="00813C9E" w:rsidP="00032738">
                            <w:pPr>
                              <w:pStyle w:val="afff9"/>
                              <w:jc w:val="left"/>
                              <w:rPr>
                                <w:b w:val="0"/>
                              </w:rPr>
                            </w:pPr>
                            <w:r w:rsidRPr="0014402E">
                              <w:rPr>
                                <w:b w:val="0"/>
                              </w:rPr>
                              <w:t>i listen to rap music.</w:t>
                            </w:r>
                          </w:p>
                        </w:tc>
                      </w:tr>
                      <w:tr w:rsidR="00813C9E" w14:paraId="29BAD740" w14:textId="77777777" w:rsidTr="000867EB">
                        <w:trPr>
                          <w:jc w:val="center"/>
                        </w:trPr>
                        <w:tc>
                          <w:tcPr>
                            <w:tcW w:w="1271" w:type="dxa"/>
                            <w:vMerge/>
                            <w:vAlign w:val="center"/>
                          </w:tcPr>
                          <w:p w14:paraId="1562C333" w14:textId="77777777" w:rsidR="00813C9E" w:rsidRPr="00D87CC3" w:rsidRDefault="00813C9E" w:rsidP="00B0569E">
                            <w:pPr>
                              <w:pStyle w:val="afff9"/>
                              <w:jc w:val="left"/>
                              <w:rPr>
                                <w:b w:val="0"/>
                              </w:rPr>
                            </w:pPr>
                          </w:p>
                        </w:tc>
                        <w:tc>
                          <w:tcPr>
                            <w:tcW w:w="6847" w:type="dxa"/>
                            <w:vAlign w:val="center"/>
                          </w:tcPr>
                          <w:p w14:paraId="08E73A79" w14:textId="77777777" w:rsidR="00813C9E" w:rsidRPr="0014402E" w:rsidRDefault="00813C9E" w:rsidP="00032738">
                            <w:pPr>
                              <w:pStyle w:val="afff9"/>
                              <w:jc w:val="left"/>
                              <w:rPr>
                                <w:b w:val="0"/>
                              </w:rPr>
                            </w:pPr>
                            <w:r w:rsidRPr="0014402E">
                              <w:rPr>
                                <w:b w:val="0"/>
                              </w:rPr>
                              <w:t>i produce music for artists</w:t>
                            </w:r>
                          </w:p>
                        </w:tc>
                      </w:tr>
                      <w:tr w:rsidR="00813C9E" w14:paraId="57BBCD0B" w14:textId="77777777" w:rsidTr="000867EB">
                        <w:trPr>
                          <w:jc w:val="center"/>
                        </w:trPr>
                        <w:tc>
                          <w:tcPr>
                            <w:tcW w:w="1271" w:type="dxa"/>
                            <w:vMerge/>
                            <w:vAlign w:val="center"/>
                          </w:tcPr>
                          <w:p w14:paraId="7FE07AED" w14:textId="77777777" w:rsidR="00813C9E" w:rsidRPr="00D87CC3" w:rsidRDefault="00813C9E" w:rsidP="00B0569E">
                            <w:pPr>
                              <w:pStyle w:val="afff9"/>
                              <w:jc w:val="left"/>
                              <w:rPr>
                                <w:b w:val="0"/>
                              </w:rPr>
                            </w:pPr>
                          </w:p>
                        </w:tc>
                        <w:tc>
                          <w:tcPr>
                            <w:tcW w:w="6847" w:type="dxa"/>
                            <w:vAlign w:val="center"/>
                          </w:tcPr>
                          <w:p w14:paraId="61D8DDA4" w14:textId="77777777" w:rsidR="00813C9E" w:rsidRPr="0014402E" w:rsidRDefault="00813C9E" w:rsidP="00032738">
                            <w:pPr>
                              <w:pStyle w:val="afff9"/>
                              <w:jc w:val="left"/>
                              <w:rPr>
                                <w:b w:val="0"/>
                              </w:rPr>
                            </w:pPr>
                            <w:r w:rsidRPr="0014402E">
                              <w:rPr>
                                <w:b w:val="0"/>
                              </w:rPr>
                              <w:t>i drive a 2015 honda civic.</w:t>
                            </w:r>
                          </w:p>
                        </w:tc>
                      </w:tr>
                      <w:tr w:rsidR="00813C9E" w14:paraId="759300EC" w14:textId="77777777" w:rsidTr="000867EB">
                        <w:trPr>
                          <w:jc w:val="center"/>
                        </w:trPr>
                        <w:tc>
                          <w:tcPr>
                            <w:tcW w:w="1271" w:type="dxa"/>
                            <w:vMerge/>
                            <w:tcBorders>
                              <w:bottom w:val="single" w:sz="4" w:space="0" w:color="auto"/>
                            </w:tcBorders>
                            <w:vAlign w:val="center"/>
                          </w:tcPr>
                          <w:p w14:paraId="5AB6117C" w14:textId="77777777" w:rsidR="00813C9E" w:rsidRPr="00D87CC3" w:rsidRDefault="00813C9E" w:rsidP="00B0569E">
                            <w:pPr>
                              <w:pStyle w:val="afff9"/>
                              <w:jc w:val="left"/>
                              <w:rPr>
                                <w:b w:val="0"/>
                              </w:rPr>
                            </w:pPr>
                          </w:p>
                        </w:tc>
                        <w:tc>
                          <w:tcPr>
                            <w:tcW w:w="6847" w:type="dxa"/>
                            <w:tcBorders>
                              <w:bottom w:val="single" w:sz="4" w:space="0" w:color="auto"/>
                            </w:tcBorders>
                            <w:vAlign w:val="center"/>
                          </w:tcPr>
                          <w:p w14:paraId="15C9B0DE" w14:textId="77777777" w:rsidR="00813C9E" w:rsidRPr="0014402E" w:rsidRDefault="00813C9E" w:rsidP="00032738">
                            <w:pPr>
                              <w:pStyle w:val="afff9"/>
                              <w:jc w:val="left"/>
                              <w:rPr>
                                <w:b w:val="0"/>
                              </w:rPr>
                            </w:pPr>
                            <w:r w:rsidRPr="0014402E">
                              <w:rPr>
                                <w:b w:val="0"/>
                              </w:rPr>
                              <w:t>my favourite food is pizza.</w:t>
                            </w:r>
                          </w:p>
                        </w:tc>
                      </w:tr>
                      <w:tr w:rsidR="00813C9E" w14:paraId="7D735735" w14:textId="77777777" w:rsidTr="000867EB">
                        <w:trPr>
                          <w:jc w:val="center"/>
                        </w:trPr>
                        <w:tc>
                          <w:tcPr>
                            <w:tcW w:w="1271" w:type="dxa"/>
                            <w:vMerge w:val="restart"/>
                            <w:tcBorders>
                              <w:top w:val="single" w:sz="4" w:space="0" w:color="auto"/>
                            </w:tcBorders>
                            <w:vAlign w:val="center"/>
                          </w:tcPr>
                          <w:p w14:paraId="23975A7E" w14:textId="77777777" w:rsidR="00813C9E" w:rsidRPr="00D87CC3" w:rsidRDefault="00813C9E" w:rsidP="00B0569E">
                            <w:pPr>
                              <w:pStyle w:val="afff9"/>
                              <w:jc w:val="left"/>
                              <w:rPr>
                                <w:b w:val="0"/>
                              </w:rPr>
                            </w:pPr>
                            <w:r w:rsidRPr="00D87CC3">
                              <w:rPr>
                                <w:rFonts w:hint="eastAsia"/>
                                <w:b w:val="0"/>
                              </w:rPr>
                              <w:t>对话上下文</w:t>
                            </w:r>
                          </w:p>
                        </w:tc>
                        <w:tc>
                          <w:tcPr>
                            <w:tcW w:w="6847" w:type="dxa"/>
                            <w:tcBorders>
                              <w:top w:val="single" w:sz="4" w:space="0" w:color="auto"/>
                            </w:tcBorders>
                            <w:vAlign w:val="center"/>
                          </w:tcPr>
                          <w:p w14:paraId="007757E3" w14:textId="77777777" w:rsidR="00813C9E" w:rsidRPr="0014402E" w:rsidRDefault="00813C9E" w:rsidP="00032738">
                            <w:pPr>
                              <w:pStyle w:val="afff9"/>
                              <w:jc w:val="left"/>
                              <w:rPr>
                                <w:b w:val="0"/>
                              </w:rPr>
                            </w:pPr>
                            <w:r w:rsidRPr="0014402E">
                              <w:rPr>
                                <w:b w:val="0"/>
                              </w:rPr>
                              <w:t>Q: hi , how are you ? do you have any brothers or sisters ?</w:t>
                            </w:r>
                          </w:p>
                        </w:tc>
                      </w:tr>
                      <w:tr w:rsidR="00813C9E" w14:paraId="489889D2" w14:textId="77777777" w:rsidTr="000867EB">
                        <w:trPr>
                          <w:jc w:val="center"/>
                        </w:trPr>
                        <w:tc>
                          <w:tcPr>
                            <w:tcW w:w="1271" w:type="dxa"/>
                            <w:vMerge/>
                            <w:vAlign w:val="center"/>
                          </w:tcPr>
                          <w:p w14:paraId="4CE591DA" w14:textId="77777777" w:rsidR="00813C9E" w:rsidRPr="00D87CC3" w:rsidRDefault="00813C9E" w:rsidP="00B0569E">
                            <w:pPr>
                              <w:pStyle w:val="afff9"/>
                              <w:jc w:val="left"/>
                              <w:rPr>
                                <w:b w:val="0"/>
                              </w:rPr>
                            </w:pPr>
                          </w:p>
                        </w:tc>
                        <w:tc>
                          <w:tcPr>
                            <w:tcW w:w="6847" w:type="dxa"/>
                            <w:vAlign w:val="center"/>
                          </w:tcPr>
                          <w:p w14:paraId="1E19387B" w14:textId="77777777" w:rsidR="00813C9E" w:rsidRPr="0014402E" w:rsidRDefault="00813C9E" w:rsidP="00032738">
                            <w:pPr>
                              <w:pStyle w:val="afff9"/>
                              <w:jc w:val="left"/>
                              <w:rPr>
                                <w:b w:val="0"/>
                              </w:rPr>
                            </w:pPr>
                            <w:r w:rsidRPr="0014402E">
                              <w:rPr>
                                <w:b w:val="0"/>
                              </w:rPr>
                              <w:t>R: no i don’t do you ?</w:t>
                            </w:r>
                          </w:p>
                        </w:tc>
                      </w:tr>
                      <w:tr w:rsidR="00813C9E" w14:paraId="2DB020C8" w14:textId="77777777" w:rsidTr="000867EB">
                        <w:trPr>
                          <w:jc w:val="center"/>
                        </w:trPr>
                        <w:tc>
                          <w:tcPr>
                            <w:tcW w:w="1271" w:type="dxa"/>
                            <w:vMerge/>
                            <w:vAlign w:val="center"/>
                          </w:tcPr>
                          <w:p w14:paraId="1EEC0D8A" w14:textId="77777777" w:rsidR="00813C9E" w:rsidRPr="00D87CC3" w:rsidRDefault="00813C9E" w:rsidP="00B0569E">
                            <w:pPr>
                              <w:pStyle w:val="afff9"/>
                              <w:jc w:val="left"/>
                              <w:rPr>
                                <w:b w:val="0"/>
                              </w:rPr>
                            </w:pPr>
                          </w:p>
                        </w:tc>
                        <w:tc>
                          <w:tcPr>
                            <w:tcW w:w="6847" w:type="dxa"/>
                            <w:vAlign w:val="center"/>
                          </w:tcPr>
                          <w:p w14:paraId="60D02F36" w14:textId="77777777" w:rsidR="00813C9E" w:rsidRPr="0014402E" w:rsidRDefault="00813C9E" w:rsidP="00032738">
                            <w:pPr>
                              <w:pStyle w:val="afff9"/>
                              <w:jc w:val="left"/>
                              <w:rPr>
                                <w:b w:val="0"/>
                              </w:rPr>
                            </w:pPr>
                            <w:r w:rsidRPr="0014402E">
                              <w:rPr>
                                <w:b w:val="0"/>
                              </w:rPr>
                              <w:t>Q: yes , i’m 13 and i’ve an older brother .</w:t>
                            </w:r>
                          </w:p>
                        </w:tc>
                      </w:tr>
                      <w:tr w:rsidR="00813C9E" w14:paraId="45362688" w14:textId="77777777" w:rsidTr="000867EB">
                        <w:trPr>
                          <w:jc w:val="center"/>
                        </w:trPr>
                        <w:tc>
                          <w:tcPr>
                            <w:tcW w:w="1271" w:type="dxa"/>
                            <w:vMerge/>
                            <w:vAlign w:val="center"/>
                          </w:tcPr>
                          <w:p w14:paraId="58E65D4A" w14:textId="77777777" w:rsidR="00813C9E" w:rsidRPr="00D87CC3" w:rsidRDefault="00813C9E" w:rsidP="00B0569E">
                            <w:pPr>
                              <w:pStyle w:val="afff9"/>
                              <w:jc w:val="left"/>
                              <w:rPr>
                                <w:b w:val="0"/>
                              </w:rPr>
                            </w:pPr>
                          </w:p>
                        </w:tc>
                        <w:tc>
                          <w:tcPr>
                            <w:tcW w:w="6847" w:type="dxa"/>
                            <w:vAlign w:val="center"/>
                          </w:tcPr>
                          <w:p w14:paraId="1895C869" w14:textId="77777777" w:rsidR="00813C9E" w:rsidRPr="0014402E" w:rsidRDefault="00813C9E" w:rsidP="00032738">
                            <w:pPr>
                              <w:pStyle w:val="afff9"/>
                              <w:jc w:val="left"/>
                              <w:rPr>
                                <w:b w:val="0"/>
                              </w:rPr>
                            </w:pPr>
                            <w:r w:rsidRPr="0014402E">
                              <w:rPr>
                                <w:b w:val="0"/>
                              </w:rPr>
                              <w:t>R: that’s nice what kind of music do you like</w:t>
                            </w:r>
                          </w:p>
                        </w:tc>
                      </w:tr>
                      <w:tr w:rsidR="00813C9E" w14:paraId="6F0F420E" w14:textId="77777777" w:rsidTr="000867EB">
                        <w:trPr>
                          <w:jc w:val="center"/>
                        </w:trPr>
                        <w:tc>
                          <w:tcPr>
                            <w:tcW w:w="1271" w:type="dxa"/>
                            <w:vMerge/>
                            <w:vAlign w:val="center"/>
                          </w:tcPr>
                          <w:p w14:paraId="497106B3" w14:textId="77777777" w:rsidR="00813C9E" w:rsidRPr="00D87CC3" w:rsidRDefault="00813C9E" w:rsidP="00B0569E">
                            <w:pPr>
                              <w:pStyle w:val="afff9"/>
                              <w:jc w:val="left"/>
                              <w:rPr>
                                <w:b w:val="0"/>
                              </w:rPr>
                            </w:pPr>
                          </w:p>
                        </w:tc>
                        <w:tc>
                          <w:tcPr>
                            <w:tcW w:w="6847" w:type="dxa"/>
                            <w:vAlign w:val="center"/>
                          </w:tcPr>
                          <w:p w14:paraId="101ACBF5" w14:textId="77777777" w:rsidR="00813C9E" w:rsidRPr="0014402E" w:rsidRDefault="00813C9E" w:rsidP="00032738">
                            <w:pPr>
                              <w:pStyle w:val="afff9"/>
                              <w:jc w:val="left"/>
                              <w:rPr>
                                <w:b w:val="0"/>
                              </w:rPr>
                            </w:pPr>
                            <w:r w:rsidRPr="0014402E">
                              <w:rPr>
                                <w:b w:val="0"/>
                              </w:rPr>
                              <w:t>Q: i do not have much time as i play soccer . you ?</w:t>
                            </w:r>
                          </w:p>
                        </w:tc>
                      </w:tr>
                      <w:tr w:rsidR="00813C9E" w14:paraId="080EA541" w14:textId="77777777" w:rsidTr="000867EB">
                        <w:trPr>
                          <w:jc w:val="center"/>
                        </w:trPr>
                        <w:tc>
                          <w:tcPr>
                            <w:tcW w:w="1271" w:type="dxa"/>
                            <w:vMerge/>
                            <w:tcBorders>
                              <w:bottom w:val="single" w:sz="4" w:space="0" w:color="auto"/>
                            </w:tcBorders>
                            <w:vAlign w:val="center"/>
                          </w:tcPr>
                          <w:p w14:paraId="3765FAF0" w14:textId="77777777" w:rsidR="00813C9E" w:rsidRPr="00D87CC3" w:rsidRDefault="00813C9E" w:rsidP="00B0569E">
                            <w:pPr>
                              <w:pStyle w:val="afff9"/>
                              <w:jc w:val="left"/>
                              <w:rPr>
                                <w:b w:val="0"/>
                              </w:rPr>
                            </w:pPr>
                          </w:p>
                        </w:tc>
                        <w:tc>
                          <w:tcPr>
                            <w:tcW w:w="6847" w:type="dxa"/>
                            <w:tcBorders>
                              <w:bottom w:val="single" w:sz="4" w:space="0" w:color="auto"/>
                            </w:tcBorders>
                            <w:vAlign w:val="center"/>
                          </w:tcPr>
                          <w:p w14:paraId="5E5899BC" w14:textId="77777777" w:rsidR="00813C9E" w:rsidRPr="0014402E" w:rsidRDefault="00813C9E" w:rsidP="00032738">
                            <w:pPr>
                              <w:pStyle w:val="afff9"/>
                              <w:jc w:val="left"/>
                              <w:rPr>
                                <w:b w:val="0"/>
                              </w:rPr>
                            </w:pPr>
                            <w:r w:rsidRPr="0014402E">
                              <w:rPr>
                                <w:b w:val="0"/>
                              </w:rPr>
                              <w:t>R: i am a music producer for rap artists</w:t>
                            </w:r>
                          </w:p>
                        </w:tc>
                      </w:tr>
                      <w:tr w:rsidR="00813C9E" w14:paraId="26C0E6A9" w14:textId="77777777" w:rsidTr="000867EB">
                        <w:trPr>
                          <w:jc w:val="center"/>
                        </w:trPr>
                        <w:tc>
                          <w:tcPr>
                            <w:tcW w:w="1271" w:type="dxa"/>
                            <w:tcBorders>
                              <w:top w:val="single" w:sz="4" w:space="0" w:color="auto"/>
                              <w:bottom w:val="single" w:sz="4" w:space="0" w:color="auto"/>
                            </w:tcBorders>
                            <w:vAlign w:val="center"/>
                          </w:tcPr>
                          <w:p w14:paraId="34E66DEE" w14:textId="77777777" w:rsidR="00813C9E" w:rsidRPr="00D87CC3" w:rsidRDefault="00813C9E" w:rsidP="00B0569E">
                            <w:pPr>
                              <w:pStyle w:val="afff9"/>
                              <w:jc w:val="left"/>
                              <w:rPr>
                                <w:b w:val="0"/>
                              </w:rPr>
                            </w:pPr>
                            <w:r w:rsidRPr="00D87CC3">
                              <w:rPr>
                                <w:rFonts w:hint="eastAsia"/>
                                <w:b w:val="0"/>
                              </w:rPr>
                              <w:t>询问</w:t>
                            </w:r>
                          </w:p>
                        </w:tc>
                        <w:tc>
                          <w:tcPr>
                            <w:tcW w:w="6847" w:type="dxa"/>
                            <w:tcBorders>
                              <w:top w:val="single" w:sz="4" w:space="0" w:color="auto"/>
                              <w:bottom w:val="single" w:sz="4" w:space="0" w:color="auto"/>
                            </w:tcBorders>
                            <w:vAlign w:val="center"/>
                          </w:tcPr>
                          <w:p w14:paraId="07140999" w14:textId="77777777" w:rsidR="00813C9E" w:rsidRPr="00B0569E" w:rsidRDefault="00813C9E" w:rsidP="00032738">
                            <w:pPr>
                              <w:pStyle w:val="afff9"/>
                              <w:jc w:val="left"/>
                              <w:rPr>
                                <w:b w:val="0"/>
                              </w:rPr>
                            </w:pPr>
                            <w:r w:rsidRPr="00B0569E">
                              <w:rPr>
                                <w:b w:val="0"/>
                              </w:rPr>
                              <w:t xml:space="preserve">cool i like </w:t>
                            </w:r>
                            <w:r w:rsidRPr="00B0569E">
                              <w:rPr>
                                <w:b w:val="0"/>
                              </w:rPr>
                              <w:t>rap . i hate maths though ! do you have other hobbies</w:t>
                            </w:r>
                          </w:p>
                        </w:tc>
                      </w:tr>
                      <w:tr w:rsidR="00813C9E" w14:paraId="386CF384" w14:textId="77777777" w:rsidTr="000867EB">
                        <w:trPr>
                          <w:jc w:val="center"/>
                        </w:trPr>
                        <w:tc>
                          <w:tcPr>
                            <w:tcW w:w="1271" w:type="dxa"/>
                            <w:tcBorders>
                              <w:top w:val="single" w:sz="4" w:space="0" w:color="auto"/>
                            </w:tcBorders>
                            <w:vAlign w:val="center"/>
                          </w:tcPr>
                          <w:p w14:paraId="515D9E16" w14:textId="77777777" w:rsidR="00813C9E" w:rsidRPr="00D87CC3" w:rsidRDefault="00813C9E" w:rsidP="00B0569E">
                            <w:pPr>
                              <w:pStyle w:val="afff9"/>
                              <w:jc w:val="left"/>
                              <w:rPr>
                                <w:b w:val="0"/>
                              </w:rPr>
                            </w:pPr>
                            <w:r w:rsidRPr="00D87CC3">
                              <w:rPr>
                                <w:rFonts w:hint="eastAsia"/>
                                <w:b w:val="0"/>
                              </w:rPr>
                              <w:t>真实回复</w:t>
                            </w:r>
                          </w:p>
                        </w:tc>
                        <w:tc>
                          <w:tcPr>
                            <w:tcW w:w="6847" w:type="dxa"/>
                            <w:tcBorders>
                              <w:top w:val="single" w:sz="4" w:space="0" w:color="auto"/>
                            </w:tcBorders>
                            <w:vAlign w:val="center"/>
                          </w:tcPr>
                          <w:p w14:paraId="0F8690C8" w14:textId="77777777" w:rsidR="00813C9E" w:rsidRPr="0014402E" w:rsidRDefault="00813C9E" w:rsidP="00032738">
                            <w:pPr>
                              <w:pStyle w:val="afff9"/>
                              <w:jc w:val="left"/>
                              <w:rPr>
                                <w:b w:val="0"/>
                              </w:rPr>
                            </w:pPr>
                            <w:r w:rsidRPr="0014402E">
                              <w:rPr>
                                <w:b w:val="0"/>
                              </w:rPr>
                              <w:t>work takes up a lot of my time</w:t>
                            </w:r>
                          </w:p>
                        </w:tc>
                      </w:tr>
                      <w:tr w:rsidR="00813C9E" w14:paraId="0206B0F3" w14:textId="77777777" w:rsidTr="000867EB">
                        <w:trPr>
                          <w:jc w:val="center"/>
                        </w:trPr>
                        <w:tc>
                          <w:tcPr>
                            <w:tcW w:w="1271" w:type="dxa"/>
                            <w:vAlign w:val="center"/>
                          </w:tcPr>
                          <w:p w14:paraId="46C6E4E5" w14:textId="77777777" w:rsidR="00813C9E" w:rsidRPr="00D87CC3" w:rsidRDefault="00813C9E" w:rsidP="00B0569E">
                            <w:pPr>
                              <w:pStyle w:val="afff9"/>
                              <w:jc w:val="left"/>
                              <w:rPr>
                                <w:b w:val="0"/>
                              </w:rPr>
                            </w:pPr>
                            <w:r w:rsidRPr="00D87CC3">
                              <w:rPr>
                                <w:rFonts w:hint="eastAsia"/>
                                <w:b w:val="0"/>
                              </w:rPr>
                              <w:t>LIC</w:t>
                            </w:r>
                          </w:p>
                        </w:tc>
                        <w:tc>
                          <w:tcPr>
                            <w:tcW w:w="6847" w:type="dxa"/>
                            <w:vAlign w:val="center"/>
                          </w:tcPr>
                          <w:p w14:paraId="57480C24" w14:textId="77777777" w:rsidR="00813C9E" w:rsidRPr="0014402E" w:rsidRDefault="00813C9E" w:rsidP="00032738">
                            <w:pPr>
                              <w:pStyle w:val="afff9"/>
                              <w:jc w:val="left"/>
                              <w:rPr>
                                <w:b w:val="0"/>
                              </w:rPr>
                            </w:pPr>
                            <w:r w:rsidRPr="0014402E">
                              <w:rPr>
                                <w:b w:val="0"/>
                              </w:rPr>
                              <w:t>i love to eat pizza .</w:t>
                            </w:r>
                          </w:p>
                        </w:tc>
                      </w:tr>
                      <w:tr w:rsidR="00813C9E" w14:paraId="06AB0CCF" w14:textId="77777777" w:rsidTr="000867EB">
                        <w:trPr>
                          <w:jc w:val="center"/>
                        </w:trPr>
                        <w:tc>
                          <w:tcPr>
                            <w:tcW w:w="1271" w:type="dxa"/>
                            <w:vAlign w:val="center"/>
                          </w:tcPr>
                          <w:p w14:paraId="55BF1505" w14:textId="77777777" w:rsidR="00813C9E" w:rsidRPr="00D87CC3" w:rsidRDefault="00813C9E" w:rsidP="00B0569E">
                            <w:pPr>
                              <w:pStyle w:val="afff9"/>
                              <w:jc w:val="left"/>
                              <w:rPr>
                                <w:b w:val="0"/>
                              </w:rPr>
                            </w:pPr>
                            <w:r w:rsidRPr="00D87CC3">
                              <w:rPr>
                                <w:rFonts w:hint="eastAsia"/>
                                <w:b w:val="0"/>
                              </w:rPr>
                              <w:t>BoB</w:t>
                            </w:r>
                          </w:p>
                        </w:tc>
                        <w:tc>
                          <w:tcPr>
                            <w:tcW w:w="6847" w:type="dxa"/>
                            <w:vAlign w:val="center"/>
                          </w:tcPr>
                          <w:p w14:paraId="1E964A3F" w14:textId="77777777" w:rsidR="00813C9E" w:rsidRPr="0014402E" w:rsidRDefault="00813C9E" w:rsidP="00032738">
                            <w:pPr>
                              <w:pStyle w:val="afff9"/>
                              <w:jc w:val="left"/>
                              <w:rPr>
                                <w:b w:val="0"/>
                              </w:rPr>
                            </w:pPr>
                            <w:r w:rsidRPr="0014402E">
                              <w:rPr>
                                <w:b w:val="0"/>
                              </w:rPr>
                              <w:t>i like music and i like to listen to music (</w:t>
                            </w:r>
                            <w:r>
                              <w:rPr>
                                <w:rFonts w:hint="eastAsia"/>
                                <w:lang w:eastAsia="zh-CN"/>
                              </w:rPr>
                              <w:t>与询问不符</w:t>
                            </w:r>
                            <w:r w:rsidRPr="0014402E">
                              <w:rPr>
                                <w:b w:val="0"/>
                              </w:rPr>
                              <w:t>)</w:t>
                            </w:r>
                          </w:p>
                        </w:tc>
                      </w:tr>
                      <w:tr w:rsidR="00813C9E" w14:paraId="4AC6F4EE" w14:textId="77777777" w:rsidTr="000867EB">
                        <w:trPr>
                          <w:jc w:val="center"/>
                        </w:trPr>
                        <w:tc>
                          <w:tcPr>
                            <w:tcW w:w="1271" w:type="dxa"/>
                            <w:vAlign w:val="center"/>
                          </w:tcPr>
                          <w:p w14:paraId="6B172455"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847" w:type="dxa"/>
                            <w:vAlign w:val="center"/>
                          </w:tcPr>
                          <w:p w14:paraId="71D9C77D" w14:textId="77777777" w:rsidR="00813C9E" w:rsidRPr="0014402E" w:rsidRDefault="00813C9E" w:rsidP="00032738">
                            <w:pPr>
                              <w:pStyle w:val="afff9"/>
                              <w:jc w:val="left"/>
                              <w:rPr>
                                <w:b w:val="0"/>
                              </w:rPr>
                            </w:pPr>
                            <w:r w:rsidRPr="0014402E">
                              <w:rPr>
                                <w:b w:val="0"/>
                              </w:rPr>
                              <w:t>i like to listen to rap music (</w:t>
                            </w:r>
                            <w:r>
                              <w:rPr>
                                <w:rFonts w:hint="eastAsia"/>
                                <w:lang w:eastAsia="zh-CN"/>
                              </w:rPr>
                              <w:t>与询问不符</w:t>
                            </w:r>
                            <w:r w:rsidRPr="0014402E">
                              <w:rPr>
                                <w:b w:val="0"/>
                              </w:rPr>
                              <w:t>)</w:t>
                            </w:r>
                          </w:p>
                        </w:tc>
                      </w:tr>
                      <w:tr w:rsidR="00813C9E" w14:paraId="7C8E7EB3" w14:textId="77777777" w:rsidTr="000867EB">
                        <w:trPr>
                          <w:jc w:val="center"/>
                        </w:trPr>
                        <w:tc>
                          <w:tcPr>
                            <w:tcW w:w="1271" w:type="dxa"/>
                            <w:tcBorders>
                              <w:bottom w:val="single" w:sz="12" w:space="0" w:color="auto"/>
                            </w:tcBorders>
                            <w:vAlign w:val="center"/>
                          </w:tcPr>
                          <w:p w14:paraId="4DAF254D" w14:textId="77777777" w:rsidR="00813C9E" w:rsidRPr="00D87CC3" w:rsidRDefault="00813C9E" w:rsidP="00B0569E">
                            <w:pPr>
                              <w:pStyle w:val="afff9"/>
                              <w:jc w:val="left"/>
                              <w:rPr>
                                <w:b w:val="0"/>
                              </w:rPr>
                            </w:pPr>
                            <w:r w:rsidRPr="00D87CC3">
                              <w:rPr>
                                <w:rFonts w:hint="eastAsia"/>
                                <w:b w:val="0"/>
                              </w:rPr>
                              <w:t>LMEDR</w:t>
                            </w:r>
                          </w:p>
                        </w:tc>
                        <w:tc>
                          <w:tcPr>
                            <w:tcW w:w="6847" w:type="dxa"/>
                            <w:tcBorders>
                              <w:bottom w:val="single" w:sz="12" w:space="0" w:color="auto"/>
                            </w:tcBorders>
                            <w:vAlign w:val="center"/>
                          </w:tcPr>
                          <w:p w14:paraId="5336E8D1" w14:textId="77777777" w:rsidR="00813C9E" w:rsidRPr="0014402E" w:rsidRDefault="00813C9E" w:rsidP="00032738">
                            <w:pPr>
                              <w:pStyle w:val="afff9"/>
                              <w:jc w:val="left"/>
                              <w:rPr>
                                <w:b w:val="0"/>
                              </w:rPr>
                            </w:pPr>
                            <w:r w:rsidRPr="0014402E">
                              <w:rPr>
                                <w:b w:val="0"/>
                              </w:rPr>
                              <w:t>i like to drive my honda civic</w:t>
                            </w:r>
                          </w:p>
                        </w:tc>
                      </w:tr>
                    </w:tbl>
                    <w:p w14:paraId="019FA4FF" w14:textId="77777777" w:rsidR="00813C9E" w:rsidRPr="00032738" w:rsidRDefault="00813C9E" w:rsidP="00BA13F7">
                      <w:pPr>
                        <w:pStyle w:val="afff9"/>
                      </w:pPr>
                    </w:p>
                  </w:txbxContent>
                </v:textbox>
                <w10:wrap type="square" anchorx="margin"/>
              </v:shape>
            </w:pict>
          </mc:Fallback>
        </mc:AlternateContent>
      </w:r>
      <w:r w:rsidR="004C17D5">
        <w:rPr>
          <w:rFonts w:hint="eastAsia"/>
        </w:rPr>
        <w:t>4</w:t>
      </w:r>
      <w:r w:rsidR="004C17D5">
        <w:t xml:space="preserve">.3.4 </w:t>
      </w:r>
      <w:r w:rsidR="004C17D5">
        <w:rPr>
          <w:rFonts w:hint="eastAsia"/>
        </w:rPr>
        <w:t>消融实验结果</w:t>
      </w:r>
      <w:bookmarkEnd w:id="267"/>
    </w:p>
    <w:p w14:paraId="5A289C79" w14:textId="19B684BB" w:rsidR="00745435" w:rsidRDefault="00B806AD" w:rsidP="00BA13F7">
      <w:pPr>
        <w:widowControl w:val="0"/>
        <w:tabs>
          <w:tab w:val="right" w:pos="240"/>
        </w:tabs>
        <w:ind w:firstLine="480"/>
      </w:pPr>
      <w:r>
        <w:rPr>
          <w:rFonts w:hint="eastAsia"/>
        </w:rPr>
        <w:t>本节</w:t>
      </w:r>
      <w:r w:rsidRPr="00B806AD">
        <w:rPr>
          <w:rFonts w:hint="eastAsia"/>
        </w:rPr>
        <w:t>在</w:t>
      </w:r>
      <w:proofErr w:type="spellStart"/>
      <w:r w:rsidRPr="00B806AD">
        <w:rPr>
          <w:rFonts w:hint="eastAsia"/>
        </w:rPr>
        <w:t>PersonaChat</w:t>
      </w:r>
      <w:proofErr w:type="spellEnd"/>
      <w:r w:rsidRPr="00B806AD">
        <w:rPr>
          <w:rFonts w:hint="eastAsia"/>
        </w:rPr>
        <w:t>和</w:t>
      </w:r>
      <w:r w:rsidRPr="00B806AD">
        <w:rPr>
          <w:rFonts w:hint="eastAsia"/>
        </w:rPr>
        <w:t>DSTC7-AVSD</w:t>
      </w:r>
      <w:r w:rsidRPr="00B806AD">
        <w:rPr>
          <w:rFonts w:hint="eastAsia"/>
        </w:rPr>
        <w:t>上进行了</w:t>
      </w:r>
      <w:r>
        <w:rPr>
          <w:rFonts w:hint="eastAsia"/>
        </w:rPr>
        <w:t>消融</w:t>
      </w:r>
      <w:r w:rsidRPr="00B806AD">
        <w:rPr>
          <w:rFonts w:hint="eastAsia"/>
        </w:rPr>
        <w:t>实验，以探索每个模块的</w:t>
      </w:r>
      <w:r>
        <w:rPr>
          <w:rFonts w:hint="eastAsia"/>
        </w:rPr>
        <w:t>作用</w:t>
      </w:r>
      <w:r w:rsidRPr="00B806AD">
        <w:rPr>
          <w:rFonts w:hint="eastAsia"/>
        </w:rPr>
        <w:t>。</w:t>
      </w:r>
      <w:r>
        <w:rPr>
          <w:rFonts w:hint="eastAsia"/>
        </w:rPr>
        <w:t>消融实验的</w:t>
      </w:r>
      <w:r w:rsidRPr="00B806AD">
        <w:rPr>
          <w:rFonts w:hint="eastAsia"/>
        </w:rPr>
        <w:t>结果</w:t>
      </w:r>
      <w:proofErr w:type="gramStart"/>
      <w:r w:rsidRPr="00B806AD">
        <w:rPr>
          <w:rFonts w:hint="eastAsia"/>
        </w:rPr>
        <w:t>分别</w:t>
      </w:r>
      <w:r>
        <w:rPr>
          <w:rFonts w:hint="eastAsia"/>
        </w:rPr>
        <w:t>如</w:t>
      </w:r>
      <w:proofErr w:type="gramEnd"/>
      <w:r w:rsidRPr="00B806AD">
        <w:rPr>
          <w:rFonts w:hint="eastAsia"/>
        </w:rPr>
        <w:t>表</w:t>
      </w:r>
      <w:r>
        <w:rPr>
          <w:rFonts w:hint="eastAsia"/>
        </w:rPr>
        <w:t>4</w:t>
      </w:r>
      <w:r>
        <w:t>-</w:t>
      </w:r>
      <w:r w:rsidR="00656641">
        <w:t>7</w:t>
      </w:r>
      <w:r w:rsidRPr="00B806AD">
        <w:rPr>
          <w:rFonts w:hint="eastAsia"/>
        </w:rPr>
        <w:t>和表</w:t>
      </w:r>
      <w:r>
        <w:rPr>
          <w:rFonts w:hint="eastAsia"/>
        </w:rPr>
        <w:t>4</w:t>
      </w:r>
      <w:r>
        <w:t>-</w:t>
      </w:r>
      <w:r w:rsidR="00656641">
        <w:t>8</w:t>
      </w:r>
      <w:r>
        <w:rPr>
          <w:rFonts w:hint="eastAsia"/>
        </w:rPr>
        <w:t>所示</w:t>
      </w:r>
      <w:r w:rsidRPr="00B806AD">
        <w:rPr>
          <w:rFonts w:hint="eastAsia"/>
        </w:rPr>
        <w:t>。</w:t>
      </w:r>
    </w:p>
    <w:p w14:paraId="7182090A" w14:textId="3370FC42" w:rsidR="00745435" w:rsidRDefault="007C64F5" w:rsidP="00390E3F">
      <w:pPr>
        <w:tabs>
          <w:tab w:val="right" w:pos="240"/>
        </w:tabs>
        <w:ind w:firstLineChars="0" w:firstLine="480"/>
      </w:pPr>
      <w:r>
        <w:rPr>
          <w:rFonts w:hint="eastAsia"/>
        </w:rPr>
        <w:t>蕴含关系记忆的作用：</w:t>
      </w:r>
      <w:r w:rsidRPr="007C64F5">
        <w:rPr>
          <w:rFonts w:hint="eastAsia"/>
        </w:rPr>
        <w:t>去掉</w:t>
      </w:r>
      <w:r>
        <w:rPr>
          <w:rFonts w:hint="eastAsia"/>
        </w:rPr>
        <w:t>蕴含关系记忆</w:t>
      </w:r>
      <w:r w:rsidRPr="007C64F5">
        <w:rPr>
          <w:rFonts w:hint="eastAsia"/>
        </w:rPr>
        <w:t>后，</w:t>
      </w:r>
      <w:r>
        <w:rPr>
          <w:rFonts w:hint="eastAsia"/>
        </w:rPr>
        <w:t>模型在</w:t>
      </w:r>
      <w:proofErr w:type="spellStart"/>
      <w:r w:rsidRPr="007C64F5">
        <w:rPr>
          <w:rFonts w:hint="eastAsia"/>
        </w:rPr>
        <w:t>PersonaChat</w:t>
      </w:r>
      <w:proofErr w:type="spellEnd"/>
      <w:r w:rsidRPr="007C64F5">
        <w:rPr>
          <w:rFonts w:hint="eastAsia"/>
        </w:rPr>
        <w:t>上的</w:t>
      </w:r>
      <w:proofErr w:type="spellStart"/>
      <w:r w:rsidRPr="007C64F5">
        <w:rPr>
          <w:rFonts w:hint="eastAsia"/>
        </w:rPr>
        <w:t>C.Score</w:t>
      </w:r>
      <w:proofErr w:type="spellEnd"/>
      <w:r>
        <w:rPr>
          <w:rFonts w:hint="eastAsia"/>
        </w:rPr>
        <w:t>指标</w:t>
      </w:r>
      <w:r w:rsidRPr="007C64F5">
        <w:rPr>
          <w:rFonts w:hint="eastAsia"/>
        </w:rPr>
        <w:t>变低，这说明</w:t>
      </w:r>
      <w:r>
        <w:rPr>
          <w:rFonts w:hint="eastAsia"/>
        </w:rPr>
        <w:t>了蕴含关系记忆</w:t>
      </w:r>
      <w:r w:rsidR="0073285B">
        <w:rPr>
          <w:rFonts w:hint="eastAsia"/>
        </w:rPr>
        <w:t>能够将学习到的蕴含推理能力应用于对话的回复生成中</w:t>
      </w:r>
      <w:r w:rsidRPr="007C64F5">
        <w:rPr>
          <w:rFonts w:hint="eastAsia"/>
        </w:rPr>
        <w:t>，</w:t>
      </w:r>
      <w:r w:rsidR="0073285B">
        <w:rPr>
          <w:rFonts w:hint="eastAsia"/>
        </w:rPr>
        <w:t>从而</w:t>
      </w:r>
      <w:r w:rsidRPr="007C64F5">
        <w:rPr>
          <w:rFonts w:hint="eastAsia"/>
        </w:rPr>
        <w:t>提高对话</w:t>
      </w:r>
      <w:r w:rsidR="0073285B">
        <w:rPr>
          <w:rFonts w:hint="eastAsia"/>
        </w:rPr>
        <w:t>回复</w:t>
      </w:r>
      <w:r w:rsidRPr="007C64F5">
        <w:rPr>
          <w:rFonts w:hint="eastAsia"/>
        </w:rPr>
        <w:t>的角色一致性。在对话</w:t>
      </w:r>
      <w:r w:rsidR="0073285B">
        <w:rPr>
          <w:rFonts w:hint="eastAsia"/>
        </w:rPr>
        <w:t>问答任务</w:t>
      </w:r>
      <w:r w:rsidRPr="007C64F5">
        <w:rPr>
          <w:rFonts w:hint="eastAsia"/>
        </w:rPr>
        <w:t>中，</w:t>
      </w:r>
      <w:r w:rsidR="0073285B">
        <w:rPr>
          <w:rFonts w:hint="eastAsia"/>
        </w:rPr>
        <w:t>蕴含关系记忆同样</w:t>
      </w:r>
      <w:r w:rsidRPr="007C64F5">
        <w:rPr>
          <w:rFonts w:hint="eastAsia"/>
        </w:rPr>
        <w:t>可以背景中</w:t>
      </w:r>
      <w:r w:rsidR="0073285B" w:rsidRPr="007C64F5">
        <w:rPr>
          <w:rFonts w:hint="eastAsia"/>
        </w:rPr>
        <w:t>捕捉到</w:t>
      </w:r>
      <w:r w:rsidR="0073285B">
        <w:rPr>
          <w:rFonts w:hint="eastAsia"/>
        </w:rPr>
        <w:t>与之蕴含的</w:t>
      </w:r>
      <w:r w:rsidRPr="007C64F5">
        <w:rPr>
          <w:rFonts w:hint="eastAsia"/>
        </w:rPr>
        <w:t>关键信息，从而</w:t>
      </w:r>
      <w:r w:rsidR="0073285B">
        <w:rPr>
          <w:rFonts w:hint="eastAsia"/>
        </w:rPr>
        <w:t>在</w:t>
      </w:r>
      <w:proofErr w:type="spellStart"/>
      <w:r w:rsidRPr="007C64F5">
        <w:rPr>
          <w:rFonts w:hint="eastAsia"/>
        </w:rPr>
        <w:t>CIDEr</w:t>
      </w:r>
      <w:proofErr w:type="spellEnd"/>
      <w:r w:rsidR="0073285B">
        <w:rPr>
          <w:rFonts w:hint="eastAsia"/>
        </w:rPr>
        <w:t>实现更好的表现</w:t>
      </w:r>
      <w:r w:rsidRPr="007C64F5">
        <w:rPr>
          <w:rFonts w:hint="eastAsia"/>
        </w:rPr>
        <w:t>。</w:t>
      </w:r>
    </w:p>
    <w:p w14:paraId="3509385C" w14:textId="1DEED92A" w:rsidR="00745435" w:rsidRDefault="002F5D8A" w:rsidP="00390E3F">
      <w:pPr>
        <w:tabs>
          <w:tab w:val="right" w:pos="240"/>
        </w:tabs>
        <w:ind w:firstLineChars="0" w:firstLine="480"/>
      </w:pPr>
      <w:r>
        <w:rPr>
          <w:rFonts w:hint="eastAsia"/>
        </w:rPr>
        <w:t>句间关系记忆的作用：从</w:t>
      </w:r>
      <w:r w:rsidRPr="002F5D8A">
        <w:rPr>
          <w:rFonts w:hint="eastAsia"/>
        </w:rPr>
        <w:t>BLEU-4</w:t>
      </w:r>
      <w:r w:rsidRPr="002F5D8A">
        <w:rPr>
          <w:rFonts w:hint="eastAsia"/>
        </w:rPr>
        <w:t>的大幅度下降</w:t>
      </w:r>
      <w:r>
        <w:rPr>
          <w:rFonts w:hint="eastAsia"/>
        </w:rPr>
        <w:t>中可以看出</w:t>
      </w:r>
      <w:r w:rsidRPr="002F5D8A">
        <w:rPr>
          <w:rFonts w:hint="eastAsia"/>
        </w:rPr>
        <w:t>，</w:t>
      </w:r>
      <w:r>
        <w:rPr>
          <w:rFonts w:hint="eastAsia"/>
        </w:rPr>
        <w:t>去除了句间关系记忆模块</w:t>
      </w:r>
      <w:r w:rsidRPr="002F5D8A">
        <w:rPr>
          <w:rFonts w:hint="eastAsia"/>
        </w:rPr>
        <w:t>时，模型</w:t>
      </w:r>
      <w:r>
        <w:rPr>
          <w:rFonts w:hint="eastAsia"/>
        </w:rPr>
        <w:t>生成</w:t>
      </w:r>
      <w:r w:rsidRPr="002F5D8A">
        <w:rPr>
          <w:rFonts w:hint="eastAsia"/>
        </w:rPr>
        <w:t>的</w:t>
      </w:r>
      <w:r>
        <w:rPr>
          <w:rFonts w:hint="eastAsia"/>
        </w:rPr>
        <w:t>回复</w:t>
      </w:r>
      <w:r w:rsidRPr="002F5D8A">
        <w:rPr>
          <w:rFonts w:hint="eastAsia"/>
        </w:rPr>
        <w:t>质量</w:t>
      </w:r>
      <w:r>
        <w:rPr>
          <w:rFonts w:hint="eastAsia"/>
        </w:rPr>
        <w:t>会大幅度下降</w:t>
      </w:r>
      <w:r w:rsidRPr="002F5D8A">
        <w:rPr>
          <w:rFonts w:hint="eastAsia"/>
        </w:rPr>
        <w:t>。</w:t>
      </w:r>
      <w:r>
        <w:rPr>
          <w:rFonts w:hint="eastAsia"/>
        </w:rPr>
        <w:t>METEOR</w:t>
      </w:r>
      <w:r>
        <w:rPr>
          <w:rFonts w:hint="eastAsia"/>
        </w:rPr>
        <w:t>指标</w:t>
      </w:r>
      <w:r w:rsidRPr="002F5D8A">
        <w:rPr>
          <w:rFonts w:hint="eastAsia"/>
        </w:rPr>
        <w:t>与人类判断的结果有很高的相关性。</w:t>
      </w:r>
      <w:r>
        <w:rPr>
          <w:rFonts w:hint="eastAsia"/>
        </w:rPr>
        <w:t>在移除句间关系记忆后</w:t>
      </w:r>
      <w:r w:rsidRPr="002F5D8A">
        <w:rPr>
          <w:rFonts w:hint="eastAsia"/>
        </w:rPr>
        <w:t>，</w:t>
      </w:r>
      <w:r>
        <w:rPr>
          <w:rFonts w:hint="eastAsia"/>
        </w:rPr>
        <w:t>METEOR</w:t>
      </w:r>
      <w:r>
        <w:rPr>
          <w:rFonts w:hint="eastAsia"/>
        </w:rPr>
        <w:t>的大幅度下降</w:t>
      </w:r>
      <w:r w:rsidRPr="002F5D8A">
        <w:rPr>
          <w:rFonts w:hint="eastAsia"/>
        </w:rPr>
        <w:t>验证了</w:t>
      </w:r>
      <w:r w:rsidR="00197DDD">
        <w:rPr>
          <w:rFonts w:hint="eastAsia"/>
        </w:rPr>
        <w:t>句间关系记忆</w:t>
      </w:r>
      <w:r w:rsidRPr="002F5D8A">
        <w:rPr>
          <w:rFonts w:hint="eastAsia"/>
        </w:rPr>
        <w:t>在</w:t>
      </w:r>
      <w:r w:rsidR="00197DDD">
        <w:rPr>
          <w:rFonts w:hint="eastAsia"/>
        </w:rPr>
        <w:t>对话回复生成中的重要作用</w:t>
      </w:r>
      <w:r w:rsidRPr="002F5D8A">
        <w:rPr>
          <w:rFonts w:hint="eastAsia"/>
        </w:rPr>
        <w:t>，</w:t>
      </w:r>
      <w:r w:rsidR="00197DDD">
        <w:rPr>
          <w:rFonts w:hint="eastAsia"/>
        </w:rPr>
        <w:t>句间关系记忆</w:t>
      </w:r>
      <w:r w:rsidRPr="002F5D8A">
        <w:rPr>
          <w:rFonts w:hint="eastAsia"/>
        </w:rPr>
        <w:t>可以有效地</w:t>
      </w:r>
      <w:r w:rsidR="00197DDD">
        <w:rPr>
          <w:rFonts w:hint="eastAsia"/>
        </w:rPr>
        <w:t>捕获到对话中个对话语句之间的联系</w:t>
      </w:r>
      <w:r w:rsidRPr="002F5D8A">
        <w:rPr>
          <w:rFonts w:hint="eastAsia"/>
        </w:rPr>
        <w:t>，从而使</w:t>
      </w:r>
      <w:r w:rsidR="00197DDD">
        <w:rPr>
          <w:rFonts w:hint="eastAsia"/>
        </w:rPr>
        <w:t>得生成的对话回复</w:t>
      </w:r>
      <w:r w:rsidRPr="002F5D8A">
        <w:rPr>
          <w:rFonts w:hint="eastAsia"/>
        </w:rPr>
        <w:t>更加连贯和自然。</w:t>
      </w:r>
    </w:p>
    <w:p w14:paraId="4E28B88A" w14:textId="2B4E5A8F" w:rsidR="00197DDD" w:rsidRPr="007C64F5" w:rsidRDefault="00197DDD" w:rsidP="00390E3F">
      <w:pPr>
        <w:tabs>
          <w:tab w:val="right" w:pos="240"/>
        </w:tabs>
        <w:ind w:firstLineChars="0" w:firstLine="480"/>
      </w:pPr>
      <w:r w:rsidRPr="00421321">
        <w:rPr>
          <w:rFonts w:hint="eastAsia"/>
        </w:rPr>
        <w:t>正交约束的作用：在两个记忆空间上施加正交约束，可以有效地减少了冗余</w:t>
      </w:r>
      <w:r>
        <w:rPr>
          <w:rFonts w:hint="eastAsia"/>
        </w:rPr>
        <w:t>的</w:t>
      </w:r>
      <w:r w:rsidRPr="00197DDD">
        <w:rPr>
          <w:rFonts w:hint="eastAsia"/>
        </w:rPr>
        <w:t>特征，使</w:t>
      </w:r>
      <w:r>
        <w:rPr>
          <w:rFonts w:hint="eastAsia"/>
        </w:rPr>
        <w:t>得</w:t>
      </w:r>
      <w:r w:rsidRPr="00197DDD">
        <w:rPr>
          <w:rFonts w:hint="eastAsia"/>
        </w:rPr>
        <w:t>模型捕获的特征更容易区分，从而提高了</w:t>
      </w:r>
      <w:r>
        <w:rPr>
          <w:rFonts w:hint="eastAsia"/>
        </w:rPr>
        <w:t>回复</w:t>
      </w:r>
      <w:r w:rsidRPr="00197DDD">
        <w:rPr>
          <w:rFonts w:hint="eastAsia"/>
        </w:rPr>
        <w:t>选择</w:t>
      </w:r>
      <w:r>
        <w:rPr>
          <w:rFonts w:hint="eastAsia"/>
        </w:rPr>
        <w:t>的</w:t>
      </w:r>
      <w:r w:rsidR="00745435">
        <w:rPr>
          <w:rFonts w:hint="eastAsia"/>
        </w:rPr>
        <w:t>准确度和回复</w:t>
      </w:r>
      <w:r w:rsidRPr="00197DDD">
        <w:rPr>
          <w:rFonts w:hint="eastAsia"/>
        </w:rPr>
        <w:t>生成</w:t>
      </w:r>
      <w:r w:rsidR="00745435">
        <w:rPr>
          <w:rFonts w:hint="eastAsia"/>
        </w:rPr>
        <w:t>的</w:t>
      </w:r>
      <w:r w:rsidRPr="00197DDD">
        <w:rPr>
          <w:rFonts w:hint="eastAsia"/>
        </w:rPr>
        <w:t>质量</w:t>
      </w:r>
      <w:r w:rsidR="00745435">
        <w:rPr>
          <w:rFonts w:hint="eastAsia"/>
        </w:rPr>
        <w:t>。</w:t>
      </w:r>
    </w:p>
    <w:p w14:paraId="07A9B44B" w14:textId="1C24A7D7" w:rsidR="00A970E5" w:rsidRPr="00504075" w:rsidRDefault="0001661E" w:rsidP="008904DF">
      <w:pPr>
        <w:pStyle w:val="affa"/>
        <w:tabs>
          <w:tab w:val="right" w:pos="240"/>
        </w:tabs>
      </w:pPr>
      <w:bookmarkStart w:id="272" w:name="_Toc128127378"/>
      <w:r>
        <w:rPr>
          <w:noProof/>
        </w:rPr>
        <w:lastRenderedPageBreak/>
        <mc:AlternateContent>
          <mc:Choice Requires="wps">
            <w:drawing>
              <wp:anchor distT="45720" distB="45720" distL="114300" distR="114300" simplePos="0" relativeHeight="251915264" behindDoc="0" locked="0" layoutInCell="1" allowOverlap="1" wp14:anchorId="67EBAD2E" wp14:editId="1CBCCD68">
                <wp:simplePos x="0" y="0"/>
                <wp:positionH relativeFrom="margin">
                  <wp:align>left</wp:align>
                </wp:positionH>
                <wp:positionV relativeFrom="paragraph">
                  <wp:posOffset>0</wp:posOffset>
                </wp:positionV>
                <wp:extent cx="5372100" cy="6486525"/>
                <wp:effectExtent l="0" t="0" r="0" b="952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486525"/>
                        </a:xfrm>
                        <a:prstGeom prst="rect">
                          <a:avLst/>
                        </a:prstGeom>
                        <a:solidFill>
                          <a:srgbClr val="FFFFFF"/>
                        </a:solidFill>
                        <a:ln w="9525">
                          <a:noFill/>
                          <a:miter lim="800000"/>
                          <a:headEnd/>
                          <a:tailEnd/>
                        </a:ln>
                      </wps:spPr>
                      <wps:txbx>
                        <w:txbxContent>
                          <w:p w14:paraId="1EB20F2F" w14:textId="49E65582" w:rsidR="00813C9E" w:rsidRDefault="00813C9E" w:rsidP="00BA13F7">
                            <w:pPr>
                              <w:pStyle w:val="afff9"/>
                            </w:pPr>
                            <w:r>
                              <w:t xml:space="preserve"> </w:t>
                            </w:r>
                            <w:bookmarkStart w:id="273" w:name="_Toc127901908"/>
                            <w:bookmarkStart w:id="274" w:name="_Toc12866513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sidRPr="00F54400">
                              <w:t>PersonaChat</w:t>
                            </w:r>
                            <w:r w:rsidRPr="00F54400">
                              <w:t>数据集上回复生成的案例分析二</w:t>
                            </w:r>
                            <w:bookmarkEnd w:id="273"/>
                            <w:bookmarkEnd w:id="274"/>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705"/>
                            </w:tblGrid>
                            <w:tr w:rsidR="00813C9E" w14:paraId="0A84EF48" w14:textId="77777777" w:rsidTr="00AC7AA9">
                              <w:tc>
                                <w:tcPr>
                                  <w:tcW w:w="1413" w:type="dxa"/>
                                  <w:vMerge w:val="restart"/>
                                  <w:tcBorders>
                                    <w:top w:val="single" w:sz="12" w:space="0" w:color="auto"/>
                                  </w:tcBorders>
                                  <w:vAlign w:val="center"/>
                                </w:tcPr>
                                <w:p w14:paraId="2FFD40D6" w14:textId="77777777" w:rsidR="00813C9E" w:rsidRPr="00D87CC3" w:rsidRDefault="00813C9E" w:rsidP="00B0569E">
                                  <w:pPr>
                                    <w:pStyle w:val="afff9"/>
                                    <w:jc w:val="left"/>
                                    <w:rPr>
                                      <w:b w:val="0"/>
                                    </w:rPr>
                                  </w:pPr>
                                  <w:r w:rsidRPr="00D87CC3">
                                    <w:rPr>
                                      <w:rFonts w:hint="eastAsia"/>
                                      <w:b w:val="0"/>
                                    </w:rPr>
                                    <w:t>角色</w:t>
                                  </w:r>
                                </w:p>
                              </w:tc>
                              <w:tc>
                                <w:tcPr>
                                  <w:tcW w:w="6705" w:type="dxa"/>
                                  <w:tcBorders>
                                    <w:top w:val="single" w:sz="12" w:space="0" w:color="auto"/>
                                  </w:tcBorders>
                                  <w:vAlign w:val="center"/>
                                </w:tcPr>
                                <w:p w14:paraId="21AD2584" w14:textId="77777777" w:rsidR="00813C9E" w:rsidRPr="0014402E" w:rsidRDefault="00813C9E" w:rsidP="00032738">
                                  <w:pPr>
                                    <w:pStyle w:val="afff9"/>
                                    <w:jc w:val="left"/>
                                    <w:rPr>
                                      <w:b w:val="0"/>
                                    </w:rPr>
                                  </w:pPr>
                                  <w:r w:rsidRPr="0014402E">
                                    <w:rPr>
                                      <w:b w:val="0"/>
                                    </w:rPr>
                                    <w:t>my dream car is a rolls royce ghost.</w:t>
                                  </w:r>
                                </w:p>
                              </w:tc>
                            </w:tr>
                            <w:tr w:rsidR="00813C9E" w14:paraId="6779B174" w14:textId="77777777" w:rsidTr="00AC7AA9">
                              <w:tc>
                                <w:tcPr>
                                  <w:tcW w:w="1413" w:type="dxa"/>
                                  <w:vMerge/>
                                  <w:vAlign w:val="center"/>
                                </w:tcPr>
                                <w:p w14:paraId="28DC44B8" w14:textId="77777777" w:rsidR="00813C9E" w:rsidRPr="00D87CC3" w:rsidRDefault="00813C9E" w:rsidP="00B0569E">
                                  <w:pPr>
                                    <w:pStyle w:val="afff9"/>
                                    <w:jc w:val="left"/>
                                    <w:rPr>
                                      <w:b w:val="0"/>
                                    </w:rPr>
                                  </w:pPr>
                                </w:p>
                              </w:tc>
                              <w:tc>
                                <w:tcPr>
                                  <w:tcW w:w="6705" w:type="dxa"/>
                                  <w:vAlign w:val="center"/>
                                </w:tcPr>
                                <w:p w14:paraId="25451D17" w14:textId="77777777" w:rsidR="00813C9E" w:rsidRPr="0014402E" w:rsidRDefault="00813C9E" w:rsidP="00032738">
                                  <w:pPr>
                                    <w:pStyle w:val="afff9"/>
                                    <w:jc w:val="left"/>
                                    <w:rPr>
                                      <w:b w:val="0"/>
                                    </w:rPr>
                                  </w:pPr>
                                  <w:r w:rsidRPr="0014402E">
                                    <w:rPr>
                                      <w:b w:val="0"/>
                                    </w:rPr>
                                    <w:t>i currently work for a watch dealer.</w:t>
                                  </w:r>
                                </w:p>
                              </w:tc>
                            </w:tr>
                            <w:tr w:rsidR="00813C9E" w14:paraId="752204DB" w14:textId="77777777" w:rsidTr="00AC7AA9">
                              <w:tc>
                                <w:tcPr>
                                  <w:tcW w:w="1413" w:type="dxa"/>
                                  <w:vMerge/>
                                  <w:vAlign w:val="center"/>
                                </w:tcPr>
                                <w:p w14:paraId="42998E86" w14:textId="77777777" w:rsidR="00813C9E" w:rsidRPr="00D87CC3" w:rsidRDefault="00813C9E" w:rsidP="00B0569E">
                                  <w:pPr>
                                    <w:pStyle w:val="afff9"/>
                                    <w:jc w:val="left"/>
                                    <w:rPr>
                                      <w:b w:val="0"/>
                                    </w:rPr>
                                  </w:pPr>
                                </w:p>
                              </w:tc>
                              <w:tc>
                                <w:tcPr>
                                  <w:tcW w:w="6705" w:type="dxa"/>
                                  <w:vAlign w:val="center"/>
                                </w:tcPr>
                                <w:p w14:paraId="17FD8D4A" w14:textId="77777777" w:rsidR="00813C9E" w:rsidRPr="0014402E" w:rsidRDefault="00813C9E" w:rsidP="00032738">
                                  <w:pPr>
                                    <w:pStyle w:val="afff9"/>
                                    <w:jc w:val="left"/>
                                    <w:rPr>
                                      <w:b w:val="0"/>
                                    </w:rPr>
                                  </w:pPr>
                                  <w:r w:rsidRPr="0014402E">
                                    <w:rPr>
                                      <w:b w:val="0"/>
                                    </w:rPr>
                                    <w:t>my family does not support my career choices.</w:t>
                                  </w:r>
                                </w:p>
                              </w:tc>
                            </w:tr>
                            <w:tr w:rsidR="00813C9E" w14:paraId="09473033" w14:textId="77777777" w:rsidTr="00AC7AA9">
                              <w:tc>
                                <w:tcPr>
                                  <w:tcW w:w="1413" w:type="dxa"/>
                                  <w:vMerge/>
                                  <w:vAlign w:val="center"/>
                                </w:tcPr>
                                <w:p w14:paraId="35212F82" w14:textId="77777777" w:rsidR="00813C9E" w:rsidRPr="00D87CC3" w:rsidRDefault="00813C9E" w:rsidP="00B0569E">
                                  <w:pPr>
                                    <w:pStyle w:val="afff9"/>
                                    <w:jc w:val="left"/>
                                    <w:rPr>
                                      <w:b w:val="0"/>
                                    </w:rPr>
                                  </w:pPr>
                                </w:p>
                              </w:tc>
                              <w:tc>
                                <w:tcPr>
                                  <w:tcW w:w="6705" w:type="dxa"/>
                                  <w:vAlign w:val="center"/>
                                </w:tcPr>
                                <w:p w14:paraId="55286212" w14:textId="77777777" w:rsidR="00813C9E" w:rsidRPr="0014402E" w:rsidRDefault="00813C9E" w:rsidP="00032738">
                                  <w:pPr>
                                    <w:pStyle w:val="afff9"/>
                                    <w:jc w:val="left"/>
                                    <w:rPr>
                                      <w:b w:val="0"/>
                                    </w:rPr>
                                  </w:pPr>
                                  <w:r w:rsidRPr="0014402E">
                                    <w:rPr>
                                      <w:b w:val="0"/>
                                    </w:rPr>
                                    <w:t>i often shop for shoes and watches.</w:t>
                                  </w:r>
                                </w:p>
                              </w:tc>
                            </w:tr>
                            <w:tr w:rsidR="00813C9E" w14:paraId="788CCE0E" w14:textId="77777777" w:rsidTr="00AC7AA9">
                              <w:tc>
                                <w:tcPr>
                                  <w:tcW w:w="1413" w:type="dxa"/>
                                  <w:vMerge/>
                                  <w:tcBorders>
                                    <w:bottom w:val="single" w:sz="4" w:space="0" w:color="auto"/>
                                  </w:tcBorders>
                                  <w:vAlign w:val="center"/>
                                </w:tcPr>
                                <w:p w14:paraId="0B10B7F9" w14:textId="77777777" w:rsidR="00813C9E" w:rsidRPr="00D87CC3" w:rsidRDefault="00813C9E" w:rsidP="00B0569E">
                                  <w:pPr>
                                    <w:pStyle w:val="afff9"/>
                                    <w:jc w:val="left"/>
                                    <w:rPr>
                                      <w:b w:val="0"/>
                                    </w:rPr>
                                  </w:pPr>
                                </w:p>
                              </w:tc>
                              <w:tc>
                                <w:tcPr>
                                  <w:tcW w:w="6705" w:type="dxa"/>
                                  <w:tcBorders>
                                    <w:bottom w:val="single" w:sz="4" w:space="0" w:color="auto"/>
                                  </w:tcBorders>
                                  <w:vAlign w:val="center"/>
                                </w:tcPr>
                                <w:p w14:paraId="1B6E7BB7" w14:textId="77777777" w:rsidR="00813C9E" w:rsidRPr="0014402E" w:rsidRDefault="00813C9E" w:rsidP="00032738">
                                  <w:pPr>
                                    <w:pStyle w:val="afff9"/>
                                    <w:jc w:val="left"/>
                                    <w:rPr>
                                      <w:b w:val="0"/>
                                    </w:rPr>
                                  </w:pPr>
                                  <w:r w:rsidRPr="0014402E">
                                    <w:rPr>
                                      <w:b w:val="0"/>
                                    </w:rPr>
                                    <w:t>i like shopping.</w:t>
                                  </w:r>
                                </w:p>
                              </w:tc>
                            </w:tr>
                            <w:tr w:rsidR="00813C9E" w14:paraId="1AFDABB2" w14:textId="77777777" w:rsidTr="00AC7AA9">
                              <w:tc>
                                <w:tcPr>
                                  <w:tcW w:w="1413" w:type="dxa"/>
                                  <w:vMerge w:val="restart"/>
                                  <w:tcBorders>
                                    <w:top w:val="single" w:sz="4" w:space="0" w:color="auto"/>
                                  </w:tcBorders>
                                  <w:vAlign w:val="center"/>
                                </w:tcPr>
                                <w:p w14:paraId="4CC9E03A" w14:textId="77777777" w:rsidR="00813C9E" w:rsidRPr="00D87CC3" w:rsidRDefault="00813C9E" w:rsidP="00B0569E">
                                  <w:pPr>
                                    <w:pStyle w:val="afff9"/>
                                    <w:jc w:val="left"/>
                                    <w:rPr>
                                      <w:b w:val="0"/>
                                    </w:rPr>
                                  </w:pPr>
                                  <w:r w:rsidRPr="00D87CC3">
                                    <w:rPr>
                                      <w:rFonts w:hint="eastAsia"/>
                                      <w:b w:val="0"/>
                                    </w:rPr>
                                    <w:t>对话上下文</w:t>
                                  </w:r>
                                </w:p>
                              </w:tc>
                              <w:tc>
                                <w:tcPr>
                                  <w:tcW w:w="6705" w:type="dxa"/>
                                  <w:tcBorders>
                                    <w:top w:val="single" w:sz="4" w:space="0" w:color="auto"/>
                                  </w:tcBorders>
                                  <w:vAlign w:val="center"/>
                                </w:tcPr>
                                <w:p w14:paraId="77ABF5B2" w14:textId="77777777" w:rsidR="00813C9E" w:rsidRPr="0014402E" w:rsidRDefault="00813C9E" w:rsidP="00032738">
                                  <w:pPr>
                                    <w:pStyle w:val="afff9"/>
                                    <w:jc w:val="left"/>
                                    <w:rPr>
                                      <w:b w:val="0"/>
                                    </w:rPr>
                                  </w:pPr>
                                  <w:r w:rsidRPr="0014402E">
                                    <w:rPr>
                                      <w:b w:val="0"/>
                                    </w:rPr>
                                    <w:t>Q: good evening . what are you up to ?</w:t>
                                  </w:r>
                                </w:p>
                              </w:tc>
                            </w:tr>
                            <w:tr w:rsidR="00813C9E" w14:paraId="3FD8CED6" w14:textId="77777777" w:rsidTr="00AC7AA9">
                              <w:tc>
                                <w:tcPr>
                                  <w:tcW w:w="1413" w:type="dxa"/>
                                  <w:vMerge/>
                                  <w:vAlign w:val="center"/>
                                </w:tcPr>
                                <w:p w14:paraId="10B09339" w14:textId="77777777" w:rsidR="00813C9E" w:rsidRPr="00D87CC3" w:rsidRDefault="00813C9E" w:rsidP="00B0569E">
                                  <w:pPr>
                                    <w:pStyle w:val="afff9"/>
                                    <w:jc w:val="left"/>
                                    <w:rPr>
                                      <w:b w:val="0"/>
                                    </w:rPr>
                                  </w:pPr>
                                </w:p>
                              </w:tc>
                              <w:tc>
                                <w:tcPr>
                                  <w:tcW w:w="6705" w:type="dxa"/>
                                  <w:vAlign w:val="center"/>
                                </w:tcPr>
                                <w:p w14:paraId="610CB717" w14:textId="77777777" w:rsidR="00813C9E" w:rsidRPr="0014402E" w:rsidRDefault="00813C9E" w:rsidP="00032738">
                                  <w:pPr>
                                    <w:pStyle w:val="afff9"/>
                                    <w:jc w:val="left"/>
                                    <w:rPr>
                                      <w:b w:val="0"/>
                                    </w:rPr>
                                  </w:pPr>
                                  <w:r w:rsidRPr="0014402E">
                                    <w:rPr>
                                      <w:b w:val="0"/>
                                    </w:rPr>
                                    <w:t>R: hello , how are you ? i am well . i like to shop for shoes and watches .</w:t>
                                  </w:r>
                                </w:p>
                              </w:tc>
                            </w:tr>
                            <w:tr w:rsidR="00813C9E" w14:paraId="47A62455" w14:textId="77777777" w:rsidTr="00AC7AA9">
                              <w:tc>
                                <w:tcPr>
                                  <w:tcW w:w="1413" w:type="dxa"/>
                                  <w:vMerge/>
                                  <w:vAlign w:val="center"/>
                                </w:tcPr>
                                <w:p w14:paraId="7B83CDA4" w14:textId="77777777" w:rsidR="00813C9E" w:rsidRPr="00D87CC3" w:rsidRDefault="00813C9E" w:rsidP="00B0569E">
                                  <w:pPr>
                                    <w:pStyle w:val="afff9"/>
                                    <w:jc w:val="left"/>
                                    <w:rPr>
                                      <w:b w:val="0"/>
                                    </w:rPr>
                                  </w:pPr>
                                </w:p>
                              </w:tc>
                              <w:tc>
                                <w:tcPr>
                                  <w:tcW w:w="6705" w:type="dxa"/>
                                  <w:vAlign w:val="center"/>
                                </w:tcPr>
                                <w:p w14:paraId="0A750DFC" w14:textId="77777777" w:rsidR="00813C9E" w:rsidRPr="0014402E" w:rsidRDefault="00813C9E" w:rsidP="00032738">
                                  <w:pPr>
                                    <w:pStyle w:val="afff9"/>
                                    <w:jc w:val="left"/>
                                    <w:rPr>
                                      <w:b w:val="0"/>
                                    </w:rPr>
                                  </w:pPr>
                                  <w:r w:rsidRPr="0014402E">
                                    <w:rPr>
                                      <w:b w:val="0"/>
                                    </w:rPr>
                                    <w:t>Q: i don’t shop much . prefer to relax at home with my cow .</w:t>
                                  </w:r>
                                </w:p>
                              </w:tc>
                            </w:tr>
                            <w:tr w:rsidR="00813C9E" w14:paraId="6C61FC15" w14:textId="77777777" w:rsidTr="00AC7AA9">
                              <w:tc>
                                <w:tcPr>
                                  <w:tcW w:w="1413" w:type="dxa"/>
                                  <w:vMerge/>
                                  <w:tcBorders>
                                    <w:bottom w:val="single" w:sz="4" w:space="0" w:color="auto"/>
                                  </w:tcBorders>
                                  <w:vAlign w:val="center"/>
                                </w:tcPr>
                                <w:p w14:paraId="4BCCBC07" w14:textId="77777777" w:rsidR="00813C9E" w:rsidRPr="00D87CC3" w:rsidRDefault="00813C9E" w:rsidP="00B0569E">
                                  <w:pPr>
                                    <w:pStyle w:val="afff9"/>
                                    <w:jc w:val="left"/>
                                    <w:rPr>
                                      <w:b w:val="0"/>
                                    </w:rPr>
                                  </w:pPr>
                                </w:p>
                              </w:tc>
                              <w:tc>
                                <w:tcPr>
                                  <w:tcW w:w="6705" w:type="dxa"/>
                                  <w:tcBorders>
                                    <w:bottom w:val="single" w:sz="4" w:space="0" w:color="auto"/>
                                  </w:tcBorders>
                                  <w:vAlign w:val="center"/>
                                </w:tcPr>
                                <w:p w14:paraId="085628A5" w14:textId="77777777" w:rsidR="00813C9E" w:rsidRPr="0014402E" w:rsidRDefault="00813C9E" w:rsidP="00032738">
                                  <w:pPr>
                                    <w:pStyle w:val="afff9"/>
                                    <w:jc w:val="left"/>
                                    <w:rPr>
                                      <w:b w:val="0"/>
                                    </w:rPr>
                                  </w:pPr>
                                  <w:r w:rsidRPr="0014402E">
                                    <w:rPr>
                                      <w:b w:val="0"/>
                                    </w:rPr>
                                    <w:t>R: what do you do ? i’m work for a watch dealer .</w:t>
                                  </w:r>
                                </w:p>
                              </w:tc>
                            </w:tr>
                            <w:tr w:rsidR="00813C9E" w14:paraId="6C8E609B" w14:textId="77777777" w:rsidTr="00AC7AA9">
                              <w:tc>
                                <w:tcPr>
                                  <w:tcW w:w="1413" w:type="dxa"/>
                                  <w:tcBorders>
                                    <w:top w:val="single" w:sz="4" w:space="0" w:color="auto"/>
                                    <w:bottom w:val="single" w:sz="4" w:space="0" w:color="auto"/>
                                  </w:tcBorders>
                                  <w:vAlign w:val="center"/>
                                </w:tcPr>
                                <w:p w14:paraId="0610B009" w14:textId="77777777" w:rsidR="00813C9E" w:rsidRPr="00D87CC3" w:rsidRDefault="00813C9E" w:rsidP="00B0569E">
                                  <w:pPr>
                                    <w:pStyle w:val="afff9"/>
                                    <w:jc w:val="left"/>
                                    <w:rPr>
                                      <w:b w:val="0"/>
                                    </w:rPr>
                                  </w:pPr>
                                  <w:r w:rsidRPr="00D87CC3">
                                    <w:rPr>
                                      <w:rFonts w:hint="eastAsia"/>
                                      <w:b w:val="0"/>
                                    </w:rPr>
                                    <w:t>询问</w:t>
                                  </w:r>
                                </w:p>
                              </w:tc>
                              <w:tc>
                                <w:tcPr>
                                  <w:tcW w:w="6705" w:type="dxa"/>
                                  <w:tcBorders>
                                    <w:top w:val="single" w:sz="4" w:space="0" w:color="auto"/>
                                    <w:bottom w:val="single" w:sz="4" w:space="0" w:color="auto"/>
                                  </w:tcBorders>
                                  <w:vAlign w:val="center"/>
                                </w:tcPr>
                                <w:p w14:paraId="493E0D3B" w14:textId="77777777" w:rsidR="00813C9E" w:rsidRPr="00B0569E" w:rsidRDefault="00813C9E" w:rsidP="00032738">
                                  <w:pPr>
                                    <w:pStyle w:val="afff9"/>
                                    <w:jc w:val="left"/>
                                    <w:rPr>
                                      <w:b w:val="0"/>
                                    </w:rPr>
                                  </w:pPr>
                                  <w:r w:rsidRPr="00B0569E">
                                    <w:rPr>
                                      <w:b w:val="0"/>
                                    </w:rPr>
                                    <w:t xml:space="preserve">no wonder you like </w:t>
                                  </w:r>
                                  <w:r w:rsidRPr="00B0569E">
                                    <w:rPr>
                                      <w:b w:val="0"/>
                                    </w:rPr>
                                    <w:t>watches ! i’m a commercial electrician</w:t>
                                  </w:r>
                                </w:p>
                              </w:tc>
                            </w:tr>
                            <w:tr w:rsidR="00813C9E" w14:paraId="6E3C74AE" w14:textId="77777777" w:rsidTr="00AC7AA9">
                              <w:tc>
                                <w:tcPr>
                                  <w:tcW w:w="1413" w:type="dxa"/>
                                  <w:tcBorders>
                                    <w:top w:val="single" w:sz="4" w:space="0" w:color="auto"/>
                                  </w:tcBorders>
                                  <w:vAlign w:val="center"/>
                                </w:tcPr>
                                <w:p w14:paraId="2D1D01C9" w14:textId="77777777" w:rsidR="00813C9E" w:rsidRPr="00D87CC3" w:rsidRDefault="00813C9E" w:rsidP="00B0569E">
                                  <w:pPr>
                                    <w:pStyle w:val="afff9"/>
                                    <w:jc w:val="left"/>
                                    <w:rPr>
                                      <w:b w:val="0"/>
                                    </w:rPr>
                                  </w:pPr>
                                  <w:r w:rsidRPr="00D87CC3">
                                    <w:rPr>
                                      <w:rFonts w:hint="eastAsia"/>
                                      <w:b w:val="0"/>
                                    </w:rPr>
                                    <w:t>真实回复</w:t>
                                  </w:r>
                                </w:p>
                              </w:tc>
                              <w:tc>
                                <w:tcPr>
                                  <w:tcW w:w="6705" w:type="dxa"/>
                                  <w:tcBorders>
                                    <w:top w:val="single" w:sz="4" w:space="0" w:color="auto"/>
                                  </w:tcBorders>
                                  <w:vAlign w:val="center"/>
                                </w:tcPr>
                                <w:p w14:paraId="4CDA5004" w14:textId="77777777" w:rsidR="00813C9E" w:rsidRPr="0014402E" w:rsidRDefault="00813C9E" w:rsidP="00032738">
                                  <w:pPr>
                                    <w:pStyle w:val="afff9"/>
                                    <w:jc w:val="left"/>
                                    <w:rPr>
                                      <w:b w:val="0"/>
                                    </w:rPr>
                                  </w:pPr>
                                  <w:r w:rsidRPr="0014402E">
                                    <w:rPr>
                                      <w:b w:val="0"/>
                                    </w:rPr>
                                    <w:t>wonderful ! yeah , however , my family does not support my choice of career .</w:t>
                                  </w:r>
                                </w:p>
                              </w:tc>
                            </w:tr>
                            <w:tr w:rsidR="00813C9E" w14:paraId="7BA12C65" w14:textId="77777777" w:rsidTr="00AC7AA9">
                              <w:tc>
                                <w:tcPr>
                                  <w:tcW w:w="1413" w:type="dxa"/>
                                  <w:vAlign w:val="center"/>
                                </w:tcPr>
                                <w:p w14:paraId="20551F24" w14:textId="77777777" w:rsidR="00813C9E" w:rsidRPr="00D87CC3" w:rsidRDefault="00813C9E" w:rsidP="00B0569E">
                                  <w:pPr>
                                    <w:pStyle w:val="afff9"/>
                                    <w:jc w:val="left"/>
                                    <w:rPr>
                                      <w:b w:val="0"/>
                                    </w:rPr>
                                  </w:pPr>
                                  <w:r w:rsidRPr="00D87CC3">
                                    <w:rPr>
                                      <w:rFonts w:hint="eastAsia"/>
                                      <w:b w:val="0"/>
                                    </w:rPr>
                                    <w:t>LIC</w:t>
                                  </w:r>
                                </w:p>
                              </w:tc>
                              <w:tc>
                                <w:tcPr>
                                  <w:tcW w:w="6705" w:type="dxa"/>
                                  <w:vAlign w:val="center"/>
                                </w:tcPr>
                                <w:p w14:paraId="7C985927" w14:textId="77777777" w:rsidR="00813C9E" w:rsidRPr="0014402E" w:rsidRDefault="00813C9E" w:rsidP="00032738">
                                  <w:pPr>
                                    <w:pStyle w:val="afff9"/>
                                    <w:jc w:val="left"/>
                                    <w:rPr>
                                      <w:b w:val="0"/>
                                    </w:rPr>
                                  </w:pPr>
                                  <w:r w:rsidRPr="0014402E">
                                    <w:rPr>
                                      <w:b w:val="0"/>
                                    </w:rPr>
                                    <w:t>i love watching movies (</w:t>
                                  </w:r>
                                  <w:r>
                                    <w:rPr>
                                      <w:rFonts w:hint="eastAsia"/>
                                      <w:lang w:eastAsia="zh-CN"/>
                                    </w:rPr>
                                    <w:t>与角色不一致</w:t>
                                  </w:r>
                                  <w:r w:rsidRPr="0014402E">
                                    <w:rPr>
                                      <w:b w:val="0"/>
                                    </w:rPr>
                                    <w:t>)</w:t>
                                  </w:r>
                                </w:p>
                              </w:tc>
                            </w:tr>
                            <w:tr w:rsidR="00813C9E" w14:paraId="36C1F78C" w14:textId="77777777" w:rsidTr="00AC7AA9">
                              <w:tc>
                                <w:tcPr>
                                  <w:tcW w:w="1413" w:type="dxa"/>
                                  <w:vAlign w:val="center"/>
                                </w:tcPr>
                                <w:p w14:paraId="71310903" w14:textId="77777777" w:rsidR="00813C9E" w:rsidRPr="00D87CC3" w:rsidRDefault="00813C9E" w:rsidP="00B0569E">
                                  <w:pPr>
                                    <w:pStyle w:val="afff9"/>
                                    <w:jc w:val="left"/>
                                    <w:rPr>
                                      <w:b w:val="0"/>
                                    </w:rPr>
                                  </w:pPr>
                                  <w:r w:rsidRPr="00D87CC3">
                                    <w:rPr>
                                      <w:rFonts w:hint="eastAsia"/>
                                      <w:b w:val="0"/>
                                    </w:rPr>
                                    <w:t>BoB</w:t>
                                  </w:r>
                                </w:p>
                              </w:tc>
                              <w:tc>
                                <w:tcPr>
                                  <w:tcW w:w="6705" w:type="dxa"/>
                                  <w:vAlign w:val="center"/>
                                </w:tcPr>
                                <w:p w14:paraId="0133AEB5" w14:textId="77777777" w:rsidR="00813C9E" w:rsidRPr="0014402E" w:rsidRDefault="00813C9E" w:rsidP="00032738">
                                  <w:pPr>
                                    <w:pStyle w:val="afff9"/>
                                    <w:jc w:val="left"/>
                                    <w:rPr>
                                      <w:b w:val="0"/>
                                    </w:rPr>
                                  </w:pPr>
                                  <w:r w:rsidRPr="0014402E">
                                    <w:rPr>
                                      <w:b w:val="0"/>
                                    </w:rPr>
                                    <w:t>i work at a dealership, but i am not very good at it.</w:t>
                                  </w:r>
                                </w:p>
                              </w:tc>
                            </w:tr>
                            <w:tr w:rsidR="00813C9E" w14:paraId="562C5E1D" w14:textId="77777777" w:rsidTr="00AC7AA9">
                              <w:tc>
                                <w:tcPr>
                                  <w:tcW w:w="1413" w:type="dxa"/>
                                  <w:vAlign w:val="center"/>
                                </w:tcPr>
                                <w:p w14:paraId="4A428CA1"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705" w:type="dxa"/>
                                  <w:vAlign w:val="center"/>
                                </w:tcPr>
                                <w:p w14:paraId="7619C876" w14:textId="77777777" w:rsidR="00813C9E" w:rsidRPr="0014402E" w:rsidRDefault="00813C9E" w:rsidP="00032738">
                                  <w:pPr>
                                    <w:pStyle w:val="afff9"/>
                                    <w:jc w:val="left"/>
                                    <w:rPr>
                                      <w:b w:val="0"/>
                                    </w:rPr>
                                  </w:pPr>
                                  <w:r w:rsidRPr="0014402E">
                                    <w:rPr>
                                      <w:b w:val="0"/>
                                    </w:rPr>
                                    <w:t>what do you do for a living ? i work for the watch . (</w:t>
                                  </w:r>
                                  <w:r>
                                    <w:rPr>
                                      <w:rFonts w:hint="eastAsia"/>
                                      <w:lang w:eastAsia="zh-CN"/>
                                    </w:rPr>
                                    <w:t>与对话不连贯</w:t>
                                  </w:r>
                                  <w:r w:rsidRPr="0014402E">
                                    <w:rPr>
                                      <w:b w:val="0"/>
                                    </w:rPr>
                                    <w:t>)</w:t>
                                  </w:r>
                                </w:p>
                              </w:tc>
                            </w:tr>
                            <w:tr w:rsidR="00813C9E" w14:paraId="6932DBE6" w14:textId="77777777" w:rsidTr="00AC7AA9">
                              <w:tc>
                                <w:tcPr>
                                  <w:tcW w:w="1413" w:type="dxa"/>
                                  <w:tcBorders>
                                    <w:bottom w:val="single" w:sz="4" w:space="0" w:color="auto"/>
                                  </w:tcBorders>
                                  <w:vAlign w:val="center"/>
                                </w:tcPr>
                                <w:p w14:paraId="7F235320" w14:textId="77777777" w:rsidR="00813C9E" w:rsidRPr="00D87CC3" w:rsidRDefault="00813C9E" w:rsidP="00B0569E">
                                  <w:pPr>
                                    <w:pStyle w:val="afff9"/>
                                    <w:jc w:val="left"/>
                                    <w:rPr>
                                      <w:b w:val="0"/>
                                    </w:rPr>
                                  </w:pPr>
                                  <w:r w:rsidRPr="00D87CC3">
                                    <w:rPr>
                                      <w:rFonts w:hint="eastAsia"/>
                                      <w:b w:val="0"/>
                                    </w:rPr>
                                    <w:t>LMEDR</w:t>
                                  </w:r>
                                </w:p>
                              </w:tc>
                              <w:tc>
                                <w:tcPr>
                                  <w:tcW w:w="6705" w:type="dxa"/>
                                  <w:tcBorders>
                                    <w:bottom w:val="single" w:sz="4" w:space="0" w:color="auto"/>
                                  </w:tcBorders>
                                  <w:vAlign w:val="center"/>
                                </w:tcPr>
                                <w:p w14:paraId="0938F59A" w14:textId="77777777" w:rsidR="00813C9E" w:rsidRPr="0014402E" w:rsidRDefault="00813C9E" w:rsidP="00032738">
                                  <w:pPr>
                                    <w:pStyle w:val="afff9"/>
                                    <w:jc w:val="left"/>
                                    <w:rPr>
                                      <w:b w:val="0"/>
                                    </w:rPr>
                                  </w:pPr>
                                  <w:r w:rsidRPr="0014402E">
                                    <w:rPr>
                                      <w:b w:val="0"/>
                                    </w:rPr>
                                    <w:t xml:space="preserve">my family does not support my career choices </w:t>
                                  </w:r>
                                  <w:r w:rsidRPr="0014402E">
                                    <w:rPr>
                                      <w:rFonts w:hint="eastAsia"/>
                                      <w:b w:val="0"/>
                                    </w:rPr>
                                    <w:t>.</w:t>
                                  </w:r>
                                </w:p>
                              </w:tc>
                            </w:tr>
                            <w:tr w:rsidR="00813C9E" w14:paraId="2B44FA6E" w14:textId="77777777" w:rsidTr="00AC7AA9">
                              <w:tc>
                                <w:tcPr>
                                  <w:tcW w:w="1413" w:type="dxa"/>
                                  <w:tcBorders>
                                    <w:top w:val="single" w:sz="4" w:space="0" w:color="auto"/>
                                    <w:bottom w:val="single" w:sz="4" w:space="0" w:color="auto"/>
                                  </w:tcBorders>
                                  <w:vAlign w:val="center"/>
                                </w:tcPr>
                                <w:p w14:paraId="5F2B0748" w14:textId="77777777" w:rsidR="00813C9E" w:rsidRPr="00D87CC3" w:rsidRDefault="00813C9E" w:rsidP="00B0569E">
                                  <w:pPr>
                                    <w:pStyle w:val="afff9"/>
                                    <w:jc w:val="left"/>
                                    <w:rPr>
                                      <w:b w:val="0"/>
                                    </w:rPr>
                                  </w:pPr>
                                  <w:r w:rsidRPr="00D87CC3">
                                    <w:rPr>
                                      <w:rFonts w:hint="eastAsia"/>
                                      <w:b w:val="0"/>
                                    </w:rPr>
                                    <w:t>询问</w:t>
                                  </w:r>
                                </w:p>
                              </w:tc>
                              <w:tc>
                                <w:tcPr>
                                  <w:tcW w:w="6705" w:type="dxa"/>
                                  <w:tcBorders>
                                    <w:top w:val="single" w:sz="4" w:space="0" w:color="auto"/>
                                    <w:bottom w:val="single" w:sz="4" w:space="0" w:color="auto"/>
                                  </w:tcBorders>
                                  <w:vAlign w:val="center"/>
                                </w:tcPr>
                                <w:p w14:paraId="10C3313F" w14:textId="77777777" w:rsidR="00813C9E" w:rsidRPr="0014402E" w:rsidRDefault="00813C9E" w:rsidP="00032738">
                                  <w:pPr>
                                    <w:pStyle w:val="afff9"/>
                                    <w:jc w:val="left"/>
                                    <w:rPr>
                                      <w:b w:val="0"/>
                                    </w:rPr>
                                  </w:pPr>
                                  <w:r w:rsidRPr="0014402E">
                                    <w:rPr>
                                      <w:b w:val="0"/>
                                    </w:rPr>
                                    <w:t>why not ? family is important .</w:t>
                                  </w:r>
                                </w:p>
                              </w:tc>
                            </w:tr>
                            <w:tr w:rsidR="00813C9E" w14:paraId="65CF82F3" w14:textId="77777777" w:rsidTr="00AC7AA9">
                              <w:tc>
                                <w:tcPr>
                                  <w:tcW w:w="1413" w:type="dxa"/>
                                  <w:tcBorders>
                                    <w:top w:val="single" w:sz="4" w:space="0" w:color="auto"/>
                                  </w:tcBorders>
                                  <w:vAlign w:val="center"/>
                                </w:tcPr>
                                <w:p w14:paraId="10481ED0" w14:textId="77777777" w:rsidR="00813C9E" w:rsidRPr="00D87CC3" w:rsidRDefault="00813C9E" w:rsidP="00B0569E">
                                  <w:pPr>
                                    <w:pStyle w:val="afff9"/>
                                    <w:jc w:val="left"/>
                                    <w:rPr>
                                      <w:b w:val="0"/>
                                    </w:rPr>
                                  </w:pPr>
                                  <w:r w:rsidRPr="00D87CC3">
                                    <w:rPr>
                                      <w:rFonts w:hint="eastAsia"/>
                                      <w:b w:val="0"/>
                                    </w:rPr>
                                    <w:t>真实回复</w:t>
                                  </w:r>
                                </w:p>
                              </w:tc>
                              <w:tc>
                                <w:tcPr>
                                  <w:tcW w:w="6705" w:type="dxa"/>
                                  <w:tcBorders>
                                    <w:top w:val="single" w:sz="4" w:space="0" w:color="auto"/>
                                  </w:tcBorders>
                                  <w:vAlign w:val="center"/>
                                </w:tcPr>
                                <w:p w14:paraId="39D2C4AA" w14:textId="77777777" w:rsidR="00813C9E" w:rsidRPr="0014402E" w:rsidRDefault="00813C9E" w:rsidP="00032738">
                                  <w:pPr>
                                    <w:pStyle w:val="afff9"/>
                                    <w:jc w:val="left"/>
                                    <w:rPr>
                                      <w:b w:val="0"/>
                                    </w:rPr>
                                  </w:pPr>
                                  <w:r w:rsidRPr="0014402E">
                                    <w:rPr>
                                      <w:b w:val="0"/>
                                    </w:rPr>
                                    <w:t>i’m not sure why they do not . do you like cars ?</w:t>
                                  </w:r>
                                </w:p>
                              </w:tc>
                            </w:tr>
                            <w:tr w:rsidR="00813C9E" w14:paraId="17C9FD05" w14:textId="77777777" w:rsidTr="00AC7AA9">
                              <w:tc>
                                <w:tcPr>
                                  <w:tcW w:w="1413" w:type="dxa"/>
                                  <w:vAlign w:val="center"/>
                                </w:tcPr>
                                <w:p w14:paraId="64DF9245" w14:textId="77777777" w:rsidR="00813C9E" w:rsidRPr="00D87CC3" w:rsidRDefault="00813C9E" w:rsidP="00B0569E">
                                  <w:pPr>
                                    <w:pStyle w:val="afff9"/>
                                    <w:jc w:val="left"/>
                                    <w:rPr>
                                      <w:b w:val="0"/>
                                    </w:rPr>
                                  </w:pPr>
                                  <w:r w:rsidRPr="00D87CC3">
                                    <w:rPr>
                                      <w:rFonts w:hint="eastAsia"/>
                                      <w:b w:val="0"/>
                                    </w:rPr>
                                    <w:t>LIC</w:t>
                                  </w:r>
                                </w:p>
                              </w:tc>
                              <w:tc>
                                <w:tcPr>
                                  <w:tcW w:w="6705" w:type="dxa"/>
                                  <w:vAlign w:val="center"/>
                                </w:tcPr>
                                <w:p w14:paraId="6FFB53C7" w14:textId="77777777" w:rsidR="00813C9E" w:rsidRPr="0014402E" w:rsidRDefault="00813C9E" w:rsidP="00032738">
                                  <w:pPr>
                                    <w:pStyle w:val="afff9"/>
                                    <w:jc w:val="left"/>
                                    <w:rPr>
                                      <w:b w:val="0"/>
                                    </w:rPr>
                                  </w:pPr>
                                  <w:r w:rsidRPr="0014402E">
                                    <w:rPr>
                                      <w:b w:val="0"/>
                                    </w:rPr>
                                    <w:t>i like to watch movies (Irrelevant to persona)</w:t>
                                  </w:r>
                                </w:p>
                              </w:tc>
                            </w:tr>
                            <w:tr w:rsidR="00813C9E" w14:paraId="2746E065" w14:textId="77777777" w:rsidTr="00AC7AA9">
                              <w:tc>
                                <w:tcPr>
                                  <w:tcW w:w="1413" w:type="dxa"/>
                                  <w:vAlign w:val="center"/>
                                </w:tcPr>
                                <w:p w14:paraId="3AFC68E1" w14:textId="77777777" w:rsidR="00813C9E" w:rsidRPr="00D87CC3" w:rsidRDefault="00813C9E" w:rsidP="00B0569E">
                                  <w:pPr>
                                    <w:pStyle w:val="afff9"/>
                                    <w:jc w:val="left"/>
                                    <w:rPr>
                                      <w:b w:val="0"/>
                                    </w:rPr>
                                  </w:pPr>
                                  <w:r w:rsidRPr="00D87CC3">
                                    <w:rPr>
                                      <w:rFonts w:hint="eastAsia"/>
                                      <w:b w:val="0"/>
                                    </w:rPr>
                                    <w:t>BoB</w:t>
                                  </w:r>
                                </w:p>
                              </w:tc>
                              <w:tc>
                                <w:tcPr>
                                  <w:tcW w:w="6705" w:type="dxa"/>
                                  <w:vAlign w:val="center"/>
                                </w:tcPr>
                                <w:p w14:paraId="00506532" w14:textId="77777777" w:rsidR="00813C9E" w:rsidRPr="0014402E" w:rsidRDefault="00813C9E" w:rsidP="00032738">
                                  <w:pPr>
                                    <w:pStyle w:val="afff9"/>
                                    <w:jc w:val="left"/>
                                    <w:rPr>
                                      <w:b w:val="0"/>
                                    </w:rPr>
                                  </w:pPr>
                                  <w:r w:rsidRPr="0014402E">
                                    <w:rPr>
                                      <w:b w:val="0"/>
                                    </w:rPr>
                                    <w:t>i am not sure. i am a watch dealer. (</w:t>
                                  </w:r>
                                  <w:r>
                                    <w:rPr>
                                      <w:rFonts w:hint="eastAsia"/>
                                      <w:lang w:eastAsia="zh-CN"/>
                                    </w:rPr>
                                    <w:t>与对话不连贯</w:t>
                                  </w:r>
                                  <w:r w:rsidRPr="0014402E">
                                    <w:rPr>
                                      <w:b w:val="0"/>
                                    </w:rPr>
                                    <w:t>)</w:t>
                                  </w:r>
                                </w:p>
                              </w:tc>
                            </w:tr>
                            <w:tr w:rsidR="00813C9E" w14:paraId="180249E4" w14:textId="77777777" w:rsidTr="00AC7AA9">
                              <w:tc>
                                <w:tcPr>
                                  <w:tcW w:w="1413" w:type="dxa"/>
                                  <w:vAlign w:val="center"/>
                                </w:tcPr>
                                <w:p w14:paraId="651B4321"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705" w:type="dxa"/>
                                  <w:vAlign w:val="center"/>
                                </w:tcPr>
                                <w:p w14:paraId="61EB394E" w14:textId="77777777" w:rsidR="00813C9E" w:rsidRPr="0014402E" w:rsidRDefault="00813C9E" w:rsidP="00032738">
                                  <w:pPr>
                                    <w:pStyle w:val="afff9"/>
                                    <w:jc w:val="left"/>
                                    <w:rPr>
                                      <w:b w:val="0"/>
                                    </w:rPr>
                                  </w:pPr>
                                  <w:r w:rsidRPr="0014402E">
                                    <w:rPr>
                                      <w:b w:val="0"/>
                                    </w:rPr>
                                    <w:t>my family doesn ’ t support my lifestyle choices . (</w:t>
                                  </w:r>
                                  <w:r>
                                    <w:rPr>
                                      <w:rFonts w:hint="eastAsia"/>
                                      <w:lang w:eastAsia="zh-CN"/>
                                    </w:rPr>
                                    <w:t>与对话不连贯</w:t>
                                  </w:r>
                                  <w:r w:rsidRPr="0014402E">
                                    <w:rPr>
                                      <w:b w:val="0"/>
                                    </w:rPr>
                                    <w:t>)</w:t>
                                  </w:r>
                                </w:p>
                              </w:tc>
                            </w:tr>
                            <w:tr w:rsidR="00813C9E" w14:paraId="154B6C7A" w14:textId="77777777" w:rsidTr="00AC7AA9">
                              <w:tc>
                                <w:tcPr>
                                  <w:tcW w:w="1413" w:type="dxa"/>
                                  <w:tcBorders>
                                    <w:bottom w:val="single" w:sz="12" w:space="0" w:color="auto"/>
                                  </w:tcBorders>
                                  <w:vAlign w:val="center"/>
                                </w:tcPr>
                                <w:p w14:paraId="2AD98087" w14:textId="77777777" w:rsidR="00813C9E" w:rsidRPr="00D87CC3" w:rsidRDefault="00813C9E" w:rsidP="00B0569E">
                                  <w:pPr>
                                    <w:pStyle w:val="afff9"/>
                                    <w:jc w:val="left"/>
                                    <w:rPr>
                                      <w:b w:val="0"/>
                                    </w:rPr>
                                  </w:pPr>
                                  <w:r w:rsidRPr="00D87CC3">
                                    <w:rPr>
                                      <w:rFonts w:hint="eastAsia"/>
                                      <w:b w:val="0"/>
                                    </w:rPr>
                                    <w:t>LMEDR</w:t>
                                  </w:r>
                                </w:p>
                              </w:tc>
                              <w:tc>
                                <w:tcPr>
                                  <w:tcW w:w="6705" w:type="dxa"/>
                                  <w:tcBorders>
                                    <w:bottom w:val="single" w:sz="12" w:space="0" w:color="auto"/>
                                  </w:tcBorders>
                                  <w:vAlign w:val="center"/>
                                </w:tcPr>
                                <w:p w14:paraId="75248691" w14:textId="77777777" w:rsidR="00813C9E" w:rsidRPr="0014402E" w:rsidRDefault="00813C9E" w:rsidP="00032738">
                                  <w:pPr>
                                    <w:pStyle w:val="afff9"/>
                                    <w:jc w:val="left"/>
                                    <w:rPr>
                                      <w:b w:val="0"/>
                                    </w:rPr>
                                  </w:pPr>
                                  <w:r w:rsidRPr="0014402E">
                                    <w:rPr>
                                      <w:b w:val="0"/>
                                    </w:rPr>
                                    <w:t>i do not know . i do have a dream car though . it is a rolls royce ghost .</w:t>
                                  </w:r>
                                </w:p>
                              </w:tc>
                            </w:tr>
                          </w:tbl>
                          <w:p w14:paraId="5CB81DBB" w14:textId="77777777" w:rsidR="00813C9E" w:rsidRDefault="00813C9E" w:rsidP="00BA13F7">
                            <w:pPr>
                              <w:pStyle w:val="afff9"/>
                            </w:pPr>
                          </w:p>
                          <w:p w14:paraId="098D4B48" w14:textId="082B4902" w:rsidR="00813C9E" w:rsidRDefault="00813C9E" w:rsidP="00BA13F7">
                            <w:pPr>
                              <w:pStyle w:val="afff9"/>
                            </w:pPr>
                            <w:r>
                              <w:t xml:space="preserve"> </w:t>
                            </w:r>
                            <w:bookmarkStart w:id="275" w:name="_Toc127901909"/>
                            <w:bookmarkStart w:id="276" w:name="_Toc12866513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sidRPr="002457AA">
                              <w:t>DSTC7-AVSD</w:t>
                            </w:r>
                            <w:r w:rsidRPr="002457AA">
                              <w:t>数据集上回复生成的案例分析</w:t>
                            </w:r>
                            <w:bookmarkEnd w:id="275"/>
                            <w:bookmarkEnd w:id="276"/>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745"/>
                            </w:tblGrid>
                            <w:tr w:rsidR="00813C9E" w14:paraId="402C274E" w14:textId="77777777" w:rsidTr="00032738">
                              <w:tc>
                                <w:tcPr>
                                  <w:tcW w:w="1413" w:type="dxa"/>
                                  <w:tcBorders>
                                    <w:top w:val="single" w:sz="12" w:space="0" w:color="auto"/>
                                    <w:bottom w:val="single" w:sz="4" w:space="0" w:color="auto"/>
                                  </w:tcBorders>
                                  <w:vAlign w:val="center"/>
                                </w:tcPr>
                                <w:p w14:paraId="0C8DBD29" w14:textId="77777777" w:rsidR="00813C9E" w:rsidRPr="00DC6895" w:rsidRDefault="00813C9E" w:rsidP="00B0569E">
                                  <w:pPr>
                                    <w:pStyle w:val="afff9"/>
                                    <w:jc w:val="left"/>
                                    <w:rPr>
                                      <w:b w:val="0"/>
                                    </w:rPr>
                                  </w:pPr>
                                  <w:r w:rsidRPr="00DC6895">
                                    <w:rPr>
                                      <w:rFonts w:hint="eastAsia"/>
                                      <w:b w:val="0"/>
                                    </w:rPr>
                                    <w:t>背景说明</w:t>
                                  </w:r>
                                </w:p>
                              </w:tc>
                              <w:tc>
                                <w:tcPr>
                                  <w:tcW w:w="6745" w:type="dxa"/>
                                  <w:tcBorders>
                                    <w:top w:val="single" w:sz="12" w:space="0" w:color="auto"/>
                                    <w:bottom w:val="single" w:sz="4" w:space="0" w:color="auto"/>
                                  </w:tcBorders>
                                  <w:vAlign w:val="center"/>
                                </w:tcPr>
                                <w:p w14:paraId="349E839F" w14:textId="77777777" w:rsidR="00813C9E" w:rsidRPr="0014402E" w:rsidRDefault="00813C9E" w:rsidP="00032738">
                                  <w:pPr>
                                    <w:pStyle w:val="afff9"/>
                                    <w:jc w:val="left"/>
                                    <w:rPr>
                                      <w:b w:val="0"/>
                                    </w:rPr>
                                  </w:pPr>
                                  <w:r w:rsidRPr="0014402E">
                                    <w:rPr>
                                      <w:b w:val="0"/>
                                    </w:rPr>
                                    <w:t>a man closes his window , then he sneezes twice before taking a drink . then he opens up a bag and digs through it looking for something before walking out of the room .</w:t>
                                  </w:r>
                                </w:p>
                              </w:tc>
                            </w:tr>
                            <w:tr w:rsidR="00813C9E" w14:paraId="66026379" w14:textId="77777777" w:rsidTr="00032738">
                              <w:tc>
                                <w:tcPr>
                                  <w:tcW w:w="1413" w:type="dxa"/>
                                  <w:tcBorders>
                                    <w:top w:val="single" w:sz="4" w:space="0" w:color="auto"/>
                                    <w:bottom w:val="single" w:sz="4" w:space="0" w:color="auto"/>
                                  </w:tcBorders>
                                  <w:vAlign w:val="center"/>
                                </w:tcPr>
                                <w:p w14:paraId="78ECAC2E" w14:textId="77777777" w:rsidR="00813C9E" w:rsidRPr="00DC6895" w:rsidRDefault="00813C9E" w:rsidP="00B0569E">
                                  <w:pPr>
                                    <w:pStyle w:val="afff9"/>
                                    <w:jc w:val="left"/>
                                    <w:rPr>
                                      <w:b w:val="0"/>
                                    </w:rPr>
                                  </w:pPr>
                                  <w:r w:rsidRPr="00DC6895">
                                    <w:rPr>
                                      <w:rFonts w:hint="eastAsia"/>
                                      <w:b w:val="0"/>
                                      <w:lang w:eastAsia="zh-CN"/>
                                    </w:rPr>
                                    <w:t>背景</w:t>
                                  </w:r>
                                  <w:r w:rsidRPr="00DC6895">
                                    <w:rPr>
                                      <w:rFonts w:hint="eastAsia"/>
                                      <w:b w:val="0"/>
                                    </w:rPr>
                                    <w:t>总结</w:t>
                                  </w:r>
                                </w:p>
                              </w:tc>
                              <w:tc>
                                <w:tcPr>
                                  <w:tcW w:w="6745" w:type="dxa"/>
                                  <w:tcBorders>
                                    <w:top w:val="single" w:sz="4" w:space="0" w:color="auto"/>
                                    <w:bottom w:val="single" w:sz="4" w:space="0" w:color="auto"/>
                                  </w:tcBorders>
                                  <w:vAlign w:val="center"/>
                                </w:tcPr>
                                <w:p w14:paraId="2A96608A" w14:textId="77777777" w:rsidR="00813C9E" w:rsidRPr="0014402E" w:rsidRDefault="00813C9E" w:rsidP="00032738">
                                  <w:pPr>
                                    <w:pStyle w:val="afff9"/>
                                    <w:jc w:val="left"/>
                                    <w:rPr>
                                      <w:b w:val="0"/>
                                    </w:rPr>
                                  </w:pPr>
                                  <w:r w:rsidRPr="0014402E">
                                    <w:rPr>
                                      <w:b w:val="0"/>
                                    </w:rPr>
                                    <w:t>a man closes the window , goes to the table and goes through the items in a</w:t>
                                  </w:r>
                                  <w:r w:rsidRPr="0014402E">
                                    <w:rPr>
                                      <w:rFonts w:hint="eastAsia"/>
                                      <w:b w:val="0"/>
                                    </w:rPr>
                                    <w:t xml:space="preserve"> </w:t>
                                  </w:r>
                                  <w:r w:rsidRPr="0014402E">
                                    <w:rPr>
                                      <w:b w:val="0"/>
                                    </w:rPr>
                                    <w:t>bag , takes a drink from the green cup and leaves the room .</w:t>
                                  </w:r>
                                </w:p>
                              </w:tc>
                            </w:tr>
                            <w:tr w:rsidR="00813C9E" w14:paraId="4DCBFF4C" w14:textId="77777777" w:rsidTr="00032738">
                              <w:tc>
                                <w:tcPr>
                                  <w:tcW w:w="1413" w:type="dxa"/>
                                  <w:vMerge w:val="restart"/>
                                  <w:tcBorders>
                                    <w:top w:val="single" w:sz="4" w:space="0" w:color="auto"/>
                                  </w:tcBorders>
                                  <w:vAlign w:val="center"/>
                                </w:tcPr>
                                <w:p w14:paraId="04AF14E4" w14:textId="77777777" w:rsidR="00813C9E" w:rsidRPr="00DC6895" w:rsidRDefault="00813C9E" w:rsidP="00B0569E">
                                  <w:pPr>
                                    <w:pStyle w:val="afff9"/>
                                    <w:jc w:val="left"/>
                                    <w:rPr>
                                      <w:b w:val="0"/>
                                    </w:rPr>
                                  </w:pPr>
                                  <w:r w:rsidRPr="00DC6895">
                                    <w:rPr>
                                      <w:rFonts w:hint="eastAsia"/>
                                      <w:b w:val="0"/>
                                    </w:rPr>
                                    <w:t>对话上下文</w:t>
                                  </w:r>
                                </w:p>
                              </w:tc>
                              <w:tc>
                                <w:tcPr>
                                  <w:tcW w:w="6745" w:type="dxa"/>
                                  <w:tcBorders>
                                    <w:top w:val="single" w:sz="4" w:space="0" w:color="auto"/>
                                  </w:tcBorders>
                                  <w:vAlign w:val="center"/>
                                </w:tcPr>
                                <w:p w14:paraId="4BC132F0" w14:textId="77777777" w:rsidR="00813C9E" w:rsidRPr="0014402E" w:rsidRDefault="00813C9E" w:rsidP="00032738">
                                  <w:pPr>
                                    <w:pStyle w:val="afff9"/>
                                    <w:jc w:val="left"/>
                                    <w:rPr>
                                      <w:b w:val="0"/>
                                    </w:rPr>
                                  </w:pPr>
                                  <w:r w:rsidRPr="0014402E">
                                    <w:rPr>
                                      <w:b w:val="0"/>
                                    </w:rPr>
                                    <w:t>Q: what is the guy doing at the window?</w:t>
                                  </w:r>
                                </w:p>
                              </w:tc>
                            </w:tr>
                            <w:tr w:rsidR="00813C9E" w14:paraId="2E09764C" w14:textId="77777777" w:rsidTr="00032738">
                              <w:tc>
                                <w:tcPr>
                                  <w:tcW w:w="1413" w:type="dxa"/>
                                  <w:vMerge/>
                                  <w:vAlign w:val="center"/>
                                </w:tcPr>
                                <w:p w14:paraId="260DE5D8" w14:textId="77777777" w:rsidR="00813C9E" w:rsidRPr="00DC6895" w:rsidRDefault="00813C9E" w:rsidP="00B0569E">
                                  <w:pPr>
                                    <w:pStyle w:val="afff9"/>
                                    <w:jc w:val="left"/>
                                    <w:rPr>
                                      <w:b w:val="0"/>
                                    </w:rPr>
                                  </w:pPr>
                                </w:p>
                              </w:tc>
                              <w:tc>
                                <w:tcPr>
                                  <w:tcW w:w="6745" w:type="dxa"/>
                                  <w:vAlign w:val="center"/>
                                </w:tcPr>
                                <w:p w14:paraId="7E376422" w14:textId="77777777" w:rsidR="00813C9E" w:rsidRPr="0014402E" w:rsidRDefault="00813C9E" w:rsidP="00032738">
                                  <w:pPr>
                                    <w:pStyle w:val="afff9"/>
                                    <w:jc w:val="left"/>
                                    <w:rPr>
                                      <w:b w:val="0"/>
                                    </w:rPr>
                                  </w:pPr>
                                  <w:r w:rsidRPr="0014402E">
                                    <w:rPr>
                                      <w:b w:val="0"/>
                                    </w:rPr>
                                    <w:t>R: the guy is closing the window</w:t>
                                  </w:r>
                                </w:p>
                              </w:tc>
                            </w:tr>
                            <w:tr w:rsidR="00813C9E" w14:paraId="553C6E9F" w14:textId="77777777" w:rsidTr="00032738">
                              <w:tc>
                                <w:tcPr>
                                  <w:tcW w:w="1413" w:type="dxa"/>
                                  <w:vMerge/>
                                  <w:tcBorders>
                                    <w:bottom w:val="single" w:sz="4" w:space="0" w:color="auto"/>
                                  </w:tcBorders>
                                  <w:vAlign w:val="center"/>
                                </w:tcPr>
                                <w:p w14:paraId="3C0C0485" w14:textId="77777777" w:rsidR="00813C9E" w:rsidRPr="00DC6895" w:rsidRDefault="00813C9E" w:rsidP="00B0569E">
                                  <w:pPr>
                                    <w:pStyle w:val="afff9"/>
                                    <w:jc w:val="left"/>
                                    <w:rPr>
                                      <w:b w:val="0"/>
                                    </w:rPr>
                                  </w:pPr>
                                </w:p>
                              </w:tc>
                              <w:tc>
                                <w:tcPr>
                                  <w:tcW w:w="6745" w:type="dxa"/>
                                  <w:tcBorders>
                                    <w:bottom w:val="single" w:sz="4" w:space="0" w:color="auto"/>
                                  </w:tcBorders>
                                  <w:vAlign w:val="center"/>
                                </w:tcPr>
                                <w:p w14:paraId="34164406" w14:textId="77777777" w:rsidR="00813C9E" w:rsidRPr="0014402E" w:rsidRDefault="00813C9E" w:rsidP="00032738">
                                  <w:pPr>
                                    <w:pStyle w:val="afff9"/>
                                    <w:jc w:val="left"/>
                                    <w:rPr>
                                      <w:b w:val="0"/>
                                    </w:rPr>
                                  </w:pPr>
                                  <w:r w:rsidRPr="0014402E">
                                    <w:rPr>
                                      <w:b w:val="0"/>
                                    </w:rPr>
                                    <w:t>Q: what does he do after that?</w:t>
                                  </w:r>
                                </w:p>
                              </w:tc>
                            </w:tr>
                            <w:tr w:rsidR="00813C9E" w14:paraId="29A7D91A" w14:textId="77777777" w:rsidTr="00032738">
                              <w:tc>
                                <w:tcPr>
                                  <w:tcW w:w="1413" w:type="dxa"/>
                                  <w:tcBorders>
                                    <w:top w:val="single" w:sz="4" w:space="0" w:color="auto"/>
                                  </w:tcBorders>
                                  <w:vAlign w:val="center"/>
                                </w:tcPr>
                                <w:p w14:paraId="0A6CBECE" w14:textId="77777777" w:rsidR="00813C9E" w:rsidRPr="00DC6895" w:rsidRDefault="00813C9E" w:rsidP="00B0569E">
                                  <w:pPr>
                                    <w:pStyle w:val="afff9"/>
                                    <w:jc w:val="left"/>
                                    <w:rPr>
                                      <w:b w:val="0"/>
                                    </w:rPr>
                                  </w:pPr>
                                  <w:r w:rsidRPr="00DC6895">
                                    <w:rPr>
                                      <w:rFonts w:hint="eastAsia"/>
                                      <w:b w:val="0"/>
                                    </w:rPr>
                                    <w:t>Baseline</w:t>
                                  </w:r>
                                </w:p>
                              </w:tc>
                              <w:tc>
                                <w:tcPr>
                                  <w:tcW w:w="6745" w:type="dxa"/>
                                  <w:tcBorders>
                                    <w:top w:val="single" w:sz="4" w:space="0" w:color="auto"/>
                                  </w:tcBorders>
                                  <w:vAlign w:val="center"/>
                                </w:tcPr>
                                <w:p w14:paraId="08E08DAD" w14:textId="77777777" w:rsidR="00813C9E" w:rsidRPr="0014402E" w:rsidRDefault="00813C9E" w:rsidP="00032738">
                                  <w:pPr>
                                    <w:pStyle w:val="afff9"/>
                                    <w:jc w:val="left"/>
                                    <w:rPr>
                                      <w:b w:val="0"/>
                                    </w:rPr>
                                  </w:pPr>
                                  <w:r w:rsidRPr="0014402E">
                                    <w:rPr>
                                      <w:b w:val="0"/>
                                    </w:rPr>
                                    <w:t>he picks up a book from the table</w:t>
                                  </w:r>
                                </w:p>
                              </w:tc>
                            </w:tr>
                            <w:tr w:rsidR="00813C9E" w14:paraId="41C1619D" w14:textId="77777777" w:rsidTr="00032738">
                              <w:tc>
                                <w:tcPr>
                                  <w:tcW w:w="1413" w:type="dxa"/>
                                  <w:vAlign w:val="center"/>
                                </w:tcPr>
                                <w:p w14:paraId="27407737" w14:textId="77777777" w:rsidR="00813C9E" w:rsidRPr="00DC6895" w:rsidRDefault="00813C9E" w:rsidP="00B0569E">
                                  <w:pPr>
                                    <w:pStyle w:val="afff9"/>
                                    <w:jc w:val="left"/>
                                    <w:rPr>
                                      <w:b w:val="0"/>
                                    </w:rPr>
                                  </w:pPr>
                                  <w:r w:rsidRPr="00DC6895">
                                    <w:rPr>
                                      <w:rFonts w:hint="eastAsia"/>
                                      <w:b w:val="0"/>
                                    </w:rPr>
                                    <w:t>PLATO</w:t>
                                  </w:r>
                                </w:p>
                              </w:tc>
                              <w:tc>
                                <w:tcPr>
                                  <w:tcW w:w="6745" w:type="dxa"/>
                                  <w:vAlign w:val="center"/>
                                </w:tcPr>
                                <w:p w14:paraId="6F2A385E" w14:textId="77777777" w:rsidR="00813C9E" w:rsidRPr="0014402E" w:rsidRDefault="00813C9E" w:rsidP="00032738">
                                  <w:pPr>
                                    <w:pStyle w:val="afff9"/>
                                    <w:jc w:val="left"/>
                                    <w:rPr>
                                      <w:b w:val="0"/>
                                    </w:rPr>
                                  </w:pPr>
                                  <w:r w:rsidRPr="0014402E">
                                    <w:rPr>
                                      <w:b w:val="0"/>
                                    </w:rPr>
                                    <w:t>he goes to the table and takes a drink from a green cup</w:t>
                                  </w:r>
                                </w:p>
                              </w:tc>
                            </w:tr>
                            <w:tr w:rsidR="00813C9E" w14:paraId="2762E7A6" w14:textId="77777777" w:rsidTr="00032738">
                              <w:tc>
                                <w:tcPr>
                                  <w:tcW w:w="1413" w:type="dxa"/>
                                  <w:vAlign w:val="center"/>
                                </w:tcPr>
                                <w:p w14:paraId="32CA9A6E" w14:textId="77777777" w:rsidR="00813C9E" w:rsidRPr="00DC6895" w:rsidRDefault="00813C9E" w:rsidP="00B0569E">
                                  <w:pPr>
                                    <w:pStyle w:val="afff9"/>
                                    <w:jc w:val="left"/>
                                    <w:rPr>
                                      <w:b w:val="0"/>
                                    </w:rPr>
                                  </w:pPr>
                                  <w:r w:rsidRPr="00DC6895">
                                    <w:rPr>
                                      <w:rFonts w:hint="eastAsia"/>
                                      <w:b w:val="0"/>
                                    </w:rPr>
                                    <w:t>DialogVED</w:t>
                                  </w:r>
                                </w:p>
                              </w:tc>
                              <w:tc>
                                <w:tcPr>
                                  <w:tcW w:w="6745" w:type="dxa"/>
                                  <w:vAlign w:val="center"/>
                                </w:tcPr>
                                <w:p w14:paraId="26F1DAC8" w14:textId="135269DF" w:rsidR="00813C9E" w:rsidRPr="0014402E" w:rsidRDefault="00813C9E" w:rsidP="00032738">
                                  <w:pPr>
                                    <w:pStyle w:val="afff9"/>
                                    <w:jc w:val="left"/>
                                    <w:rPr>
                                      <w:b w:val="0"/>
                                    </w:rPr>
                                  </w:pPr>
                                  <w:r w:rsidRPr="0014402E">
                                    <w:rPr>
                                      <w:b w:val="0"/>
                                    </w:rPr>
                                    <w:t>he goes to the table and goes through the items in a bag before taking a</w:t>
                                  </w:r>
                                  <w:r>
                                    <w:rPr>
                                      <w:rFonts w:hint="eastAsia"/>
                                      <w:b w:val="0"/>
                                      <w:lang w:eastAsia="zh-CN"/>
                                    </w:rPr>
                                    <w:t xml:space="preserve"> </w:t>
                                  </w:r>
                                  <w:r w:rsidRPr="0014402E">
                                    <w:rPr>
                                      <w:b w:val="0"/>
                                    </w:rPr>
                                    <w:t>drink</w:t>
                                  </w:r>
                                </w:p>
                              </w:tc>
                            </w:tr>
                            <w:tr w:rsidR="00813C9E" w14:paraId="2987EC04" w14:textId="77777777" w:rsidTr="00032738">
                              <w:tc>
                                <w:tcPr>
                                  <w:tcW w:w="1413" w:type="dxa"/>
                                  <w:tcBorders>
                                    <w:bottom w:val="single" w:sz="12" w:space="0" w:color="auto"/>
                                  </w:tcBorders>
                                  <w:vAlign w:val="center"/>
                                </w:tcPr>
                                <w:p w14:paraId="185D9F9A" w14:textId="77777777" w:rsidR="00813C9E" w:rsidRPr="00DC6895" w:rsidRDefault="00813C9E" w:rsidP="00B0569E">
                                  <w:pPr>
                                    <w:pStyle w:val="afff9"/>
                                    <w:jc w:val="left"/>
                                    <w:rPr>
                                      <w:b w:val="0"/>
                                    </w:rPr>
                                  </w:pPr>
                                  <w:r w:rsidRPr="00DC6895">
                                    <w:rPr>
                                      <w:rFonts w:hint="eastAsia"/>
                                      <w:b w:val="0"/>
                                    </w:rPr>
                                    <w:t>LMEDR</w:t>
                                  </w:r>
                                </w:p>
                              </w:tc>
                              <w:tc>
                                <w:tcPr>
                                  <w:tcW w:w="6745" w:type="dxa"/>
                                  <w:tcBorders>
                                    <w:bottom w:val="single" w:sz="12" w:space="0" w:color="auto"/>
                                  </w:tcBorders>
                                  <w:vAlign w:val="center"/>
                                </w:tcPr>
                                <w:p w14:paraId="5AC097AF" w14:textId="77777777" w:rsidR="00813C9E" w:rsidRPr="0014402E" w:rsidRDefault="00813C9E" w:rsidP="00032738">
                                  <w:pPr>
                                    <w:pStyle w:val="afff9"/>
                                    <w:jc w:val="left"/>
                                    <w:rPr>
                                      <w:b w:val="0"/>
                                    </w:rPr>
                                  </w:pPr>
                                  <w:r w:rsidRPr="0014402E">
                                    <w:rPr>
                                      <w:b w:val="0"/>
                                    </w:rPr>
                                    <w:t>he sneezes twice and then takes a drink</w:t>
                                  </w:r>
                                </w:p>
                              </w:tc>
                            </w:tr>
                          </w:tbl>
                          <w:p w14:paraId="5E762E51" w14:textId="77777777" w:rsidR="00813C9E" w:rsidRPr="00032738" w:rsidRDefault="00813C9E" w:rsidP="00BA13F7">
                            <w:pPr>
                              <w:pStyle w:val="afff9"/>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EBAD2E" id="_x0000_s1048" type="#_x0000_t202" style="position:absolute;left:0;text-align:left;margin-left:0;margin-top:0;width:423pt;height:510.75pt;z-index:251915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" stroked="f">
                <v:textbox>
                  <w:txbxContent>
                    <w:p w14:paraId="1EB20F2F" w14:textId="49E65582" w:rsidR="00813C9E" w:rsidRDefault="00813C9E" w:rsidP="00BA13F7">
                      <w:pPr>
                        <w:pStyle w:val="afff9"/>
                      </w:pPr>
                      <w:r>
                        <w:t xml:space="preserve"> </w:t>
                      </w:r>
                      <w:bookmarkStart w:id="277" w:name="_Toc127901908"/>
                      <w:bookmarkStart w:id="278" w:name="_Toc12866513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sidRPr="00F54400">
                        <w:t>PersonaChat</w:t>
                      </w:r>
                      <w:r w:rsidRPr="00F54400">
                        <w:t>数据集上回复生成的案例分析二</w:t>
                      </w:r>
                      <w:bookmarkEnd w:id="277"/>
                      <w:bookmarkEnd w:id="278"/>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705"/>
                      </w:tblGrid>
                      <w:tr w:rsidR="00813C9E" w14:paraId="0A84EF48" w14:textId="77777777" w:rsidTr="00AC7AA9">
                        <w:tc>
                          <w:tcPr>
                            <w:tcW w:w="1413" w:type="dxa"/>
                            <w:vMerge w:val="restart"/>
                            <w:tcBorders>
                              <w:top w:val="single" w:sz="12" w:space="0" w:color="auto"/>
                            </w:tcBorders>
                            <w:vAlign w:val="center"/>
                          </w:tcPr>
                          <w:p w14:paraId="2FFD40D6" w14:textId="77777777" w:rsidR="00813C9E" w:rsidRPr="00D87CC3" w:rsidRDefault="00813C9E" w:rsidP="00B0569E">
                            <w:pPr>
                              <w:pStyle w:val="afff9"/>
                              <w:jc w:val="left"/>
                              <w:rPr>
                                <w:b w:val="0"/>
                              </w:rPr>
                            </w:pPr>
                            <w:r w:rsidRPr="00D87CC3">
                              <w:rPr>
                                <w:rFonts w:hint="eastAsia"/>
                                <w:b w:val="0"/>
                              </w:rPr>
                              <w:t>角色</w:t>
                            </w:r>
                          </w:p>
                        </w:tc>
                        <w:tc>
                          <w:tcPr>
                            <w:tcW w:w="6705" w:type="dxa"/>
                            <w:tcBorders>
                              <w:top w:val="single" w:sz="12" w:space="0" w:color="auto"/>
                            </w:tcBorders>
                            <w:vAlign w:val="center"/>
                          </w:tcPr>
                          <w:p w14:paraId="21AD2584" w14:textId="77777777" w:rsidR="00813C9E" w:rsidRPr="0014402E" w:rsidRDefault="00813C9E" w:rsidP="00032738">
                            <w:pPr>
                              <w:pStyle w:val="afff9"/>
                              <w:jc w:val="left"/>
                              <w:rPr>
                                <w:b w:val="0"/>
                              </w:rPr>
                            </w:pPr>
                            <w:r w:rsidRPr="0014402E">
                              <w:rPr>
                                <w:b w:val="0"/>
                              </w:rPr>
                              <w:t>my dream car is a rolls royce ghost.</w:t>
                            </w:r>
                          </w:p>
                        </w:tc>
                      </w:tr>
                      <w:tr w:rsidR="00813C9E" w14:paraId="6779B174" w14:textId="77777777" w:rsidTr="00AC7AA9">
                        <w:tc>
                          <w:tcPr>
                            <w:tcW w:w="1413" w:type="dxa"/>
                            <w:vMerge/>
                            <w:vAlign w:val="center"/>
                          </w:tcPr>
                          <w:p w14:paraId="28DC44B8" w14:textId="77777777" w:rsidR="00813C9E" w:rsidRPr="00D87CC3" w:rsidRDefault="00813C9E" w:rsidP="00B0569E">
                            <w:pPr>
                              <w:pStyle w:val="afff9"/>
                              <w:jc w:val="left"/>
                              <w:rPr>
                                <w:b w:val="0"/>
                              </w:rPr>
                            </w:pPr>
                          </w:p>
                        </w:tc>
                        <w:tc>
                          <w:tcPr>
                            <w:tcW w:w="6705" w:type="dxa"/>
                            <w:vAlign w:val="center"/>
                          </w:tcPr>
                          <w:p w14:paraId="25451D17" w14:textId="77777777" w:rsidR="00813C9E" w:rsidRPr="0014402E" w:rsidRDefault="00813C9E" w:rsidP="00032738">
                            <w:pPr>
                              <w:pStyle w:val="afff9"/>
                              <w:jc w:val="left"/>
                              <w:rPr>
                                <w:b w:val="0"/>
                              </w:rPr>
                            </w:pPr>
                            <w:r w:rsidRPr="0014402E">
                              <w:rPr>
                                <w:b w:val="0"/>
                              </w:rPr>
                              <w:t>i currently work for a watch dealer.</w:t>
                            </w:r>
                          </w:p>
                        </w:tc>
                      </w:tr>
                      <w:tr w:rsidR="00813C9E" w14:paraId="752204DB" w14:textId="77777777" w:rsidTr="00AC7AA9">
                        <w:tc>
                          <w:tcPr>
                            <w:tcW w:w="1413" w:type="dxa"/>
                            <w:vMerge/>
                            <w:vAlign w:val="center"/>
                          </w:tcPr>
                          <w:p w14:paraId="42998E86" w14:textId="77777777" w:rsidR="00813C9E" w:rsidRPr="00D87CC3" w:rsidRDefault="00813C9E" w:rsidP="00B0569E">
                            <w:pPr>
                              <w:pStyle w:val="afff9"/>
                              <w:jc w:val="left"/>
                              <w:rPr>
                                <w:b w:val="0"/>
                              </w:rPr>
                            </w:pPr>
                          </w:p>
                        </w:tc>
                        <w:tc>
                          <w:tcPr>
                            <w:tcW w:w="6705" w:type="dxa"/>
                            <w:vAlign w:val="center"/>
                          </w:tcPr>
                          <w:p w14:paraId="17FD8D4A" w14:textId="77777777" w:rsidR="00813C9E" w:rsidRPr="0014402E" w:rsidRDefault="00813C9E" w:rsidP="00032738">
                            <w:pPr>
                              <w:pStyle w:val="afff9"/>
                              <w:jc w:val="left"/>
                              <w:rPr>
                                <w:b w:val="0"/>
                              </w:rPr>
                            </w:pPr>
                            <w:r w:rsidRPr="0014402E">
                              <w:rPr>
                                <w:b w:val="0"/>
                              </w:rPr>
                              <w:t>my family does not support my career choices.</w:t>
                            </w:r>
                          </w:p>
                        </w:tc>
                      </w:tr>
                      <w:tr w:rsidR="00813C9E" w14:paraId="09473033" w14:textId="77777777" w:rsidTr="00AC7AA9">
                        <w:tc>
                          <w:tcPr>
                            <w:tcW w:w="1413" w:type="dxa"/>
                            <w:vMerge/>
                            <w:vAlign w:val="center"/>
                          </w:tcPr>
                          <w:p w14:paraId="35212F82" w14:textId="77777777" w:rsidR="00813C9E" w:rsidRPr="00D87CC3" w:rsidRDefault="00813C9E" w:rsidP="00B0569E">
                            <w:pPr>
                              <w:pStyle w:val="afff9"/>
                              <w:jc w:val="left"/>
                              <w:rPr>
                                <w:b w:val="0"/>
                              </w:rPr>
                            </w:pPr>
                          </w:p>
                        </w:tc>
                        <w:tc>
                          <w:tcPr>
                            <w:tcW w:w="6705" w:type="dxa"/>
                            <w:vAlign w:val="center"/>
                          </w:tcPr>
                          <w:p w14:paraId="55286212" w14:textId="77777777" w:rsidR="00813C9E" w:rsidRPr="0014402E" w:rsidRDefault="00813C9E" w:rsidP="00032738">
                            <w:pPr>
                              <w:pStyle w:val="afff9"/>
                              <w:jc w:val="left"/>
                              <w:rPr>
                                <w:b w:val="0"/>
                              </w:rPr>
                            </w:pPr>
                            <w:r w:rsidRPr="0014402E">
                              <w:rPr>
                                <w:b w:val="0"/>
                              </w:rPr>
                              <w:t>i often shop for shoes and watches.</w:t>
                            </w:r>
                          </w:p>
                        </w:tc>
                      </w:tr>
                      <w:tr w:rsidR="00813C9E" w14:paraId="788CCE0E" w14:textId="77777777" w:rsidTr="00AC7AA9">
                        <w:tc>
                          <w:tcPr>
                            <w:tcW w:w="1413" w:type="dxa"/>
                            <w:vMerge/>
                            <w:tcBorders>
                              <w:bottom w:val="single" w:sz="4" w:space="0" w:color="auto"/>
                            </w:tcBorders>
                            <w:vAlign w:val="center"/>
                          </w:tcPr>
                          <w:p w14:paraId="0B10B7F9" w14:textId="77777777" w:rsidR="00813C9E" w:rsidRPr="00D87CC3" w:rsidRDefault="00813C9E" w:rsidP="00B0569E">
                            <w:pPr>
                              <w:pStyle w:val="afff9"/>
                              <w:jc w:val="left"/>
                              <w:rPr>
                                <w:b w:val="0"/>
                              </w:rPr>
                            </w:pPr>
                          </w:p>
                        </w:tc>
                        <w:tc>
                          <w:tcPr>
                            <w:tcW w:w="6705" w:type="dxa"/>
                            <w:tcBorders>
                              <w:bottom w:val="single" w:sz="4" w:space="0" w:color="auto"/>
                            </w:tcBorders>
                            <w:vAlign w:val="center"/>
                          </w:tcPr>
                          <w:p w14:paraId="1B6E7BB7" w14:textId="77777777" w:rsidR="00813C9E" w:rsidRPr="0014402E" w:rsidRDefault="00813C9E" w:rsidP="00032738">
                            <w:pPr>
                              <w:pStyle w:val="afff9"/>
                              <w:jc w:val="left"/>
                              <w:rPr>
                                <w:b w:val="0"/>
                              </w:rPr>
                            </w:pPr>
                            <w:r w:rsidRPr="0014402E">
                              <w:rPr>
                                <w:b w:val="0"/>
                              </w:rPr>
                              <w:t>i like shopping.</w:t>
                            </w:r>
                          </w:p>
                        </w:tc>
                      </w:tr>
                      <w:tr w:rsidR="00813C9E" w14:paraId="1AFDABB2" w14:textId="77777777" w:rsidTr="00AC7AA9">
                        <w:tc>
                          <w:tcPr>
                            <w:tcW w:w="1413" w:type="dxa"/>
                            <w:vMerge w:val="restart"/>
                            <w:tcBorders>
                              <w:top w:val="single" w:sz="4" w:space="0" w:color="auto"/>
                            </w:tcBorders>
                            <w:vAlign w:val="center"/>
                          </w:tcPr>
                          <w:p w14:paraId="4CC9E03A" w14:textId="77777777" w:rsidR="00813C9E" w:rsidRPr="00D87CC3" w:rsidRDefault="00813C9E" w:rsidP="00B0569E">
                            <w:pPr>
                              <w:pStyle w:val="afff9"/>
                              <w:jc w:val="left"/>
                              <w:rPr>
                                <w:b w:val="0"/>
                              </w:rPr>
                            </w:pPr>
                            <w:r w:rsidRPr="00D87CC3">
                              <w:rPr>
                                <w:rFonts w:hint="eastAsia"/>
                                <w:b w:val="0"/>
                              </w:rPr>
                              <w:t>对话上下文</w:t>
                            </w:r>
                          </w:p>
                        </w:tc>
                        <w:tc>
                          <w:tcPr>
                            <w:tcW w:w="6705" w:type="dxa"/>
                            <w:tcBorders>
                              <w:top w:val="single" w:sz="4" w:space="0" w:color="auto"/>
                            </w:tcBorders>
                            <w:vAlign w:val="center"/>
                          </w:tcPr>
                          <w:p w14:paraId="77ABF5B2" w14:textId="77777777" w:rsidR="00813C9E" w:rsidRPr="0014402E" w:rsidRDefault="00813C9E" w:rsidP="00032738">
                            <w:pPr>
                              <w:pStyle w:val="afff9"/>
                              <w:jc w:val="left"/>
                              <w:rPr>
                                <w:b w:val="0"/>
                              </w:rPr>
                            </w:pPr>
                            <w:r w:rsidRPr="0014402E">
                              <w:rPr>
                                <w:b w:val="0"/>
                              </w:rPr>
                              <w:t>Q: good evening . what are you up to ?</w:t>
                            </w:r>
                          </w:p>
                        </w:tc>
                      </w:tr>
                      <w:tr w:rsidR="00813C9E" w14:paraId="3FD8CED6" w14:textId="77777777" w:rsidTr="00AC7AA9">
                        <w:tc>
                          <w:tcPr>
                            <w:tcW w:w="1413" w:type="dxa"/>
                            <w:vMerge/>
                            <w:vAlign w:val="center"/>
                          </w:tcPr>
                          <w:p w14:paraId="10B09339" w14:textId="77777777" w:rsidR="00813C9E" w:rsidRPr="00D87CC3" w:rsidRDefault="00813C9E" w:rsidP="00B0569E">
                            <w:pPr>
                              <w:pStyle w:val="afff9"/>
                              <w:jc w:val="left"/>
                              <w:rPr>
                                <w:b w:val="0"/>
                              </w:rPr>
                            </w:pPr>
                          </w:p>
                        </w:tc>
                        <w:tc>
                          <w:tcPr>
                            <w:tcW w:w="6705" w:type="dxa"/>
                            <w:vAlign w:val="center"/>
                          </w:tcPr>
                          <w:p w14:paraId="610CB717" w14:textId="77777777" w:rsidR="00813C9E" w:rsidRPr="0014402E" w:rsidRDefault="00813C9E" w:rsidP="00032738">
                            <w:pPr>
                              <w:pStyle w:val="afff9"/>
                              <w:jc w:val="left"/>
                              <w:rPr>
                                <w:b w:val="0"/>
                              </w:rPr>
                            </w:pPr>
                            <w:r w:rsidRPr="0014402E">
                              <w:rPr>
                                <w:b w:val="0"/>
                              </w:rPr>
                              <w:t>R: hello , how are you ? i am well . i like to shop for shoes and watches .</w:t>
                            </w:r>
                          </w:p>
                        </w:tc>
                      </w:tr>
                      <w:tr w:rsidR="00813C9E" w14:paraId="47A62455" w14:textId="77777777" w:rsidTr="00AC7AA9">
                        <w:tc>
                          <w:tcPr>
                            <w:tcW w:w="1413" w:type="dxa"/>
                            <w:vMerge/>
                            <w:vAlign w:val="center"/>
                          </w:tcPr>
                          <w:p w14:paraId="7B83CDA4" w14:textId="77777777" w:rsidR="00813C9E" w:rsidRPr="00D87CC3" w:rsidRDefault="00813C9E" w:rsidP="00B0569E">
                            <w:pPr>
                              <w:pStyle w:val="afff9"/>
                              <w:jc w:val="left"/>
                              <w:rPr>
                                <w:b w:val="0"/>
                              </w:rPr>
                            </w:pPr>
                          </w:p>
                        </w:tc>
                        <w:tc>
                          <w:tcPr>
                            <w:tcW w:w="6705" w:type="dxa"/>
                            <w:vAlign w:val="center"/>
                          </w:tcPr>
                          <w:p w14:paraId="0A750DFC" w14:textId="77777777" w:rsidR="00813C9E" w:rsidRPr="0014402E" w:rsidRDefault="00813C9E" w:rsidP="00032738">
                            <w:pPr>
                              <w:pStyle w:val="afff9"/>
                              <w:jc w:val="left"/>
                              <w:rPr>
                                <w:b w:val="0"/>
                              </w:rPr>
                            </w:pPr>
                            <w:r w:rsidRPr="0014402E">
                              <w:rPr>
                                <w:b w:val="0"/>
                              </w:rPr>
                              <w:t>Q: i don’t shop much . prefer to relax at home with my cow .</w:t>
                            </w:r>
                          </w:p>
                        </w:tc>
                      </w:tr>
                      <w:tr w:rsidR="00813C9E" w14:paraId="6C61FC15" w14:textId="77777777" w:rsidTr="00AC7AA9">
                        <w:tc>
                          <w:tcPr>
                            <w:tcW w:w="1413" w:type="dxa"/>
                            <w:vMerge/>
                            <w:tcBorders>
                              <w:bottom w:val="single" w:sz="4" w:space="0" w:color="auto"/>
                            </w:tcBorders>
                            <w:vAlign w:val="center"/>
                          </w:tcPr>
                          <w:p w14:paraId="4BCCBC07" w14:textId="77777777" w:rsidR="00813C9E" w:rsidRPr="00D87CC3" w:rsidRDefault="00813C9E" w:rsidP="00B0569E">
                            <w:pPr>
                              <w:pStyle w:val="afff9"/>
                              <w:jc w:val="left"/>
                              <w:rPr>
                                <w:b w:val="0"/>
                              </w:rPr>
                            </w:pPr>
                          </w:p>
                        </w:tc>
                        <w:tc>
                          <w:tcPr>
                            <w:tcW w:w="6705" w:type="dxa"/>
                            <w:tcBorders>
                              <w:bottom w:val="single" w:sz="4" w:space="0" w:color="auto"/>
                            </w:tcBorders>
                            <w:vAlign w:val="center"/>
                          </w:tcPr>
                          <w:p w14:paraId="085628A5" w14:textId="77777777" w:rsidR="00813C9E" w:rsidRPr="0014402E" w:rsidRDefault="00813C9E" w:rsidP="00032738">
                            <w:pPr>
                              <w:pStyle w:val="afff9"/>
                              <w:jc w:val="left"/>
                              <w:rPr>
                                <w:b w:val="0"/>
                              </w:rPr>
                            </w:pPr>
                            <w:r w:rsidRPr="0014402E">
                              <w:rPr>
                                <w:b w:val="0"/>
                              </w:rPr>
                              <w:t>R: what do you do ? i’m work for a watch dealer .</w:t>
                            </w:r>
                          </w:p>
                        </w:tc>
                      </w:tr>
                      <w:tr w:rsidR="00813C9E" w14:paraId="6C8E609B" w14:textId="77777777" w:rsidTr="00AC7AA9">
                        <w:tc>
                          <w:tcPr>
                            <w:tcW w:w="1413" w:type="dxa"/>
                            <w:tcBorders>
                              <w:top w:val="single" w:sz="4" w:space="0" w:color="auto"/>
                              <w:bottom w:val="single" w:sz="4" w:space="0" w:color="auto"/>
                            </w:tcBorders>
                            <w:vAlign w:val="center"/>
                          </w:tcPr>
                          <w:p w14:paraId="0610B009" w14:textId="77777777" w:rsidR="00813C9E" w:rsidRPr="00D87CC3" w:rsidRDefault="00813C9E" w:rsidP="00B0569E">
                            <w:pPr>
                              <w:pStyle w:val="afff9"/>
                              <w:jc w:val="left"/>
                              <w:rPr>
                                <w:b w:val="0"/>
                              </w:rPr>
                            </w:pPr>
                            <w:r w:rsidRPr="00D87CC3">
                              <w:rPr>
                                <w:rFonts w:hint="eastAsia"/>
                                <w:b w:val="0"/>
                              </w:rPr>
                              <w:t>询问</w:t>
                            </w:r>
                          </w:p>
                        </w:tc>
                        <w:tc>
                          <w:tcPr>
                            <w:tcW w:w="6705" w:type="dxa"/>
                            <w:tcBorders>
                              <w:top w:val="single" w:sz="4" w:space="0" w:color="auto"/>
                              <w:bottom w:val="single" w:sz="4" w:space="0" w:color="auto"/>
                            </w:tcBorders>
                            <w:vAlign w:val="center"/>
                          </w:tcPr>
                          <w:p w14:paraId="493E0D3B" w14:textId="77777777" w:rsidR="00813C9E" w:rsidRPr="00B0569E" w:rsidRDefault="00813C9E" w:rsidP="00032738">
                            <w:pPr>
                              <w:pStyle w:val="afff9"/>
                              <w:jc w:val="left"/>
                              <w:rPr>
                                <w:b w:val="0"/>
                              </w:rPr>
                            </w:pPr>
                            <w:r w:rsidRPr="00B0569E">
                              <w:rPr>
                                <w:b w:val="0"/>
                              </w:rPr>
                              <w:t xml:space="preserve">no wonder you like </w:t>
                            </w:r>
                            <w:r w:rsidRPr="00B0569E">
                              <w:rPr>
                                <w:b w:val="0"/>
                              </w:rPr>
                              <w:t>watches ! i’m a commercial electrician</w:t>
                            </w:r>
                          </w:p>
                        </w:tc>
                      </w:tr>
                      <w:tr w:rsidR="00813C9E" w14:paraId="6E3C74AE" w14:textId="77777777" w:rsidTr="00AC7AA9">
                        <w:tc>
                          <w:tcPr>
                            <w:tcW w:w="1413" w:type="dxa"/>
                            <w:tcBorders>
                              <w:top w:val="single" w:sz="4" w:space="0" w:color="auto"/>
                            </w:tcBorders>
                            <w:vAlign w:val="center"/>
                          </w:tcPr>
                          <w:p w14:paraId="2D1D01C9" w14:textId="77777777" w:rsidR="00813C9E" w:rsidRPr="00D87CC3" w:rsidRDefault="00813C9E" w:rsidP="00B0569E">
                            <w:pPr>
                              <w:pStyle w:val="afff9"/>
                              <w:jc w:val="left"/>
                              <w:rPr>
                                <w:b w:val="0"/>
                              </w:rPr>
                            </w:pPr>
                            <w:r w:rsidRPr="00D87CC3">
                              <w:rPr>
                                <w:rFonts w:hint="eastAsia"/>
                                <w:b w:val="0"/>
                              </w:rPr>
                              <w:t>真实回复</w:t>
                            </w:r>
                          </w:p>
                        </w:tc>
                        <w:tc>
                          <w:tcPr>
                            <w:tcW w:w="6705" w:type="dxa"/>
                            <w:tcBorders>
                              <w:top w:val="single" w:sz="4" w:space="0" w:color="auto"/>
                            </w:tcBorders>
                            <w:vAlign w:val="center"/>
                          </w:tcPr>
                          <w:p w14:paraId="4CDA5004" w14:textId="77777777" w:rsidR="00813C9E" w:rsidRPr="0014402E" w:rsidRDefault="00813C9E" w:rsidP="00032738">
                            <w:pPr>
                              <w:pStyle w:val="afff9"/>
                              <w:jc w:val="left"/>
                              <w:rPr>
                                <w:b w:val="0"/>
                              </w:rPr>
                            </w:pPr>
                            <w:r w:rsidRPr="0014402E">
                              <w:rPr>
                                <w:b w:val="0"/>
                              </w:rPr>
                              <w:t>wonderful ! yeah , however , my family does not support my choice of career .</w:t>
                            </w:r>
                          </w:p>
                        </w:tc>
                      </w:tr>
                      <w:tr w:rsidR="00813C9E" w14:paraId="7BA12C65" w14:textId="77777777" w:rsidTr="00AC7AA9">
                        <w:tc>
                          <w:tcPr>
                            <w:tcW w:w="1413" w:type="dxa"/>
                            <w:vAlign w:val="center"/>
                          </w:tcPr>
                          <w:p w14:paraId="20551F24" w14:textId="77777777" w:rsidR="00813C9E" w:rsidRPr="00D87CC3" w:rsidRDefault="00813C9E" w:rsidP="00B0569E">
                            <w:pPr>
                              <w:pStyle w:val="afff9"/>
                              <w:jc w:val="left"/>
                              <w:rPr>
                                <w:b w:val="0"/>
                              </w:rPr>
                            </w:pPr>
                            <w:r w:rsidRPr="00D87CC3">
                              <w:rPr>
                                <w:rFonts w:hint="eastAsia"/>
                                <w:b w:val="0"/>
                              </w:rPr>
                              <w:t>LIC</w:t>
                            </w:r>
                          </w:p>
                        </w:tc>
                        <w:tc>
                          <w:tcPr>
                            <w:tcW w:w="6705" w:type="dxa"/>
                            <w:vAlign w:val="center"/>
                          </w:tcPr>
                          <w:p w14:paraId="7C985927" w14:textId="77777777" w:rsidR="00813C9E" w:rsidRPr="0014402E" w:rsidRDefault="00813C9E" w:rsidP="00032738">
                            <w:pPr>
                              <w:pStyle w:val="afff9"/>
                              <w:jc w:val="left"/>
                              <w:rPr>
                                <w:b w:val="0"/>
                              </w:rPr>
                            </w:pPr>
                            <w:r w:rsidRPr="0014402E">
                              <w:rPr>
                                <w:b w:val="0"/>
                              </w:rPr>
                              <w:t>i love watching movies (</w:t>
                            </w:r>
                            <w:r>
                              <w:rPr>
                                <w:rFonts w:hint="eastAsia"/>
                                <w:lang w:eastAsia="zh-CN"/>
                              </w:rPr>
                              <w:t>与角色不一致</w:t>
                            </w:r>
                            <w:r w:rsidRPr="0014402E">
                              <w:rPr>
                                <w:b w:val="0"/>
                              </w:rPr>
                              <w:t>)</w:t>
                            </w:r>
                          </w:p>
                        </w:tc>
                      </w:tr>
                      <w:tr w:rsidR="00813C9E" w14:paraId="36C1F78C" w14:textId="77777777" w:rsidTr="00AC7AA9">
                        <w:tc>
                          <w:tcPr>
                            <w:tcW w:w="1413" w:type="dxa"/>
                            <w:vAlign w:val="center"/>
                          </w:tcPr>
                          <w:p w14:paraId="71310903" w14:textId="77777777" w:rsidR="00813C9E" w:rsidRPr="00D87CC3" w:rsidRDefault="00813C9E" w:rsidP="00B0569E">
                            <w:pPr>
                              <w:pStyle w:val="afff9"/>
                              <w:jc w:val="left"/>
                              <w:rPr>
                                <w:b w:val="0"/>
                              </w:rPr>
                            </w:pPr>
                            <w:r w:rsidRPr="00D87CC3">
                              <w:rPr>
                                <w:rFonts w:hint="eastAsia"/>
                                <w:b w:val="0"/>
                              </w:rPr>
                              <w:t>BoB</w:t>
                            </w:r>
                          </w:p>
                        </w:tc>
                        <w:tc>
                          <w:tcPr>
                            <w:tcW w:w="6705" w:type="dxa"/>
                            <w:vAlign w:val="center"/>
                          </w:tcPr>
                          <w:p w14:paraId="0133AEB5" w14:textId="77777777" w:rsidR="00813C9E" w:rsidRPr="0014402E" w:rsidRDefault="00813C9E" w:rsidP="00032738">
                            <w:pPr>
                              <w:pStyle w:val="afff9"/>
                              <w:jc w:val="left"/>
                              <w:rPr>
                                <w:b w:val="0"/>
                              </w:rPr>
                            </w:pPr>
                            <w:r w:rsidRPr="0014402E">
                              <w:rPr>
                                <w:b w:val="0"/>
                              </w:rPr>
                              <w:t>i work at a dealership, but i am not very good at it.</w:t>
                            </w:r>
                          </w:p>
                        </w:tc>
                      </w:tr>
                      <w:tr w:rsidR="00813C9E" w14:paraId="562C5E1D" w14:textId="77777777" w:rsidTr="00AC7AA9">
                        <w:tc>
                          <w:tcPr>
                            <w:tcW w:w="1413" w:type="dxa"/>
                            <w:vAlign w:val="center"/>
                          </w:tcPr>
                          <w:p w14:paraId="4A428CA1"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705" w:type="dxa"/>
                            <w:vAlign w:val="center"/>
                          </w:tcPr>
                          <w:p w14:paraId="7619C876" w14:textId="77777777" w:rsidR="00813C9E" w:rsidRPr="0014402E" w:rsidRDefault="00813C9E" w:rsidP="00032738">
                            <w:pPr>
                              <w:pStyle w:val="afff9"/>
                              <w:jc w:val="left"/>
                              <w:rPr>
                                <w:b w:val="0"/>
                              </w:rPr>
                            </w:pPr>
                            <w:r w:rsidRPr="0014402E">
                              <w:rPr>
                                <w:b w:val="0"/>
                              </w:rPr>
                              <w:t>what do you do for a living ? i work for the watch . (</w:t>
                            </w:r>
                            <w:r>
                              <w:rPr>
                                <w:rFonts w:hint="eastAsia"/>
                                <w:lang w:eastAsia="zh-CN"/>
                              </w:rPr>
                              <w:t>与对话不连贯</w:t>
                            </w:r>
                            <w:r w:rsidRPr="0014402E">
                              <w:rPr>
                                <w:b w:val="0"/>
                              </w:rPr>
                              <w:t>)</w:t>
                            </w:r>
                          </w:p>
                        </w:tc>
                      </w:tr>
                      <w:tr w:rsidR="00813C9E" w14:paraId="6932DBE6" w14:textId="77777777" w:rsidTr="00AC7AA9">
                        <w:tc>
                          <w:tcPr>
                            <w:tcW w:w="1413" w:type="dxa"/>
                            <w:tcBorders>
                              <w:bottom w:val="single" w:sz="4" w:space="0" w:color="auto"/>
                            </w:tcBorders>
                            <w:vAlign w:val="center"/>
                          </w:tcPr>
                          <w:p w14:paraId="7F235320" w14:textId="77777777" w:rsidR="00813C9E" w:rsidRPr="00D87CC3" w:rsidRDefault="00813C9E" w:rsidP="00B0569E">
                            <w:pPr>
                              <w:pStyle w:val="afff9"/>
                              <w:jc w:val="left"/>
                              <w:rPr>
                                <w:b w:val="0"/>
                              </w:rPr>
                            </w:pPr>
                            <w:r w:rsidRPr="00D87CC3">
                              <w:rPr>
                                <w:rFonts w:hint="eastAsia"/>
                                <w:b w:val="0"/>
                              </w:rPr>
                              <w:t>LMEDR</w:t>
                            </w:r>
                          </w:p>
                        </w:tc>
                        <w:tc>
                          <w:tcPr>
                            <w:tcW w:w="6705" w:type="dxa"/>
                            <w:tcBorders>
                              <w:bottom w:val="single" w:sz="4" w:space="0" w:color="auto"/>
                            </w:tcBorders>
                            <w:vAlign w:val="center"/>
                          </w:tcPr>
                          <w:p w14:paraId="0938F59A" w14:textId="77777777" w:rsidR="00813C9E" w:rsidRPr="0014402E" w:rsidRDefault="00813C9E" w:rsidP="00032738">
                            <w:pPr>
                              <w:pStyle w:val="afff9"/>
                              <w:jc w:val="left"/>
                              <w:rPr>
                                <w:b w:val="0"/>
                              </w:rPr>
                            </w:pPr>
                            <w:r w:rsidRPr="0014402E">
                              <w:rPr>
                                <w:b w:val="0"/>
                              </w:rPr>
                              <w:t xml:space="preserve">my family does not support my career choices </w:t>
                            </w:r>
                            <w:r w:rsidRPr="0014402E">
                              <w:rPr>
                                <w:rFonts w:hint="eastAsia"/>
                                <w:b w:val="0"/>
                              </w:rPr>
                              <w:t>.</w:t>
                            </w:r>
                          </w:p>
                        </w:tc>
                      </w:tr>
                      <w:tr w:rsidR="00813C9E" w14:paraId="2B44FA6E" w14:textId="77777777" w:rsidTr="00AC7AA9">
                        <w:tc>
                          <w:tcPr>
                            <w:tcW w:w="1413" w:type="dxa"/>
                            <w:tcBorders>
                              <w:top w:val="single" w:sz="4" w:space="0" w:color="auto"/>
                              <w:bottom w:val="single" w:sz="4" w:space="0" w:color="auto"/>
                            </w:tcBorders>
                            <w:vAlign w:val="center"/>
                          </w:tcPr>
                          <w:p w14:paraId="5F2B0748" w14:textId="77777777" w:rsidR="00813C9E" w:rsidRPr="00D87CC3" w:rsidRDefault="00813C9E" w:rsidP="00B0569E">
                            <w:pPr>
                              <w:pStyle w:val="afff9"/>
                              <w:jc w:val="left"/>
                              <w:rPr>
                                <w:b w:val="0"/>
                              </w:rPr>
                            </w:pPr>
                            <w:r w:rsidRPr="00D87CC3">
                              <w:rPr>
                                <w:rFonts w:hint="eastAsia"/>
                                <w:b w:val="0"/>
                              </w:rPr>
                              <w:t>询问</w:t>
                            </w:r>
                          </w:p>
                        </w:tc>
                        <w:tc>
                          <w:tcPr>
                            <w:tcW w:w="6705" w:type="dxa"/>
                            <w:tcBorders>
                              <w:top w:val="single" w:sz="4" w:space="0" w:color="auto"/>
                              <w:bottom w:val="single" w:sz="4" w:space="0" w:color="auto"/>
                            </w:tcBorders>
                            <w:vAlign w:val="center"/>
                          </w:tcPr>
                          <w:p w14:paraId="10C3313F" w14:textId="77777777" w:rsidR="00813C9E" w:rsidRPr="0014402E" w:rsidRDefault="00813C9E" w:rsidP="00032738">
                            <w:pPr>
                              <w:pStyle w:val="afff9"/>
                              <w:jc w:val="left"/>
                              <w:rPr>
                                <w:b w:val="0"/>
                              </w:rPr>
                            </w:pPr>
                            <w:r w:rsidRPr="0014402E">
                              <w:rPr>
                                <w:b w:val="0"/>
                              </w:rPr>
                              <w:t>why not ? family is important .</w:t>
                            </w:r>
                          </w:p>
                        </w:tc>
                      </w:tr>
                      <w:tr w:rsidR="00813C9E" w14:paraId="65CF82F3" w14:textId="77777777" w:rsidTr="00AC7AA9">
                        <w:tc>
                          <w:tcPr>
                            <w:tcW w:w="1413" w:type="dxa"/>
                            <w:tcBorders>
                              <w:top w:val="single" w:sz="4" w:space="0" w:color="auto"/>
                            </w:tcBorders>
                            <w:vAlign w:val="center"/>
                          </w:tcPr>
                          <w:p w14:paraId="10481ED0" w14:textId="77777777" w:rsidR="00813C9E" w:rsidRPr="00D87CC3" w:rsidRDefault="00813C9E" w:rsidP="00B0569E">
                            <w:pPr>
                              <w:pStyle w:val="afff9"/>
                              <w:jc w:val="left"/>
                              <w:rPr>
                                <w:b w:val="0"/>
                              </w:rPr>
                            </w:pPr>
                            <w:r w:rsidRPr="00D87CC3">
                              <w:rPr>
                                <w:rFonts w:hint="eastAsia"/>
                                <w:b w:val="0"/>
                              </w:rPr>
                              <w:t>真实回复</w:t>
                            </w:r>
                          </w:p>
                        </w:tc>
                        <w:tc>
                          <w:tcPr>
                            <w:tcW w:w="6705" w:type="dxa"/>
                            <w:tcBorders>
                              <w:top w:val="single" w:sz="4" w:space="0" w:color="auto"/>
                            </w:tcBorders>
                            <w:vAlign w:val="center"/>
                          </w:tcPr>
                          <w:p w14:paraId="39D2C4AA" w14:textId="77777777" w:rsidR="00813C9E" w:rsidRPr="0014402E" w:rsidRDefault="00813C9E" w:rsidP="00032738">
                            <w:pPr>
                              <w:pStyle w:val="afff9"/>
                              <w:jc w:val="left"/>
                              <w:rPr>
                                <w:b w:val="0"/>
                              </w:rPr>
                            </w:pPr>
                            <w:r w:rsidRPr="0014402E">
                              <w:rPr>
                                <w:b w:val="0"/>
                              </w:rPr>
                              <w:t>i’m not sure why they do not . do you like cars ?</w:t>
                            </w:r>
                          </w:p>
                        </w:tc>
                      </w:tr>
                      <w:tr w:rsidR="00813C9E" w14:paraId="17C9FD05" w14:textId="77777777" w:rsidTr="00AC7AA9">
                        <w:tc>
                          <w:tcPr>
                            <w:tcW w:w="1413" w:type="dxa"/>
                            <w:vAlign w:val="center"/>
                          </w:tcPr>
                          <w:p w14:paraId="64DF9245" w14:textId="77777777" w:rsidR="00813C9E" w:rsidRPr="00D87CC3" w:rsidRDefault="00813C9E" w:rsidP="00B0569E">
                            <w:pPr>
                              <w:pStyle w:val="afff9"/>
                              <w:jc w:val="left"/>
                              <w:rPr>
                                <w:b w:val="0"/>
                              </w:rPr>
                            </w:pPr>
                            <w:r w:rsidRPr="00D87CC3">
                              <w:rPr>
                                <w:rFonts w:hint="eastAsia"/>
                                <w:b w:val="0"/>
                              </w:rPr>
                              <w:t>LIC</w:t>
                            </w:r>
                          </w:p>
                        </w:tc>
                        <w:tc>
                          <w:tcPr>
                            <w:tcW w:w="6705" w:type="dxa"/>
                            <w:vAlign w:val="center"/>
                          </w:tcPr>
                          <w:p w14:paraId="6FFB53C7" w14:textId="77777777" w:rsidR="00813C9E" w:rsidRPr="0014402E" w:rsidRDefault="00813C9E" w:rsidP="00032738">
                            <w:pPr>
                              <w:pStyle w:val="afff9"/>
                              <w:jc w:val="left"/>
                              <w:rPr>
                                <w:b w:val="0"/>
                              </w:rPr>
                            </w:pPr>
                            <w:r w:rsidRPr="0014402E">
                              <w:rPr>
                                <w:b w:val="0"/>
                              </w:rPr>
                              <w:t>i like to watch movies (Irrelevant to persona)</w:t>
                            </w:r>
                          </w:p>
                        </w:tc>
                      </w:tr>
                      <w:tr w:rsidR="00813C9E" w14:paraId="2746E065" w14:textId="77777777" w:rsidTr="00AC7AA9">
                        <w:tc>
                          <w:tcPr>
                            <w:tcW w:w="1413" w:type="dxa"/>
                            <w:vAlign w:val="center"/>
                          </w:tcPr>
                          <w:p w14:paraId="3AFC68E1" w14:textId="77777777" w:rsidR="00813C9E" w:rsidRPr="00D87CC3" w:rsidRDefault="00813C9E" w:rsidP="00B0569E">
                            <w:pPr>
                              <w:pStyle w:val="afff9"/>
                              <w:jc w:val="left"/>
                              <w:rPr>
                                <w:b w:val="0"/>
                              </w:rPr>
                            </w:pPr>
                            <w:r w:rsidRPr="00D87CC3">
                              <w:rPr>
                                <w:rFonts w:hint="eastAsia"/>
                                <w:b w:val="0"/>
                              </w:rPr>
                              <w:t>BoB</w:t>
                            </w:r>
                          </w:p>
                        </w:tc>
                        <w:tc>
                          <w:tcPr>
                            <w:tcW w:w="6705" w:type="dxa"/>
                            <w:vAlign w:val="center"/>
                          </w:tcPr>
                          <w:p w14:paraId="00506532" w14:textId="77777777" w:rsidR="00813C9E" w:rsidRPr="0014402E" w:rsidRDefault="00813C9E" w:rsidP="00032738">
                            <w:pPr>
                              <w:pStyle w:val="afff9"/>
                              <w:jc w:val="left"/>
                              <w:rPr>
                                <w:b w:val="0"/>
                              </w:rPr>
                            </w:pPr>
                            <w:r w:rsidRPr="0014402E">
                              <w:rPr>
                                <w:b w:val="0"/>
                              </w:rPr>
                              <w:t>i am not sure. i am a watch dealer. (</w:t>
                            </w:r>
                            <w:r>
                              <w:rPr>
                                <w:rFonts w:hint="eastAsia"/>
                                <w:lang w:eastAsia="zh-CN"/>
                              </w:rPr>
                              <w:t>与对话不连贯</w:t>
                            </w:r>
                            <w:r w:rsidRPr="0014402E">
                              <w:rPr>
                                <w:b w:val="0"/>
                              </w:rPr>
                              <w:t>)</w:t>
                            </w:r>
                          </w:p>
                        </w:tc>
                      </w:tr>
                      <w:tr w:rsidR="00813C9E" w14:paraId="180249E4" w14:textId="77777777" w:rsidTr="00AC7AA9">
                        <w:tc>
                          <w:tcPr>
                            <w:tcW w:w="1413" w:type="dxa"/>
                            <w:vAlign w:val="center"/>
                          </w:tcPr>
                          <w:p w14:paraId="651B4321" w14:textId="77777777" w:rsidR="00813C9E" w:rsidRPr="00D87CC3" w:rsidRDefault="00813C9E" w:rsidP="00B0569E">
                            <w:pPr>
                              <w:pStyle w:val="afff9"/>
                              <w:jc w:val="left"/>
                              <w:rPr>
                                <w:b w:val="0"/>
                              </w:rPr>
                            </w:pPr>
                            <w:r w:rsidRPr="00D87CC3">
                              <w:rPr>
                                <w:rFonts w:hint="eastAsia"/>
                                <w:b w:val="0"/>
                              </w:rPr>
                              <w:t>P</w:t>
                            </w:r>
                            <w:r w:rsidRPr="00D87CC3">
                              <w:rPr>
                                <w:b w:val="0"/>
                                <w:vertAlign w:val="superscript"/>
                              </w:rPr>
                              <w:t>2</w:t>
                            </w:r>
                            <w:r w:rsidRPr="00D87CC3">
                              <w:rPr>
                                <w:b w:val="0"/>
                              </w:rPr>
                              <w:t>BOT</w:t>
                            </w:r>
                          </w:p>
                        </w:tc>
                        <w:tc>
                          <w:tcPr>
                            <w:tcW w:w="6705" w:type="dxa"/>
                            <w:vAlign w:val="center"/>
                          </w:tcPr>
                          <w:p w14:paraId="61EB394E" w14:textId="77777777" w:rsidR="00813C9E" w:rsidRPr="0014402E" w:rsidRDefault="00813C9E" w:rsidP="00032738">
                            <w:pPr>
                              <w:pStyle w:val="afff9"/>
                              <w:jc w:val="left"/>
                              <w:rPr>
                                <w:b w:val="0"/>
                              </w:rPr>
                            </w:pPr>
                            <w:r w:rsidRPr="0014402E">
                              <w:rPr>
                                <w:b w:val="0"/>
                              </w:rPr>
                              <w:t>my family doesn ’ t support my lifestyle choices . (</w:t>
                            </w:r>
                            <w:r>
                              <w:rPr>
                                <w:rFonts w:hint="eastAsia"/>
                                <w:lang w:eastAsia="zh-CN"/>
                              </w:rPr>
                              <w:t>与对话不连贯</w:t>
                            </w:r>
                            <w:r w:rsidRPr="0014402E">
                              <w:rPr>
                                <w:b w:val="0"/>
                              </w:rPr>
                              <w:t>)</w:t>
                            </w:r>
                          </w:p>
                        </w:tc>
                      </w:tr>
                      <w:tr w:rsidR="00813C9E" w14:paraId="154B6C7A" w14:textId="77777777" w:rsidTr="00AC7AA9">
                        <w:tc>
                          <w:tcPr>
                            <w:tcW w:w="1413" w:type="dxa"/>
                            <w:tcBorders>
                              <w:bottom w:val="single" w:sz="12" w:space="0" w:color="auto"/>
                            </w:tcBorders>
                            <w:vAlign w:val="center"/>
                          </w:tcPr>
                          <w:p w14:paraId="2AD98087" w14:textId="77777777" w:rsidR="00813C9E" w:rsidRPr="00D87CC3" w:rsidRDefault="00813C9E" w:rsidP="00B0569E">
                            <w:pPr>
                              <w:pStyle w:val="afff9"/>
                              <w:jc w:val="left"/>
                              <w:rPr>
                                <w:b w:val="0"/>
                              </w:rPr>
                            </w:pPr>
                            <w:r w:rsidRPr="00D87CC3">
                              <w:rPr>
                                <w:rFonts w:hint="eastAsia"/>
                                <w:b w:val="0"/>
                              </w:rPr>
                              <w:t>LMEDR</w:t>
                            </w:r>
                          </w:p>
                        </w:tc>
                        <w:tc>
                          <w:tcPr>
                            <w:tcW w:w="6705" w:type="dxa"/>
                            <w:tcBorders>
                              <w:bottom w:val="single" w:sz="12" w:space="0" w:color="auto"/>
                            </w:tcBorders>
                            <w:vAlign w:val="center"/>
                          </w:tcPr>
                          <w:p w14:paraId="75248691" w14:textId="77777777" w:rsidR="00813C9E" w:rsidRPr="0014402E" w:rsidRDefault="00813C9E" w:rsidP="00032738">
                            <w:pPr>
                              <w:pStyle w:val="afff9"/>
                              <w:jc w:val="left"/>
                              <w:rPr>
                                <w:b w:val="0"/>
                              </w:rPr>
                            </w:pPr>
                            <w:r w:rsidRPr="0014402E">
                              <w:rPr>
                                <w:b w:val="0"/>
                              </w:rPr>
                              <w:t>i do not know . i do have a dream car though . it is a rolls royce ghost .</w:t>
                            </w:r>
                          </w:p>
                        </w:tc>
                      </w:tr>
                    </w:tbl>
                    <w:p w14:paraId="5CB81DBB" w14:textId="77777777" w:rsidR="00813C9E" w:rsidRDefault="00813C9E" w:rsidP="00BA13F7">
                      <w:pPr>
                        <w:pStyle w:val="afff9"/>
                      </w:pPr>
                    </w:p>
                    <w:p w14:paraId="098D4B48" w14:textId="082B4902" w:rsidR="00813C9E" w:rsidRDefault="00813C9E" w:rsidP="00BA13F7">
                      <w:pPr>
                        <w:pStyle w:val="afff9"/>
                      </w:pPr>
                      <w:r>
                        <w:t xml:space="preserve"> </w:t>
                      </w:r>
                      <w:bookmarkStart w:id="279" w:name="_Toc127901909"/>
                      <w:bookmarkStart w:id="280" w:name="_Toc12866513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sidRPr="002457AA">
                        <w:t>DSTC7-AVSD</w:t>
                      </w:r>
                      <w:r w:rsidRPr="002457AA">
                        <w:t>数据集上回复生成的案例分析</w:t>
                      </w:r>
                      <w:bookmarkEnd w:id="279"/>
                      <w:bookmarkEnd w:id="280"/>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745"/>
                      </w:tblGrid>
                      <w:tr w:rsidR="00813C9E" w14:paraId="402C274E" w14:textId="77777777" w:rsidTr="00032738">
                        <w:tc>
                          <w:tcPr>
                            <w:tcW w:w="1413" w:type="dxa"/>
                            <w:tcBorders>
                              <w:top w:val="single" w:sz="12" w:space="0" w:color="auto"/>
                              <w:bottom w:val="single" w:sz="4" w:space="0" w:color="auto"/>
                            </w:tcBorders>
                            <w:vAlign w:val="center"/>
                          </w:tcPr>
                          <w:p w14:paraId="0C8DBD29" w14:textId="77777777" w:rsidR="00813C9E" w:rsidRPr="00DC6895" w:rsidRDefault="00813C9E" w:rsidP="00B0569E">
                            <w:pPr>
                              <w:pStyle w:val="afff9"/>
                              <w:jc w:val="left"/>
                              <w:rPr>
                                <w:b w:val="0"/>
                              </w:rPr>
                            </w:pPr>
                            <w:r w:rsidRPr="00DC6895">
                              <w:rPr>
                                <w:rFonts w:hint="eastAsia"/>
                                <w:b w:val="0"/>
                              </w:rPr>
                              <w:t>背景说明</w:t>
                            </w:r>
                          </w:p>
                        </w:tc>
                        <w:tc>
                          <w:tcPr>
                            <w:tcW w:w="6745" w:type="dxa"/>
                            <w:tcBorders>
                              <w:top w:val="single" w:sz="12" w:space="0" w:color="auto"/>
                              <w:bottom w:val="single" w:sz="4" w:space="0" w:color="auto"/>
                            </w:tcBorders>
                            <w:vAlign w:val="center"/>
                          </w:tcPr>
                          <w:p w14:paraId="349E839F" w14:textId="77777777" w:rsidR="00813C9E" w:rsidRPr="0014402E" w:rsidRDefault="00813C9E" w:rsidP="00032738">
                            <w:pPr>
                              <w:pStyle w:val="afff9"/>
                              <w:jc w:val="left"/>
                              <w:rPr>
                                <w:b w:val="0"/>
                              </w:rPr>
                            </w:pPr>
                            <w:r w:rsidRPr="0014402E">
                              <w:rPr>
                                <w:b w:val="0"/>
                              </w:rPr>
                              <w:t>a man closes his window , then he sneezes twice before taking a drink . then he opens up a bag and digs through it looking for something before walking out of the room .</w:t>
                            </w:r>
                          </w:p>
                        </w:tc>
                      </w:tr>
                      <w:tr w:rsidR="00813C9E" w14:paraId="66026379" w14:textId="77777777" w:rsidTr="00032738">
                        <w:tc>
                          <w:tcPr>
                            <w:tcW w:w="1413" w:type="dxa"/>
                            <w:tcBorders>
                              <w:top w:val="single" w:sz="4" w:space="0" w:color="auto"/>
                              <w:bottom w:val="single" w:sz="4" w:space="0" w:color="auto"/>
                            </w:tcBorders>
                            <w:vAlign w:val="center"/>
                          </w:tcPr>
                          <w:p w14:paraId="78ECAC2E" w14:textId="77777777" w:rsidR="00813C9E" w:rsidRPr="00DC6895" w:rsidRDefault="00813C9E" w:rsidP="00B0569E">
                            <w:pPr>
                              <w:pStyle w:val="afff9"/>
                              <w:jc w:val="left"/>
                              <w:rPr>
                                <w:b w:val="0"/>
                              </w:rPr>
                            </w:pPr>
                            <w:r w:rsidRPr="00DC6895">
                              <w:rPr>
                                <w:rFonts w:hint="eastAsia"/>
                                <w:b w:val="0"/>
                                <w:lang w:eastAsia="zh-CN"/>
                              </w:rPr>
                              <w:t>背景</w:t>
                            </w:r>
                            <w:r w:rsidRPr="00DC6895">
                              <w:rPr>
                                <w:rFonts w:hint="eastAsia"/>
                                <w:b w:val="0"/>
                              </w:rPr>
                              <w:t>总结</w:t>
                            </w:r>
                          </w:p>
                        </w:tc>
                        <w:tc>
                          <w:tcPr>
                            <w:tcW w:w="6745" w:type="dxa"/>
                            <w:tcBorders>
                              <w:top w:val="single" w:sz="4" w:space="0" w:color="auto"/>
                              <w:bottom w:val="single" w:sz="4" w:space="0" w:color="auto"/>
                            </w:tcBorders>
                            <w:vAlign w:val="center"/>
                          </w:tcPr>
                          <w:p w14:paraId="2A96608A" w14:textId="77777777" w:rsidR="00813C9E" w:rsidRPr="0014402E" w:rsidRDefault="00813C9E" w:rsidP="00032738">
                            <w:pPr>
                              <w:pStyle w:val="afff9"/>
                              <w:jc w:val="left"/>
                              <w:rPr>
                                <w:b w:val="0"/>
                              </w:rPr>
                            </w:pPr>
                            <w:r w:rsidRPr="0014402E">
                              <w:rPr>
                                <w:b w:val="0"/>
                              </w:rPr>
                              <w:t>a man closes the window , goes to the table and goes through the items in a</w:t>
                            </w:r>
                            <w:r w:rsidRPr="0014402E">
                              <w:rPr>
                                <w:rFonts w:hint="eastAsia"/>
                                <w:b w:val="0"/>
                              </w:rPr>
                              <w:t xml:space="preserve"> </w:t>
                            </w:r>
                            <w:r w:rsidRPr="0014402E">
                              <w:rPr>
                                <w:b w:val="0"/>
                              </w:rPr>
                              <w:t>bag , takes a drink from the green cup and leaves the room .</w:t>
                            </w:r>
                          </w:p>
                        </w:tc>
                      </w:tr>
                      <w:tr w:rsidR="00813C9E" w14:paraId="4DCBFF4C" w14:textId="77777777" w:rsidTr="00032738">
                        <w:tc>
                          <w:tcPr>
                            <w:tcW w:w="1413" w:type="dxa"/>
                            <w:vMerge w:val="restart"/>
                            <w:tcBorders>
                              <w:top w:val="single" w:sz="4" w:space="0" w:color="auto"/>
                            </w:tcBorders>
                            <w:vAlign w:val="center"/>
                          </w:tcPr>
                          <w:p w14:paraId="04AF14E4" w14:textId="77777777" w:rsidR="00813C9E" w:rsidRPr="00DC6895" w:rsidRDefault="00813C9E" w:rsidP="00B0569E">
                            <w:pPr>
                              <w:pStyle w:val="afff9"/>
                              <w:jc w:val="left"/>
                              <w:rPr>
                                <w:b w:val="0"/>
                              </w:rPr>
                            </w:pPr>
                            <w:r w:rsidRPr="00DC6895">
                              <w:rPr>
                                <w:rFonts w:hint="eastAsia"/>
                                <w:b w:val="0"/>
                              </w:rPr>
                              <w:t>对话上下文</w:t>
                            </w:r>
                          </w:p>
                        </w:tc>
                        <w:tc>
                          <w:tcPr>
                            <w:tcW w:w="6745" w:type="dxa"/>
                            <w:tcBorders>
                              <w:top w:val="single" w:sz="4" w:space="0" w:color="auto"/>
                            </w:tcBorders>
                            <w:vAlign w:val="center"/>
                          </w:tcPr>
                          <w:p w14:paraId="4BC132F0" w14:textId="77777777" w:rsidR="00813C9E" w:rsidRPr="0014402E" w:rsidRDefault="00813C9E" w:rsidP="00032738">
                            <w:pPr>
                              <w:pStyle w:val="afff9"/>
                              <w:jc w:val="left"/>
                              <w:rPr>
                                <w:b w:val="0"/>
                              </w:rPr>
                            </w:pPr>
                            <w:r w:rsidRPr="0014402E">
                              <w:rPr>
                                <w:b w:val="0"/>
                              </w:rPr>
                              <w:t>Q: what is the guy doing at the window?</w:t>
                            </w:r>
                          </w:p>
                        </w:tc>
                      </w:tr>
                      <w:tr w:rsidR="00813C9E" w14:paraId="2E09764C" w14:textId="77777777" w:rsidTr="00032738">
                        <w:tc>
                          <w:tcPr>
                            <w:tcW w:w="1413" w:type="dxa"/>
                            <w:vMerge/>
                            <w:vAlign w:val="center"/>
                          </w:tcPr>
                          <w:p w14:paraId="260DE5D8" w14:textId="77777777" w:rsidR="00813C9E" w:rsidRPr="00DC6895" w:rsidRDefault="00813C9E" w:rsidP="00B0569E">
                            <w:pPr>
                              <w:pStyle w:val="afff9"/>
                              <w:jc w:val="left"/>
                              <w:rPr>
                                <w:b w:val="0"/>
                              </w:rPr>
                            </w:pPr>
                          </w:p>
                        </w:tc>
                        <w:tc>
                          <w:tcPr>
                            <w:tcW w:w="6745" w:type="dxa"/>
                            <w:vAlign w:val="center"/>
                          </w:tcPr>
                          <w:p w14:paraId="7E376422" w14:textId="77777777" w:rsidR="00813C9E" w:rsidRPr="0014402E" w:rsidRDefault="00813C9E" w:rsidP="00032738">
                            <w:pPr>
                              <w:pStyle w:val="afff9"/>
                              <w:jc w:val="left"/>
                              <w:rPr>
                                <w:b w:val="0"/>
                              </w:rPr>
                            </w:pPr>
                            <w:r w:rsidRPr="0014402E">
                              <w:rPr>
                                <w:b w:val="0"/>
                              </w:rPr>
                              <w:t>R: the guy is closing the window</w:t>
                            </w:r>
                          </w:p>
                        </w:tc>
                      </w:tr>
                      <w:tr w:rsidR="00813C9E" w14:paraId="553C6E9F" w14:textId="77777777" w:rsidTr="00032738">
                        <w:tc>
                          <w:tcPr>
                            <w:tcW w:w="1413" w:type="dxa"/>
                            <w:vMerge/>
                            <w:tcBorders>
                              <w:bottom w:val="single" w:sz="4" w:space="0" w:color="auto"/>
                            </w:tcBorders>
                            <w:vAlign w:val="center"/>
                          </w:tcPr>
                          <w:p w14:paraId="3C0C0485" w14:textId="77777777" w:rsidR="00813C9E" w:rsidRPr="00DC6895" w:rsidRDefault="00813C9E" w:rsidP="00B0569E">
                            <w:pPr>
                              <w:pStyle w:val="afff9"/>
                              <w:jc w:val="left"/>
                              <w:rPr>
                                <w:b w:val="0"/>
                              </w:rPr>
                            </w:pPr>
                          </w:p>
                        </w:tc>
                        <w:tc>
                          <w:tcPr>
                            <w:tcW w:w="6745" w:type="dxa"/>
                            <w:tcBorders>
                              <w:bottom w:val="single" w:sz="4" w:space="0" w:color="auto"/>
                            </w:tcBorders>
                            <w:vAlign w:val="center"/>
                          </w:tcPr>
                          <w:p w14:paraId="34164406" w14:textId="77777777" w:rsidR="00813C9E" w:rsidRPr="0014402E" w:rsidRDefault="00813C9E" w:rsidP="00032738">
                            <w:pPr>
                              <w:pStyle w:val="afff9"/>
                              <w:jc w:val="left"/>
                              <w:rPr>
                                <w:b w:val="0"/>
                              </w:rPr>
                            </w:pPr>
                            <w:r w:rsidRPr="0014402E">
                              <w:rPr>
                                <w:b w:val="0"/>
                              </w:rPr>
                              <w:t>Q: what does he do after that?</w:t>
                            </w:r>
                          </w:p>
                        </w:tc>
                      </w:tr>
                      <w:tr w:rsidR="00813C9E" w14:paraId="29A7D91A" w14:textId="77777777" w:rsidTr="00032738">
                        <w:tc>
                          <w:tcPr>
                            <w:tcW w:w="1413" w:type="dxa"/>
                            <w:tcBorders>
                              <w:top w:val="single" w:sz="4" w:space="0" w:color="auto"/>
                            </w:tcBorders>
                            <w:vAlign w:val="center"/>
                          </w:tcPr>
                          <w:p w14:paraId="0A6CBECE" w14:textId="77777777" w:rsidR="00813C9E" w:rsidRPr="00DC6895" w:rsidRDefault="00813C9E" w:rsidP="00B0569E">
                            <w:pPr>
                              <w:pStyle w:val="afff9"/>
                              <w:jc w:val="left"/>
                              <w:rPr>
                                <w:b w:val="0"/>
                              </w:rPr>
                            </w:pPr>
                            <w:r w:rsidRPr="00DC6895">
                              <w:rPr>
                                <w:rFonts w:hint="eastAsia"/>
                                <w:b w:val="0"/>
                              </w:rPr>
                              <w:t>Baseline</w:t>
                            </w:r>
                          </w:p>
                        </w:tc>
                        <w:tc>
                          <w:tcPr>
                            <w:tcW w:w="6745" w:type="dxa"/>
                            <w:tcBorders>
                              <w:top w:val="single" w:sz="4" w:space="0" w:color="auto"/>
                            </w:tcBorders>
                            <w:vAlign w:val="center"/>
                          </w:tcPr>
                          <w:p w14:paraId="08E08DAD" w14:textId="77777777" w:rsidR="00813C9E" w:rsidRPr="0014402E" w:rsidRDefault="00813C9E" w:rsidP="00032738">
                            <w:pPr>
                              <w:pStyle w:val="afff9"/>
                              <w:jc w:val="left"/>
                              <w:rPr>
                                <w:b w:val="0"/>
                              </w:rPr>
                            </w:pPr>
                            <w:r w:rsidRPr="0014402E">
                              <w:rPr>
                                <w:b w:val="0"/>
                              </w:rPr>
                              <w:t>he picks up a book from the table</w:t>
                            </w:r>
                          </w:p>
                        </w:tc>
                      </w:tr>
                      <w:tr w:rsidR="00813C9E" w14:paraId="41C1619D" w14:textId="77777777" w:rsidTr="00032738">
                        <w:tc>
                          <w:tcPr>
                            <w:tcW w:w="1413" w:type="dxa"/>
                            <w:vAlign w:val="center"/>
                          </w:tcPr>
                          <w:p w14:paraId="27407737" w14:textId="77777777" w:rsidR="00813C9E" w:rsidRPr="00DC6895" w:rsidRDefault="00813C9E" w:rsidP="00B0569E">
                            <w:pPr>
                              <w:pStyle w:val="afff9"/>
                              <w:jc w:val="left"/>
                              <w:rPr>
                                <w:b w:val="0"/>
                              </w:rPr>
                            </w:pPr>
                            <w:r w:rsidRPr="00DC6895">
                              <w:rPr>
                                <w:rFonts w:hint="eastAsia"/>
                                <w:b w:val="0"/>
                              </w:rPr>
                              <w:t>PLATO</w:t>
                            </w:r>
                          </w:p>
                        </w:tc>
                        <w:tc>
                          <w:tcPr>
                            <w:tcW w:w="6745" w:type="dxa"/>
                            <w:vAlign w:val="center"/>
                          </w:tcPr>
                          <w:p w14:paraId="6F2A385E" w14:textId="77777777" w:rsidR="00813C9E" w:rsidRPr="0014402E" w:rsidRDefault="00813C9E" w:rsidP="00032738">
                            <w:pPr>
                              <w:pStyle w:val="afff9"/>
                              <w:jc w:val="left"/>
                              <w:rPr>
                                <w:b w:val="0"/>
                              </w:rPr>
                            </w:pPr>
                            <w:r w:rsidRPr="0014402E">
                              <w:rPr>
                                <w:b w:val="0"/>
                              </w:rPr>
                              <w:t>he goes to the table and takes a drink from a green cup</w:t>
                            </w:r>
                          </w:p>
                        </w:tc>
                      </w:tr>
                      <w:tr w:rsidR="00813C9E" w14:paraId="2762E7A6" w14:textId="77777777" w:rsidTr="00032738">
                        <w:tc>
                          <w:tcPr>
                            <w:tcW w:w="1413" w:type="dxa"/>
                            <w:vAlign w:val="center"/>
                          </w:tcPr>
                          <w:p w14:paraId="32CA9A6E" w14:textId="77777777" w:rsidR="00813C9E" w:rsidRPr="00DC6895" w:rsidRDefault="00813C9E" w:rsidP="00B0569E">
                            <w:pPr>
                              <w:pStyle w:val="afff9"/>
                              <w:jc w:val="left"/>
                              <w:rPr>
                                <w:b w:val="0"/>
                              </w:rPr>
                            </w:pPr>
                            <w:r w:rsidRPr="00DC6895">
                              <w:rPr>
                                <w:rFonts w:hint="eastAsia"/>
                                <w:b w:val="0"/>
                              </w:rPr>
                              <w:t>DialogVED</w:t>
                            </w:r>
                          </w:p>
                        </w:tc>
                        <w:tc>
                          <w:tcPr>
                            <w:tcW w:w="6745" w:type="dxa"/>
                            <w:vAlign w:val="center"/>
                          </w:tcPr>
                          <w:p w14:paraId="26F1DAC8" w14:textId="135269DF" w:rsidR="00813C9E" w:rsidRPr="0014402E" w:rsidRDefault="00813C9E" w:rsidP="00032738">
                            <w:pPr>
                              <w:pStyle w:val="afff9"/>
                              <w:jc w:val="left"/>
                              <w:rPr>
                                <w:b w:val="0"/>
                              </w:rPr>
                            </w:pPr>
                            <w:r w:rsidRPr="0014402E">
                              <w:rPr>
                                <w:b w:val="0"/>
                              </w:rPr>
                              <w:t>he goes to the table and goes through the items in a bag before taking a</w:t>
                            </w:r>
                            <w:r>
                              <w:rPr>
                                <w:rFonts w:hint="eastAsia"/>
                                <w:b w:val="0"/>
                                <w:lang w:eastAsia="zh-CN"/>
                              </w:rPr>
                              <w:t xml:space="preserve"> </w:t>
                            </w:r>
                            <w:r w:rsidRPr="0014402E">
                              <w:rPr>
                                <w:b w:val="0"/>
                              </w:rPr>
                              <w:t>drink</w:t>
                            </w:r>
                          </w:p>
                        </w:tc>
                      </w:tr>
                      <w:tr w:rsidR="00813C9E" w14:paraId="2987EC04" w14:textId="77777777" w:rsidTr="00032738">
                        <w:tc>
                          <w:tcPr>
                            <w:tcW w:w="1413" w:type="dxa"/>
                            <w:tcBorders>
                              <w:bottom w:val="single" w:sz="12" w:space="0" w:color="auto"/>
                            </w:tcBorders>
                            <w:vAlign w:val="center"/>
                          </w:tcPr>
                          <w:p w14:paraId="185D9F9A" w14:textId="77777777" w:rsidR="00813C9E" w:rsidRPr="00DC6895" w:rsidRDefault="00813C9E" w:rsidP="00B0569E">
                            <w:pPr>
                              <w:pStyle w:val="afff9"/>
                              <w:jc w:val="left"/>
                              <w:rPr>
                                <w:b w:val="0"/>
                              </w:rPr>
                            </w:pPr>
                            <w:r w:rsidRPr="00DC6895">
                              <w:rPr>
                                <w:rFonts w:hint="eastAsia"/>
                                <w:b w:val="0"/>
                              </w:rPr>
                              <w:t>LMEDR</w:t>
                            </w:r>
                          </w:p>
                        </w:tc>
                        <w:tc>
                          <w:tcPr>
                            <w:tcW w:w="6745" w:type="dxa"/>
                            <w:tcBorders>
                              <w:bottom w:val="single" w:sz="12" w:space="0" w:color="auto"/>
                            </w:tcBorders>
                            <w:vAlign w:val="center"/>
                          </w:tcPr>
                          <w:p w14:paraId="5AC097AF" w14:textId="77777777" w:rsidR="00813C9E" w:rsidRPr="0014402E" w:rsidRDefault="00813C9E" w:rsidP="00032738">
                            <w:pPr>
                              <w:pStyle w:val="afff9"/>
                              <w:jc w:val="left"/>
                              <w:rPr>
                                <w:b w:val="0"/>
                              </w:rPr>
                            </w:pPr>
                            <w:r w:rsidRPr="0014402E">
                              <w:rPr>
                                <w:b w:val="0"/>
                              </w:rPr>
                              <w:t>he sneezes twice and then takes a drink</w:t>
                            </w:r>
                          </w:p>
                        </w:tc>
                      </w:tr>
                    </w:tbl>
                    <w:p w14:paraId="5E762E51" w14:textId="77777777" w:rsidR="00813C9E" w:rsidRPr="00032738" w:rsidRDefault="00813C9E" w:rsidP="00BA13F7">
                      <w:pPr>
                        <w:pStyle w:val="afff9"/>
                      </w:pPr>
                    </w:p>
                  </w:txbxContent>
                </v:textbox>
                <w10:wrap type="square" anchorx="margin"/>
              </v:shape>
            </w:pict>
          </mc:Fallback>
        </mc:AlternateContent>
      </w:r>
      <w:r w:rsidR="00A970E5" w:rsidRPr="00504075">
        <w:rPr>
          <w:rFonts w:hint="eastAsia"/>
        </w:rPr>
        <w:t>4</w:t>
      </w:r>
      <w:r w:rsidR="00A970E5" w:rsidRPr="00504075">
        <w:t>.3.</w:t>
      </w:r>
      <w:r w:rsidR="005E5113">
        <w:t>5</w:t>
      </w:r>
      <w:r w:rsidR="00A970E5" w:rsidRPr="00504075">
        <w:t xml:space="preserve"> </w:t>
      </w:r>
      <w:bookmarkStart w:id="281" w:name="_Toc98971629"/>
      <w:bookmarkStart w:id="282" w:name="_Toc98971866"/>
      <w:r w:rsidR="00A970E5" w:rsidRPr="00504075">
        <w:rPr>
          <w:rFonts w:hint="eastAsia"/>
        </w:rPr>
        <w:t>案例分析</w:t>
      </w:r>
      <w:bookmarkEnd w:id="272"/>
      <w:bookmarkEnd w:id="281"/>
      <w:bookmarkEnd w:id="282"/>
    </w:p>
    <w:p w14:paraId="133EE7CA" w14:textId="6A3C08A6" w:rsidR="008C26FB" w:rsidRDefault="008C26FB" w:rsidP="008C26FB">
      <w:pPr>
        <w:tabs>
          <w:tab w:val="right" w:pos="240"/>
        </w:tabs>
        <w:ind w:firstLine="480"/>
        <w:rPr>
          <w:rFonts w:cs="Times New Roman"/>
          <w:szCs w:val="24"/>
        </w:rPr>
      </w:pPr>
      <w:r w:rsidRPr="00AB087C">
        <w:rPr>
          <w:rFonts w:hint="eastAsia"/>
        </w:rPr>
        <w:t>本节</w:t>
      </w:r>
      <w:r>
        <w:rPr>
          <w:rFonts w:hint="eastAsia"/>
        </w:rPr>
        <w:t>展示</w:t>
      </w:r>
      <w:r w:rsidR="0065705F">
        <w:rPr>
          <w:rFonts w:hint="eastAsia"/>
        </w:rPr>
        <w:t>了</w:t>
      </w:r>
      <w:r>
        <w:rPr>
          <w:rFonts w:hint="eastAsia"/>
        </w:rPr>
        <w:t>不同</w:t>
      </w:r>
      <w:r w:rsidR="0065705F">
        <w:rPr>
          <w:rFonts w:hint="eastAsia"/>
        </w:rPr>
        <w:t>模型在对话任务中</w:t>
      </w:r>
      <w:r>
        <w:rPr>
          <w:rFonts w:hint="eastAsia"/>
        </w:rPr>
        <w:t>生成</w:t>
      </w:r>
      <w:r w:rsidR="0065705F">
        <w:rPr>
          <w:rFonts w:hint="eastAsia"/>
        </w:rPr>
        <w:t>回复来</w:t>
      </w:r>
      <w:r w:rsidRPr="00AB087C">
        <w:rPr>
          <w:rFonts w:hint="eastAsia"/>
        </w:rPr>
        <w:t>进行</w:t>
      </w:r>
      <w:r>
        <w:rPr>
          <w:rFonts w:hint="eastAsia"/>
        </w:rPr>
        <w:t>案例</w:t>
      </w:r>
      <w:r w:rsidRPr="00AB087C">
        <w:rPr>
          <w:rFonts w:hint="eastAsia"/>
        </w:rPr>
        <w:t>实验分析</w:t>
      </w:r>
      <w:r w:rsidR="0065705F">
        <w:rPr>
          <w:rFonts w:cs="Times New Roman" w:hint="eastAsia"/>
          <w:szCs w:val="24"/>
        </w:rPr>
        <w:t>。</w:t>
      </w:r>
      <w:r w:rsidR="0065705F" w:rsidRPr="0065705F">
        <w:rPr>
          <w:rFonts w:cs="Times New Roman" w:hint="eastAsia"/>
          <w:szCs w:val="24"/>
        </w:rPr>
        <w:t>表</w:t>
      </w:r>
      <w:r w:rsidR="0065705F" w:rsidRPr="0065705F">
        <w:rPr>
          <w:rFonts w:cs="Times New Roman" w:hint="eastAsia"/>
          <w:szCs w:val="24"/>
        </w:rPr>
        <w:t xml:space="preserve"> </w:t>
      </w:r>
      <w:r w:rsidR="0065705F">
        <w:rPr>
          <w:rFonts w:cs="Times New Roman"/>
          <w:szCs w:val="24"/>
        </w:rPr>
        <w:t>4-</w:t>
      </w:r>
      <w:r w:rsidR="00D46E56">
        <w:rPr>
          <w:rFonts w:cs="Times New Roman"/>
          <w:szCs w:val="24"/>
        </w:rPr>
        <w:t>9</w:t>
      </w:r>
      <w:r w:rsidR="0065705F" w:rsidRPr="0065705F">
        <w:rPr>
          <w:rFonts w:cs="Times New Roman" w:hint="eastAsia"/>
          <w:szCs w:val="24"/>
        </w:rPr>
        <w:t xml:space="preserve"> </w:t>
      </w:r>
      <w:r w:rsidR="0065705F" w:rsidRPr="0065705F">
        <w:rPr>
          <w:rFonts w:cs="Times New Roman" w:hint="eastAsia"/>
          <w:szCs w:val="24"/>
        </w:rPr>
        <w:t>和表</w:t>
      </w:r>
      <w:r w:rsidR="0065705F" w:rsidRPr="0065705F">
        <w:rPr>
          <w:rFonts w:cs="Times New Roman" w:hint="eastAsia"/>
          <w:szCs w:val="24"/>
        </w:rPr>
        <w:t xml:space="preserve"> </w:t>
      </w:r>
      <w:r w:rsidR="0065705F">
        <w:rPr>
          <w:rFonts w:cs="Times New Roman"/>
          <w:szCs w:val="24"/>
        </w:rPr>
        <w:t>4-</w:t>
      </w:r>
      <w:r w:rsidR="00D46E56">
        <w:rPr>
          <w:rFonts w:cs="Times New Roman"/>
          <w:szCs w:val="24"/>
        </w:rPr>
        <w:t>10</w:t>
      </w:r>
      <w:r w:rsidR="0065705F" w:rsidRPr="0065705F">
        <w:rPr>
          <w:rFonts w:cs="Times New Roman" w:hint="eastAsia"/>
          <w:szCs w:val="24"/>
        </w:rPr>
        <w:t xml:space="preserve"> </w:t>
      </w:r>
      <w:r w:rsidR="0065705F">
        <w:rPr>
          <w:rFonts w:cs="Times New Roman" w:hint="eastAsia"/>
          <w:szCs w:val="24"/>
        </w:rPr>
        <w:t>展示</w:t>
      </w:r>
      <w:r w:rsidR="0065705F" w:rsidRPr="0065705F">
        <w:rPr>
          <w:rFonts w:cs="Times New Roman" w:hint="eastAsia"/>
          <w:szCs w:val="24"/>
        </w:rPr>
        <w:t>了</w:t>
      </w:r>
      <w:r w:rsidR="0065705F" w:rsidRPr="0065705F">
        <w:rPr>
          <w:rFonts w:cs="Times New Roman" w:hint="eastAsia"/>
          <w:szCs w:val="24"/>
        </w:rPr>
        <w:t xml:space="preserve"> </w:t>
      </w:r>
      <w:proofErr w:type="spellStart"/>
      <w:r w:rsidR="0065705F" w:rsidRPr="0065705F">
        <w:rPr>
          <w:rFonts w:cs="Times New Roman" w:hint="eastAsia"/>
          <w:szCs w:val="24"/>
        </w:rPr>
        <w:t>PersonaChat</w:t>
      </w:r>
      <w:proofErr w:type="spellEnd"/>
      <w:r w:rsidR="0065705F" w:rsidRPr="0065705F">
        <w:rPr>
          <w:rFonts w:cs="Times New Roman" w:hint="eastAsia"/>
          <w:szCs w:val="24"/>
        </w:rPr>
        <w:t xml:space="preserve"> </w:t>
      </w:r>
      <w:r w:rsidR="0065705F">
        <w:rPr>
          <w:rFonts w:cs="Times New Roman" w:hint="eastAsia"/>
          <w:szCs w:val="24"/>
        </w:rPr>
        <w:t>任务</w:t>
      </w:r>
      <w:r w:rsidR="0065705F" w:rsidRPr="0065705F">
        <w:rPr>
          <w:rFonts w:cs="Times New Roman" w:hint="eastAsia"/>
          <w:szCs w:val="24"/>
        </w:rPr>
        <w:t>上不同</w:t>
      </w:r>
      <w:r w:rsidR="0065705F">
        <w:rPr>
          <w:rFonts w:cs="Times New Roman" w:hint="eastAsia"/>
          <w:szCs w:val="24"/>
        </w:rPr>
        <w:t>模型</w:t>
      </w:r>
      <w:r w:rsidR="0065705F" w:rsidRPr="0065705F">
        <w:rPr>
          <w:rFonts w:cs="Times New Roman" w:hint="eastAsia"/>
          <w:szCs w:val="24"/>
        </w:rPr>
        <w:t>生成的</w:t>
      </w:r>
      <w:r w:rsidR="0065705F">
        <w:rPr>
          <w:rFonts w:cs="Times New Roman" w:hint="eastAsia"/>
          <w:szCs w:val="24"/>
        </w:rPr>
        <w:t>回复</w:t>
      </w:r>
      <w:r w:rsidR="0039472C">
        <w:rPr>
          <w:rFonts w:cs="Times New Roman" w:hint="eastAsia"/>
          <w:szCs w:val="24"/>
        </w:rPr>
        <w:t>，</w:t>
      </w:r>
      <w:r w:rsidR="0065705F">
        <w:rPr>
          <w:rFonts w:cs="Times New Roman" w:hint="eastAsia"/>
          <w:szCs w:val="24"/>
        </w:rPr>
        <w:t>可以看出</w:t>
      </w:r>
      <w:r w:rsidR="0065705F" w:rsidRPr="0065705F">
        <w:rPr>
          <w:rFonts w:cs="Times New Roman" w:hint="eastAsia"/>
          <w:szCs w:val="24"/>
        </w:rPr>
        <w:t>所提出的</w:t>
      </w:r>
      <w:r w:rsidR="0065705F">
        <w:rPr>
          <w:rFonts w:cs="Times New Roman" w:hint="eastAsia"/>
          <w:szCs w:val="24"/>
        </w:rPr>
        <w:t>模型</w:t>
      </w:r>
      <w:r w:rsidR="0065705F" w:rsidRPr="0065705F">
        <w:rPr>
          <w:rFonts w:cs="Times New Roman" w:hint="eastAsia"/>
          <w:szCs w:val="24"/>
        </w:rPr>
        <w:t>生成的</w:t>
      </w:r>
      <w:r w:rsidR="0065705F">
        <w:rPr>
          <w:rFonts w:cs="Times New Roman" w:hint="eastAsia"/>
          <w:szCs w:val="24"/>
        </w:rPr>
        <w:t>回复</w:t>
      </w:r>
      <w:r w:rsidR="0039472C">
        <w:rPr>
          <w:rFonts w:cs="Times New Roman" w:hint="eastAsia"/>
          <w:szCs w:val="24"/>
        </w:rPr>
        <w:t>与给定的</w:t>
      </w:r>
      <w:r w:rsidR="0065705F" w:rsidRPr="0065705F">
        <w:rPr>
          <w:rFonts w:cs="Times New Roman" w:hint="eastAsia"/>
          <w:szCs w:val="24"/>
        </w:rPr>
        <w:t>角色</w:t>
      </w:r>
      <w:r w:rsidR="0039472C">
        <w:rPr>
          <w:rFonts w:cs="Times New Roman" w:hint="eastAsia"/>
          <w:szCs w:val="24"/>
        </w:rPr>
        <w:t>属性更加一致</w:t>
      </w:r>
      <w:r w:rsidR="0065705F" w:rsidRPr="0065705F">
        <w:rPr>
          <w:rFonts w:cs="Times New Roman" w:hint="eastAsia"/>
          <w:szCs w:val="24"/>
        </w:rPr>
        <w:t>。在表</w:t>
      </w:r>
      <w:r w:rsidR="0039472C">
        <w:rPr>
          <w:rFonts w:cs="Times New Roman" w:hint="eastAsia"/>
          <w:szCs w:val="24"/>
        </w:rPr>
        <w:t>4</w:t>
      </w:r>
      <w:r w:rsidR="0039472C">
        <w:rPr>
          <w:rFonts w:cs="Times New Roman"/>
          <w:szCs w:val="24"/>
        </w:rPr>
        <w:t>-</w:t>
      </w:r>
      <w:r w:rsidR="0065705F" w:rsidRPr="0065705F">
        <w:rPr>
          <w:rFonts w:cs="Times New Roman" w:hint="eastAsia"/>
          <w:szCs w:val="24"/>
        </w:rPr>
        <w:t xml:space="preserve"> </w:t>
      </w:r>
      <w:r w:rsidR="00D46E56">
        <w:rPr>
          <w:rFonts w:cs="Times New Roman"/>
          <w:szCs w:val="24"/>
        </w:rPr>
        <w:t>9</w:t>
      </w:r>
      <w:r w:rsidR="0039472C">
        <w:rPr>
          <w:rFonts w:cs="Times New Roman" w:hint="eastAsia"/>
          <w:szCs w:val="24"/>
        </w:rPr>
        <w:t>的例子</w:t>
      </w:r>
      <w:r w:rsidR="0065705F" w:rsidRPr="0065705F">
        <w:rPr>
          <w:rFonts w:cs="Times New Roman" w:hint="eastAsia"/>
          <w:szCs w:val="24"/>
        </w:rPr>
        <w:t>中，</w:t>
      </w:r>
      <w:r w:rsidR="000C72FC">
        <w:rPr>
          <w:rFonts w:cs="Times New Roman" w:hint="eastAsia"/>
          <w:szCs w:val="24"/>
        </w:rPr>
        <w:t>用户给出的询问是“你是否还有其他的爱好？”，</w:t>
      </w:r>
      <w:r w:rsidR="0065705F" w:rsidRPr="0065705F">
        <w:rPr>
          <w:rFonts w:cs="Times New Roman" w:hint="eastAsia"/>
          <w:szCs w:val="24"/>
        </w:rPr>
        <w:t>P</w:t>
      </w:r>
      <w:r w:rsidR="0039472C">
        <w:rPr>
          <w:rFonts w:cs="Times New Roman"/>
          <w:szCs w:val="24"/>
          <w:vertAlign w:val="superscript"/>
        </w:rPr>
        <w:t>2</w:t>
      </w:r>
      <w:r w:rsidR="0065705F" w:rsidRPr="0065705F">
        <w:rPr>
          <w:rFonts w:cs="Times New Roman" w:hint="eastAsia"/>
          <w:szCs w:val="24"/>
        </w:rPr>
        <w:t xml:space="preserve">BOT </w:t>
      </w:r>
      <w:r w:rsidR="000C72FC">
        <w:rPr>
          <w:rFonts w:cs="Times New Roman" w:hint="eastAsia"/>
          <w:szCs w:val="24"/>
        </w:rPr>
        <w:t>模型</w:t>
      </w:r>
      <w:r w:rsidR="0065705F" w:rsidRPr="0065705F">
        <w:rPr>
          <w:rFonts w:cs="Times New Roman" w:hint="eastAsia"/>
          <w:szCs w:val="24"/>
        </w:rPr>
        <w:t>和</w:t>
      </w:r>
      <w:r w:rsidR="0065705F" w:rsidRPr="0065705F">
        <w:rPr>
          <w:rFonts w:cs="Times New Roman" w:hint="eastAsia"/>
          <w:szCs w:val="24"/>
        </w:rPr>
        <w:t xml:space="preserve"> </w:t>
      </w:r>
      <w:proofErr w:type="spellStart"/>
      <w:r w:rsidR="0065705F" w:rsidRPr="0065705F">
        <w:rPr>
          <w:rFonts w:cs="Times New Roman" w:hint="eastAsia"/>
          <w:szCs w:val="24"/>
        </w:rPr>
        <w:t>BoB</w:t>
      </w:r>
      <w:proofErr w:type="spellEnd"/>
      <w:r w:rsidR="000C72FC">
        <w:rPr>
          <w:rFonts w:cs="Times New Roman" w:hint="eastAsia"/>
          <w:szCs w:val="24"/>
        </w:rPr>
        <w:t>模型</w:t>
      </w:r>
      <w:r w:rsidR="0065705F" w:rsidRPr="0065705F">
        <w:rPr>
          <w:rFonts w:cs="Times New Roman" w:hint="eastAsia"/>
          <w:szCs w:val="24"/>
        </w:rPr>
        <w:t>生成的</w:t>
      </w:r>
      <w:r w:rsidR="000C72FC">
        <w:rPr>
          <w:rFonts w:cs="Times New Roman" w:hint="eastAsia"/>
          <w:szCs w:val="24"/>
        </w:rPr>
        <w:t>回复忽略了用户询问中的“其他的”</w:t>
      </w:r>
      <w:r w:rsidR="00F11953">
        <w:rPr>
          <w:rFonts w:cs="Times New Roman" w:hint="eastAsia"/>
          <w:szCs w:val="24"/>
        </w:rPr>
        <w:t>，重复地回答了“喜欢音乐”的这一爱好，说明它们并不能很</w:t>
      </w:r>
      <w:r w:rsidR="00F11953">
        <w:rPr>
          <w:rFonts w:cs="Times New Roman" w:hint="eastAsia"/>
          <w:szCs w:val="24"/>
        </w:rPr>
        <w:lastRenderedPageBreak/>
        <w:t>好地捕获到对话中句子之间的关系。在</w:t>
      </w:r>
      <w:r w:rsidR="0065705F" w:rsidRPr="0065705F">
        <w:rPr>
          <w:rFonts w:cs="Times New Roman" w:hint="eastAsia"/>
          <w:szCs w:val="24"/>
        </w:rPr>
        <w:t>表</w:t>
      </w:r>
      <w:r w:rsidR="00F11953">
        <w:rPr>
          <w:rFonts w:cs="Times New Roman" w:hint="eastAsia"/>
          <w:szCs w:val="24"/>
        </w:rPr>
        <w:t>4</w:t>
      </w:r>
      <w:r w:rsidR="00F11953">
        <w:rPr>
          <w:rFonts w:cs="Times New Roman"/>
          <w:szCs w:val="24"/>
        </w:rPr>
        <w:t>-</w:t>
      </w:r>
      <w:r w:rsidR="00D46E56">
        <w:rPr>
          <w:rFonts w:cs="Times New Roman"/>
          <w:szCs w:val="24"/>
        </w:rPr>
        <w:t>10</w:t>
      </w:r>
      <w:r w:rsidR="00F11953">
        <w:rPr>
          <w:rFonts w:cs="Times New Roman" w:hint="eastAsia"/>
          <w:szCs w:val="24"/>
        </w:rPr>
        <w:t>展示的例子中</w:t>
      </w:r>
      <w:r w:rsidR="0065705F" w:rsidRPr="0065705F">
        <w:rPr>
          <w:rFonts w:cs="Times New Roman" w:hint="eastAsia"/>
          <w:szCs w:val="24"/>
        </w:rPr>
        <w:t>，</w:t>
      </w:r>
      <w:r w:rsidR="0065705F" w:rsidRPr="0065705F">
        <w:rPr>
          <w:rFonts w:cs="Times New Roman" w:hint="eastAsia"/>
          <w:szCs w:val="24"/>
        </w:rPr>
        <w:t>LIC</w:t>
      </w:r>
      <w:r w:rsidR="00F11953">
        <w:rPr>
          <w:rFonts w:cs="Times New Roman" w:hint="eastAsia"/>
          <w:szCs w:val="24"/>
        </w:rPr>
        <w:t>模型</w:t>
      </w:r>
      <w:r w:rsidR="0065705F" w:rsidRPr="0065705F">
        <w:rPr>
          <w:rFonts w:cs="Times New Roman" w:hint="eastAsia"/>
          <w:szCs w:val="24"/>
        </w:rPr>
        <w:t>生成的</w:t>
      </w:r>
      <w:r w:rsidR="00F11953">
        <w:rPr>
          <w:rFonts w:cs="Times New Roman" w:hint="eastAsia"/>
          <w:szCs w:val="24"/>
        </w:rPr>
        <w:t>回复是</w:t>
      </w:r>
      <w:r w:rsidR="0065705F" w:rsidRPr="0065705F">
        <w:rPr>
          <w:rFonts w:cs="Times New Roman" w:hint="eastAsia"/>
          <w:szCs w:val="24"/>
        </w:rPr>
        <w:t>与</w:t>
      </w:r>
      <w:r w:rsidR="00F11953">
        <w:rPr>
          <w:rFonts w:cs="Times New Roman" w:hint="eastAsia"/>
          <w:szCs w:val="24"/>
        </w:rPr>
        <w:t>给定的</w:t>
      </w:r>
      <w:r w:rsidR="0065705F" w:rsidRPr="0065705F">
        <w:rPr>
          <w:rFonts w:cs="Times New Roman" w:hint="eastAsia"/>
          <w:szCs w:val="24"/>
        </w:rPr>
        <w:t>角色</w:t>
      </w:r>
      <w:r w:rsidR="00F11953">
        <w:rPr>
          <w:rFonts w:cs="Times New Roman" w:hint="eastAsia"/>
          <w:szCs w:val="24"/>
        </w:rPr>
        <w:t>属性</w:t>
      </w:r>
      <w:r w:rsidR="0065705F" w:rsidRPr="0065705F">
        <w:rPr>
          <w:rFonts w:cs="Times New Roman" w:hint="eastAsia"/>
          <w:szCs w:val="24"/>
        </w:rPr>
        <w:t>无关</w:t>
      </w:r>
      <w:r w:rsidR="00F11953">
        <w:rPr>
          <w:rFonts w:cs="Times New Roman" w:hint="eastAsia"/>
          <w:szCs w:val="24"/>
        </w:rPr>
        <w:t>的，</w:t>
      </w:r>
      <w:r w:rsidR="0065705F" w:rsidRPr="0065705F">
        <w:rPr>
          <w:rFonts w:cs="Times New Roman" w:hint="eastAsia"/>
          <w:szCs w:val="24"/>
        </w:rPr>
        <w:t>P</w:t>
      </w:r>
      <w:r w:rsidR="00F11953">
        <w:rPr>
          <w:rFonts w:cs="Times New Roman"/>
          <w:szCs w:val="24"/>
          <w:vertAlign w:val="superscript"/>
        </w:rPr>
        <w:t>2</w:t>
      </w:r>
      <w:r w:rsidR="0065705F" w:rsidRPr="0065705F">
        <w:rPr>
          <w:rFonts w:cs="Times New Roman" w:hint="eastAsia"/>
          <w:szCs w:val="24"/>
        </w:rPr>
        <w:t>BOT</w:t>
      </w:r>
      <w:r w:rsidR="0065705F" w:rsidRPr="0065705F">
        <w:rPr>
          <w:rFonts w:cs="Times New Roman" w:hint="eastAsia"/>
          <w:szCs w:val="24"/>
        </w:rPr>
        <w:t>和</w:t>
      </w:r>
      <w:proofErr w:type="spellStart"/>
      <w:r w:rsidR="0065705F" w:rsidRPr="0065705F">
        <w:rPr>
          <w:rFonts w:cs="Times New Roman" w:hint="eastAsia"/>
          <w:szCs w:val="24"/>
        </w:rPr>
        <w:t>BoB</w:t>
      </w:r>
      <w:proofErr w:type="spellEnd"/>
      <w:r w:rsidR="00AD1D13">
        <w:rPr>
          <w:rFonts w:cs="Times New Roman" w:hint="eastAsia"/>
          <w:szCs w:val="24"/>
        </w:rPr>
        <w:t>模型则</w:t>
      </w:r>
      <w:r w:rsidR="0065705F" w:rsidRPr="0065705F">
        <w:rPr>
          <w:rFonts w:cs="Times New Roman" w:hint="eastAsia"/>
          <w:szCs w:val="24"/>
        </w:rPr>
        <w:t>倾向于忽略对话中的内容，产生</w:t>
      </w:r>
      <w:r w:rsidR="00AD1D13">
        <w:rPr>
          <w:rFonts w:cs="Times New Roman" w:hint="eastAsia"/>
          <w:szCs w:val="24"/>
        </w:rPr>
        <w:t>了</w:t>
      </w:r>
      <w:r w:rsidR="0065705F" w:rsidRPr="0065705F">
        <w:rPr>
          <w:rFonts w:cs="Times New Roman" w:hint="eastAsia"/>
          <w:szCs w:val="24"/>
        </w:rPr>
        <w:t>重复的</w:t>
      </w:r>
      <w:r w:rsidR="00AD1D13">
        <w:rPr>
          <w:rFonts w:cs="Times New Roman" w:hint="eastAsia"/>
          <w:szCs w:val="24"/>
        </w:rPr>
        <w:t>回复</w:t>
      </w:r>
      <w:r w:rsidR="0065705F" w:rsidRPr="0065705F">
        <w:rPr>
          <w:rFonts w:cs="Times New Roman" w:hint="eastAsia"/>
          <w:szCs w:val="24"/>
        </w:rPr>
        <w:t>，使</w:t>
      </w:r>
      <w:r w:rsidR="00AD1D13">
        <w:rPr>
          <w:rFonts w:cs="Times New Roman" w:hint="eastAsia"/>
          <w:szCs w:val="24"/>
        </w:rPr>
        <w:t>得</w:t>
      </w:r>
      <w:r w:rsidR="0065705F" w:rsidRPr="0065705F">
        <w:rPr>
          <w:rFonts w:cs="Times New Roman" w:hint="eastAsia"/>
          <w:szCs w:val="24"/>
        </w:rPr>
        <w:t>整个对话不连贯。</w:t>
      </w:r>
      <w:r w:rsidR="00AD1D13">
        <w:rPr>
          <w:rFonts w:cs="Times New Roman" w:hint="eastAsia"/>
          <w:szCs w:val="24"/>
        </w:rPr>
        <w:t>而所提出</w:t>
      </w:r>
      <w:r w:rsidR="0065705F" w:rsidRPr="0065705F">
        <w:rPr>
          <w:rFonts w:cs="Times New Roman" w:hint="eastAsia"/>
          <w:szCs w:val="24"/>
        </w:rPr>
        <w:t>的模型可以有效地结合对话内容和角色</w:t>
      </w:r>
      <w:r w:rsidR="00AD1D13">
        <w:rPr>
          <w:rFonts w:cs="Times New Roman" w:hint="eastAsia"/>
          <w:szCs w:val="24"/>
        </w:rPr>
        <w:t>属性</w:t>
      </w:r>
      <w:r w:rsidR="0065705F" w:rsidRPr="0065705F">
        <w:rPr>
          <w:rFonts w:cs="Times New Roman" w:hint="eastAsia"/>
          <w:szCs w:val="24"/>
        </w:rPr>
        <w:t>来</w:t>
      </w:r>
      <w:r w:rsidR="00AD1D13">
        <w:rPr>
          <w:rFonts w:cs="Times New Roman" w:hint="eastAsia"/>
          <w:szCs w:val="24"/>
        </w:rPr>
        <w:t>生成</w:t>
      </w:r>
      <w:r w:rsidR="0065705F" w:rsidRPr="0065705F">
        <w:rPr>
          <w:rFonts w:cs="Times New Roman" w:hint="eastAsia"/>
          <w:szCs w:val="24"/>
        </w:rPr>
        <w:t>适当的</w:t>
      </w:r>
      <w:r w:rsidR="00AD1D13">
        <w:rPr>
          <w:rFonts w:cs="Times New Roman" w:hint="eastAsia"/>
          <w:szCs w:val="24"/>
        </w:rPr>
        <w:t>回复</w:t>
      </w:r>
      <w:r w:rsidR="0065705F" w:rsidRPr="0065705F">
        <w:rPr>
          <w:rFonts w:cs="Times New Roman" w:hint="eastAsia"/>
          <w:szCs w:val="24"/>
        </w:rPr>
        <w:t>。</w:t>
      </w:r>
    </w:p>
    <w:p w14:paraId="080781D4" w14:textId="6FC3E906" w:rsidR="00A970E5" w:rsidRPr="008C26FB" w:rsidRDefault="005907D5" w:rsidP="008904DF">
      <w:pPr>
        <w:tabs>
          <w:tab w:val="right" w:pos="240"/>
        </w:tabs>
        <w:ind w:firstLine="480"/>
      </w:pPr>
      <w:r w:rsidRPr="005907D5">
        <w:rPr>
          <w:rFonts w:cs="Times New Roman"/>
          <w:noProof/>
          <w:szCs w:val="24"/>
        </w:rPr>
        <w:t xml:space="preserve"> </w:t>
      </w:r>
      <w:r w:rsidR="00AD1D13" w:rsidRPr="00AD1D13">
        <w:rPr>
          <w:rFonts w:hint="eastAsia"/>
        </w:rPr>
        <w:t>表</w:t>
      </w:r>
      <w:r w:rsidR="00AD1D13" w:rsidRPr="00AD1D13">
        <w:rPr>
          <w:rFonts w:hint="eastAsia"/>
        </w:rPr>
        <w:t xml:space="preserve"> </w:t>
      </w:r>
      <w:r w:rsidR="00AD1D13">
        <w:t>4-1</w:t>
      </w:r>
      <w:r w:rsidR="00D46E56">
        <w:t>1</w:t>
      </w:r>
      <w:r w:rsidR="00AD1D13" w:rsidRPr="00AD1D13">
        <w:rPr>
          <w:rFonts w:hint="eastAsia"/>
        </w:rPr>
        <w:t xml:space="preserve"> </w:t>
      </w:r>
      <w:r w:rsidR="00AD1D13" w:rsidRPr="00AD1D13">
        <w:rPr>
          <w:rFonts w:hint="eastAsia"/>
        </w:rPr>
        <w:t>提供了</w:t>
      </w:r>
      <w:r w:rsidR="00AD1D13">
        <w:rPr>
          <w:rFonts w:hint="eastAsia"/>
        </w:rPr>
        <w:t>不同模型</w:t>
      </w:r>
      <w:r w:rsidR="00AD1D13" w:rsidRPr="00AD1D13">
        <w:rPr>
          <w:rFonts w:hint="eastAsia"/>
        </w:rPr>
        <w:t>在</w:t>
      </w:r>
      <w:r w:rsidR="00AD1D13" w:rsidRPr="00AD1D13">
        <w:rPr>
          <w:rFonts w:hint="eastAsia"/>
        </w:rPr>
        <w:t xml:space="preserve"> DSTC7</w:t>
      </w:r>
      <w:r w:rsidR="00AD1D13">
        <w:t>-</w:t>
      </w:r>
      <w:r w:rsidR="00AD1D13" w:rsidRPr="00AD1D13">
        <w:rPr>
          <w:rFonts w:hint="eastAsia"/>
        </w:rPr>
        <w:t xml:space="preserve">AVSD </w:t>
      </w:r>
      <w:r w:rsidR="00AD1D13" w:rsidRPr="00AD1D13">
        <w:rPr>
          <w:rFonts w:hint="eastAsia"/>
        </w:rPr>
        <w:t>上生成的响应，模型需要根据给定的背景知识和对话内容生成</w:t>
      </w:r>
      <w:r w:rsidR="00AD1D13">
        <w:rPr>
          <w:rFonts w:hint="eastAsia"/>
        </w:rPr>
        <w:t>回复</w:t>
      </w:r>
      <w:r w:rsidR="00AD1D13" w:rsidRPr="00AD1D13">
        <w:rPr>
          <w:rFonts w:hint="eastAsia"/>
        </w:rPr>
        <w:t>。可以发现，</w:t>
      </w:r>
      <w:r w:rsidR="00AD1D13">
        <w:rPr>
          <w:rFonts w:hint="eastAsia"/>
        </w:rPr>
        <w:t>所提出的</w:t>
      </w:r>
      <w:r w:rsidR="00AD1D13" w:rsidRPr="00AD1D13">
        <w:rPr>
          <w:rFonts w:hint="eastAsia"/>
        </w:rPr>
        <w:t>模型能够结合对话内容，在与</w:t>
      </w:r>
      <w:r w:rsidR="00AD1D13">
        <w:rPr>
          <w:rFonts w:hint="eastAsia"/>
        </w:rPr>
        <w:t>对话查询</w:t>
      </w:r>
      <w:r w:rsidR="00AD1D13" w:rsidRPr="00AD1D13">
        <w:rPr>
          <w:rFonts w:hint="eastAsia"/>
        </w:rPr>
        <w:t>密切相关的</w:t>
      </w:r>
      <w:r w:rsidR="00AD1D13">
        <w:rPr>
          <w:rFonts w:hint="eastAsia"/>
        </w:rPr>
        <w:t>背景知识</w:t>
      </w:r>
      <w:r w:rsidR="00AD1D13" w:rsidRPr="00AD1D13">
        <w:rPr>
          <w:rFonts w:hint="eastAsia"/>
        </w:rPr>
        <w:t>中</w:t>
      </w:r>
      <w:r w:rsidR="009921A0">
        <w:rPr>
          <w:rFonts w:hint="eastAsia"/>
        </w:rPr>
        <w:t>捕获到关键的信息，从而</w:t>
      </w:r>
      <w:r w:rsidR="00AD1D13" w:rsidRPr="00AD1D13">
        <w:rPr>
          <w:rFonts w:hint="eastAsia"/>
        </w:rPr>
        <w:t>生成</w:t>
      </w:r>
      <w:r w:rsidR="009921A0">
        <w:rPr>
          <w:rFonts w:hint="eastAsia"/>
        </w:rPr>
        <w:t>合适</w:t>
      </w:r>
      <w:r w:rsidR="00AD1D13" w:rsidRPr="00AD1D13">
        <w:rPr>
          <w:rFonts w:hint="eastAsia"/>
        </w:rPr>
        <w:t>的答案。</w:t>
      </w:r>
    </w:p>
    <w:p w14:paraId="230C618F" w14:textId="7C325955" w:rsidR="00A970E5" w:rsidRPr="00504075" w:rsidRDefault="00A970E5" w:rsidP="008904DF">
      <w:pPr>
        <w:pStyle w:val="aff5"/>
        <w:tabs>
          <w:tab w:val="right" w:pos="240"/>
        </w:tabs>
      </w:pPr>
      <w:bookmarkStart w:id="283" w:name="_Toc98971630"/>
      <w:bookmarkStart w:id="284" w:name="_Toc98971867"/>
      <w:bookmarkStart w:id="285" w:name="_Toc128127379"/>
      <w:r w:rsidRPr="00504075">
        <w:rPr>
          <w:rFonts w:hint="eastAsia"/>
        </w:rPr>
        <w:t>4</w:t>
      </w:r>
      <w:r w:rsidRPr="00504075">
        <w:t xml:space="preserve">.4 </w:t>
      </w:r>
      <w:r w:rsidR="00F01BB3">
        <w:rPr>
          <w:rFonts w:hint="eastAsia"/>
        </w:rPr>
        <w:t>本</w:t>
      </w:r>
      <w:r w:rsidRPr="00504075">
        <w:rPr>
          <w:rFonts w:hint="eastAsia"/>
        </w:rPr>
        <w:t>章小结</w:t>
      </w:r>
      <w:bookmarkEnd w:id="283"/>
      <w:bookmarkEnd w:id="284"/>
      <w:bookmarkEnd w:id="285"/>
    </w:p>
    <w:p w14:paraId="2BE6A26F" w14:textId="77777777" w:rsidR="008B5F5F" w:rsidRDefault="00641220" w:rsidP="002D44C7">
      <w:pPr>
        <w:tabs>
          <w:tab w:val="right" w:pos="240"/>
        </w:tabs>
        <w:ind w:firstLine="480"/>
      </w:pPr>
      <w:r>
        <w:rPr>
          <w:rFonts w:hint="eastAsia"/>
        </w:rPr>
        <w:t>本章基于角色对话生成任务，提出了一种学习和记忆</w:t>
      </w:r>
      <w:r w:rsidR="0067014E">
        <w:rPr>
          <w:rFonts w:hint="eastAsia"/>
        </w:rPr>
        <w:t>蕴含和句间关系的</w:t>
      </w:r>
      <w:r w:rsidR="00774AC8">
        <w:rPr>
          <w:rFonts w:hint="eastAsia"/>
        </w:rPr>
        <w:t>角色</w:t>
      </w:r>
      <w:r w:rsidR="0067014E">
        <w:rPr>
          <w:rFonts w:hint="eastAsia"/>
        </w:rPr>
        <w:t>对话模型</w:t>
      </w:r>
      <w:r w:rsidR="00B16BEB">
        <w:rPr>
          <w:rFonts w:hint="eastAsia"/>
        </w:rPr>
        <w:t>（</w:t>
      </w:r>
      <w:r w:rsidR="00B16BEB">
        <w:rPr>
          <w:rFonts w:hint="eastAsia"/>
        </w:rPr>
        <w:t>LMEDR</w:t>
      </w:r>
      <w:r w:rsidR="00B16BEB">
        <w:rPr>
          <w:rFonts w:hint="eastAsia"/>
        </w:rPr>
        <w:t>）</w:t>
      </w:r>
      <w:r w:rsidR="0067014E">
        <w:rPr>
          <w:rFonts w:hint="eastAsia"/>
        </w:rPr>
        <w:t>。该模型从自然语言推理数据集中学习蕴含关系，从对话中学习对话句间关系，并将这些关系</w:t>
      </w:r>
      <w:r w:rsidR="00B16BEB">
        <w:rPr>
          <w:rFonts w:hint="eastAsia"/>
        </w:rPr>
        <w:t>结合起来应用到对话生成中，使得生成的对话回复更加连贯，角色更加一致。在基于角色的对话数据集上的实验证明了</w:t>
      </w:r>
      <w:r w:rsidR="00B16BEB">
        <w:rPr>
          <w:rFonts w:hint="eastAsia"/>
        </w:rPr>
        <w:t>LMEDR</w:t>
      </w:r>
      <w:r w:rsidR="00B16BEB">
        <w:rPr>
          <w:rFonts w:hint="eastAsia"/>
        </w:rPr>
        <w:t>模型的有效性，同时，在基于背景的对话问答数据集上的实验证明了</w:t>
      </w:r>
      <w:r w:rsidR="00B335E7">
        <w:rPr>
          <w:rFonts w:hint="eastAsia"/>
        </w:rPr>
        <w:t>学习蕴含和句间关系有利于对话问答的生成。</w:t>
      </w:r>
    </w:p>
    <w:p w14:paraId="6D9900B1" w14:textId="77777777" w:rsidR="008B5F5F" w:rsidRDefault="008B5F5F">
      <w:pPr>
        <w:spacing w:after="160" w:line="312" w:lineRule="auto"/>
        <w:ind w:firstLineChars="0" w:firstLine="0"/>
        <w:jc w:val="left"/>
      </w:pPr>
      <w:r>
        <w:br w:type="page"/>
      </w:r>
    </w:p>
    <w:p w14:paraId="2665B04D" w14:textId="3E6BADA0" w:rsidR="000728F2" w:rsidRDefault="00BB460F" w:rsidP="002D44C7">
      <w:pPr>
        <w:tabs>
          <w:tab w:val="right" w:pos="240"/>
        </w:tabs>
        <w:ind w:firstLine="480"/>
        <w:rPr>
          <w:vanish/>
        </w:rPr>
      </w:pPr>
      <w:r w:rsidRPr="0057006E">
        <w:rPr>
          <w:vanish/>
        </w:rPr>
        <w:lastRenderedPageBreak/>
        <w:fldChar w:fldCharType="begin"/>
      </w:r>
      <w:r w:rsidRPr="0057006E">
        <w:rPr>
          <w:vanish/>
        </w:rPr>
        <w:instrText xml:space="preserve"> MACROBUTTON MTEditEquationSection2 </w:instrText>
      </w:r>
      <w:r w:rsidRPr="0057006E">
        <w:rPr>
          <w:rStyle w:val="MTEquationSection"/>
          <w:vanish/>
        </w:rPr>
        <w:instrText>Equation Chapter (Next) Section 1</w:instrText>
      </w:r>
      <w:r w:rsidRPr="0057006E">
        <w:rPr>
          <w:vanish/>
        </w:rPr>
        <w:fldChar w:fldCharType="begin"/>
      </w:r>
      <w:r w:rsidRPr="0057006E">
        <w:rPr>
          <w:vanish/>
        </w:rPr>
        <w:instrText xml:space="preserve"> SEQ MTEqn \r \h \* MERGEFORMAT </w:instrText>
      </w:r>
      <w:r w:rsidRPr="0057006E">
        <w:rPr>
          <w:vanish/>
        </w:rPr>
        <w:fldChar w:fldCharType="end"/>
      </w:r>
      <w:r w:rsidRPr="0057006E">
        <w:rPr>
          <w:vanish/>
        </w:rPr>
        <w:fldChar w:fldCharType="begin"/>
      </w:r>
      <w:r w:rsidRPr="0057006E">
        <w:rPr>
          <w:vanish/>
        </w:rPr>
        <w:instrText xml:space="preserve"> SEQ MTSec \r 1 \h \* MERGEFORMAT </w:instrText>
      </w:r>
      <w:r w:rsidRPr="0057006E">
        <w:rPr>
          <w:vanish/>
        </w:rPr>
        <w:fldChar w:fldCharType="end"/>
      </w:r>
      <w:r w:rsidRPr="0057006E">
        <w:rPr>
          <w:vanish/>
        </w:rPr>
        <w:fldChar w:fldCharType="begin"/>
      </w:r>
      <w:r w:rsidRPr="0057006E">
        <w:rPr>
          <w:vanish/>
        </w:rPr>
        <w:instrText xml:space="preserve"> SEQ MTChap \h \* MERGEFORMAT </w:instrText>
      </w:r>
      <w:r w:rsidRPr="0057006E">
        <w:rPr>
          <w:vanish/>
        </w:rPr>
        <w:fldChar w:fldCharType="end"/>
      </w:r>
      <w:r w:rsidRPr="0057006E">
        <w:rPr>
          <w:vanish/>
        </w:rPr>
        <w:fldChar w:fldCharType="end"/>
      </w:r>
      <w:r w:rsidR="007F2525">
        <w:rPr>
          <w:vanish/>
        </w:rPr>
        <w:t xml:space="preserve"> </w:t>
      </w:r>
    </w:p>
    <w:p w14:paraId="5456F8FD" w14:textId="6D81C4BE" w:rsidR="002D44C7" w:rsidRDefault="002D44C7" w:rsidP="002D44C7">
      <w:pPr>
        <w:tabs>
          <w:tab w:val="right" w:pos="240"/>
        </w:tabs>
        <w:ind w:firstLine="480"/>
        <w:sectPr w:rsidR="002D44C7" w:rsidSect="00A55879">
          <w:headerReference w:type="default" r:id="rId655"/>
          <w:pgSz w:w="11906" w:h="16838" w:code="9"/>
          <w:pgMar w:top="1701" w:right="1418" w:bottom="1418" w:left="1418" w:header="907" w:footer="851" w:gutter="567"/>
          <w:cols w:space="425"/>
          <w:docGrid w:type="lines" w:linePitch="326"/>
        </w:sectPr>
      </w:pPr>
    </w:p>
    <w:p w14:paraId="2A30D35D" w14:textId="1C5D2FAC" w:rsidR="00A970E5" w:rsidRDefault="000728F2" w:rsidP="000728F2">
      <w:pPr>
        <w:pStyle w:val="11"/>
        <w:ind w:firstLine="620"/>
      </w:pPr>
      <w:r>
        <w:rPr>
          <w:rFonts w:hint="eastAsia"/>
        </w:rPr>
        <w:lastRenderedPageBreak/>
        <w:t xml:space="preserve"> </w:t>
      </w:r>
      <w:bookmarkStart w:id="286" w:name="_Toc128127380"/>
      <w:r w:rsidR="006E3CBD" w:rsidRPr="0010251E">
        <w:rPr>
          <w:rFonts w:hint="eastAsia"/>
        </w:rPr>
        <w:t>总结与展望</w:t>
      </w:r>
      <w:bookmarkEnd w:id="286"/>
    </w:p>
    <w:p w14:paraId="54D05D7F" w14:textId="63303340" w:rsidR="006E3CBD" w:rsidRPr="00AA155D" w:rsidRDefault="006E3CBD" w:rsidP="006E3CBD">
      <w:pPr>
        <w:pStyle w:val="aff5"/>
      </w:pPr>
      <w:bookmarkStart w:id="287" w:name="_Toc128127381"/>
      <w:r>
        <w:t>5</w:t>
      </w:r>
      <w:r w:rsidRPr="00AA155D">
        <w:t xml:space="preserve">.1 </w:t>
      </w:r>
      <w:r w:rsidRPr="00AA155D">
        <w:rPr>
          <w:rFonts w:hint="eastAsia"/>
        </w:rPr>
        <w:t>论文的主要工作及贡献</w:t>
      </w:r>
      <w:bookmarkEnd w:id="287"/>
    </w:p>
    <w:p w14:paraId="589FA19C" w14:textId="19C1269B" w:rsidR="006E3CBD" w:rsidRDefault="004A139A" w:rsidP="006E3CBD">
      <w:pPr>
        <w:tabs>
          <w:tab w:val="right" w:pos="240"/>
        </w:tabs>
        <w:ind w:firstLine="480"/>
      </w:pPr>
      <w:r>
        <w:rPr>
          <w:rFonts w:hint="eastAsia"/>
        </w:rPr>
        <w:t>文本生成是自然语言处理中的一个</w:t>
      </w:r>
      <w:r w:rsidR="00EE5DBF">
        <w:rPr>
          <w:rFonts w:hint="eastAsia"/>
        </w:rPr>
        <w:t>重要研究方向，其目的在于通过计算机生成自然通顺的文本。</w:t>
      </w:r>
      <w:r w:rsidR="00E47DC0">
        <w:rPr>
          <w:rFonts w:hint="eastAsia"/>
        </w:rPr>
        <w:t>人类天生具有情感表达的需求，日常生活中往往能体验到各种各样的情感，情感文本生成技术可以帮助人们更好地进行情感的交流，满足人们的情感需求。</w:t>
      </w:r>
      <w:r w:rsidR="00873626">
        <w:rPr>
          <w:rFonts w:hint="eastAsia"/>
        </w:rPr>
        <w:t>与此同时，对话也是人们交流的一种主要形式，</w:t>
      </w:r>
      <w:r w:rsidR="00C252F1">
        <w:rPr>
          <w:rFonts w:hint="eastAsia"/>
        </w:rPr>
        <w:t>赋予对话系统一定的角色信息可以帮助对话系统模拟真实对话中的情景，提高对话系统的交互能力。基于上述两个方面，本论文对情感文本生成和基于角色的对话生成进行了相关研究。其研究主要集中于以下几个方面</w:t>
      </w:r>
      <w:r w:rsidR="00EF3FA6">
        <w:rPr>
          <w:rFonts w:hint="eastAsia"/>
        </w:rPr>
        <w:t>：</w:t>
      </w:r>
    </w:p>
    <w:p w14:paraId="109C629A" w14:textId="4BE68019" w:rsidR="00EF3FA6" w:rsidRDefault="00EF3FA6" w:rsidP="00DB0580">
      <w:pPr>
        <w:tabs>
          <w:tab w:val="right" w:pos="240"/>
        </w:tabs>
        <w:ind w:firstLine="480"/>
      </w:pPr>
      <w:r>
        <w:rPr>
          <w:rFonts w:hint="eastAsia"/>
        </w:rPr>
        <w:t>（</w:t>
      </w:r>
      <w:r>
        <w:rPr>
          <w:rFonts w:hint="eastAsia"/>
        </w:rPr>
        <w:t>1</w:t>
      </w:r>
      <w:r>
        <w:rPr>
          <w:rFonts w:hint="eastAsia"/>
        </w:rPr>
        <w:t>）</w:t>
      </w:r>
      <w:r w:rsidR="007E2C02">
        <w:rPr>
          <w:rFonts w:hint="eastAsia"/>
        </w:rPr>
        <w:t>在</w:t>
      </w:r>
      <w:r>
        <w:rPr>
          <w:rFonts w:hint="eastAsia"/>
        </w:rPr>
        <w:t>文本生成任务</w:t>
      </w:r>
      <w:r w:rsidR="007E2C02">
        <w:rPr>
          <w:rFonts w:hint="eastAsia"/>
        </w:rPr>
        <w:t>中</w:t>
      </w:r>
      <w:r>
        <w:rPr>
          <w:rFonts w:hint="eastAsia"/>
        </w:rPr>
        <w:t>，现有的模型忽略了长文本</w:t>
      </w:r>
      <w:r w:rsidR="00DB0580">
        <w:rPr>
          <w:rFonts w:hint="eastAsia"/>
        </w:rPr>
        <w:t>中</w:t>
      </w:r>
      <w:r>
        <w:rPr>
          <w:rFonts w:hint="eastAsia"/>
        </w:rPr>
        <w:t>情感信息消散的问题，</w:t>
      </w:r>
      <w:r w:rsidR="00DB0580">
        <w:rPr>
          <w:rFonts w:hint="eastAsia"/>
        </w:rPr>
        <w:t>同时大多数</w:t>
      </w:r>
      <w:r w:rsidR="0041087C">
        <w:rPr>
          <w:rFonts w:hint="eastAsia"/>
        </w:rPr>
        <w:t>研究工作集中于极性情感文本生成，而人类的情感</w:t>
      </w:r>
      <w:r w:rsidR="00DB0580">
        <w:rPr>
          <w:rFonts w:hint="eastAsia"/>
        </w:rPr>
        <w:t>是丰富的，</w:t>
      </w:r>
      <w:r w:rsidR="0041087C">
        <w:rPr>
          <w:rFonts w:hint="eastAsia"/>
        </w:rPr>
        <w:t>不能用离散的几种类别完全表示出来，因此，考虑细粒度的情感文本生成显得尤为重要。</w:t>
      </w:r>
    </w:p>
    <w:p w14:paraId="0DB0E3F9" w14:textId="2BCBE133" w:rsidR="0041087C" w:rsidRDefault="0041087C" w:rsidP="00EF3FA6">
      <w:pPr>
        <w:tabs>
          <w:tab w:val="right" w:pos="240"/>
        </w:tabs>
        <w:ind w:firstLine="480"/>
      </w:pPr>
      <w:r>
        <w:rPr>
          <w:rFonts w:hint="eastAsia"/>
        </w:rPr>
        <w:t>（</w:t>
      </w:r>
      <w:r w:rsidR="00DB0580">
        <w:t>2</w:t>
      </w:r>
      <w:r>
        <w:rPr>
          <w:rFonts w:hint="eastAsia"/>
        </w:rPr>
        <w:t>）</w:t>
      </w:r>
      <w:r w:rsidR="007E2C02">
        <w:rPr>
          <w:rFonts w:hint="eastAsia"/>
        </w:rPr>
        <w:t>在</w:t>
      </w:r>
      <w:r>
        <w:rPr>
          <w:rFonts w:hint="eastAsia"/>
        </w:rPr>
        <w:t>基于角色的对话生成任务</w:t>
      </w:r>
      <w:r w:rsidR="007E2C02">
        <w:rPr>
          <w:rFonts w:hint="eastAsia"/>
        </w:rPr>
        <w:t>中</w:t>
      </w:r>
      <w:r>
        <w:rPr>
          <w:rFonts w:hint="eastAsia"/>
        </w:rPr>
        <w:t>，现有的对话模型融入角色信息后，容易</w:t>
      </w:r>
      <w:r w:rsidR="007E2C02">
        <w:rPr>
          <w:rFonts w:hint="eastAsia"/>
        </w:rPr>
        <w:t>生成不连贯的回复，从而影响到对话模型在对话中前后一致的角色表达能力。</w:t>
      </w:r>
    </w:p>
    <w:p w14:paraId="7B64237D" w14:textId="732D2A9B" w:rsidR="007E2C02" w:rsidRDefault="007E2C02" w:rsidP="00EF3FA6">
      <w:pPr>
        <w:tabs>
          <w:tab w:val="right" w:pos="240"/>
        </w:tabs>
        <w:ind w:firstLine="480"/>
      </w:pPr>
      <w:r>
        <w:rPr>
          <w:rFonts w:hint="eastAsia"/>
        </w:rPr>
        <w:t>针对上述问题，</w:t>
      </w:r>
      <w:r w:rsidR="005B1977">
        <w:rPr>
          <w:rFonts w:hint="eastAsia"/>
        </w:rPr>
        <w:t>本论文</w:t>
      </w:r>
      <w:r w:rsidR="00DB0580">
        <w:rPr>
          <w:rFonts w:hint="eastAsia"/>
        </w:rPr>
        <w:t>从潜在变量建模的方式出发，基于</w:t>
      </w:r>
      <w:r w:rsidR="005B1977">
        <w:rPr>
          <w:rFonts w:hint="eastAsia"/>
        </w:rPr>
        <w:t>变分自编码和</w:t>
      </w:r>
      <w:proofErr w:type="gramStart"/>
      <w:r w:rsidR="005B1977">
        <w:rPr>
          <w:rFonts w:hint="eastAsia"/>
        </w:rPr>
        <w:t>预训练</w:t>
      </w:r>
      <w:proofErr w:type="gramEnd"/>
      <w:r w:rsidR="005B1977">
        <w:rPr>
          <w:rFonts w:hint="eastAsia"/>
        </w:rPr>
        <w:t>语言模型提出了相应的改进方法，论文的工作及贡献如下：</w:t>
      </w:r>
    </w:p>
    <w:p w14:paraId="7B069170" w14:textId="40FD8A42" w:rsidR="005B1977" w:rsidRDefault="005B1977" w:rsidP="00EF3FA6">
      <w:pPr>
        <w:tabs>
          <w:tab w:val="right" w:pos="240"/>
        </w:tabs>
        <w:ind w:firstLine="480"/>
      </w:pPr>
      <w:r>
        <w:rPr>
          <w:rFonts w:hint="eastAsia"/>
        </w:rPr>
        <w:t>（</w:t>
      </w:r>
      <w:r>
        <w:rPr>
          <w:rFonts w:hint="eastAsia"/>
        </w:rPr>
        <w:t>1</w:t>
      </w:r>
      <w:r>
        <w:rPr>
          <w:rFonts w:hint="eastAsia"/>
        </w:rPr>
        <w:t>）</w:t>
      </w:r>
      <w:r w:rsidR="00570AA6">
        <w:rPr>
          <w:rFonts w:hint="eastAsia"/>
        </w:rPr>
        <w:t>论文</w:t>
      </w:r>
      <w:r>
        <w:rPr>
          <w:rFonts w:hint="eastAsia"/>
        </w:rPr>
        <w:t>提出了基于</w:t>
      </w:r>
      <w:r w:rsidR="00DB0580">
        <w:rPr>
          <w:rFonts w:hint="eastAsia"/>
        </w:rPr>
        <w:t>情感解耦</w:t>
      </w:r>
      <w:r>
        <w:rPr>
          <w:rFonts w:hint="eastAsia"/>
        </w:rPr>
        <w:t>的变分自编码器，</w:t>
      </w:r>
      <w:r w:rsidR="00DB0580">
        <w:rPr>
          <w:rFonts w:hint="eastAsia"/>
        </w:rPr>
        <w:t>设计了一种能够表达连续情感的情感嵌入方式以及使得情感嵌入能得到更好训练的噪声采样方式，利用对抗性训练的方式将潜在空间中的情感信息分离出来，</w:t>
      </w:r>
      <w:r>
        <w:rPr>
          <w:rFonts w:hint="eastAsia"/>
        </w:rPr>
        <w:t>该模型在解码过程时能够追踪情感信息，并以交互的形式更新情感信息，使得长文本生成中的情感信息得到保留，</w:t>
      </w:r>
      <w:r w:rsidR="00194DAA">
        <w:rPr>
          <w:rFonts w:hint="eastAsia"/>
        </w:rPr>
        <w:t>提高了细粒度情感文本生成的准确度</w:t>
      </w:r>
      <w:r>
        <w:rPr>
          <w:rFonts w:hint="eastAsia"/>
        </w:rPr>
        <w:t>。</w:t>
      </w:r>
    </w:p>
    <w:p w14:paraId="48DAE770" w14:textId="7F6FFB16" w:rsidR="00570AA6" w:rsidRDefault="00570AA6" w:rsidP="00EF3FA6">
      <w:pPr>
        <w:tabs>
          <w:tab w:val="right" w:pos="240"/>
        </w:tabs>
        <w:ind w:firstLine="480"/>
      </w:pPr>
      <w:r>
        <w:rPr>
          <w:rFonts w:hint="eastAsia"/>
        </w:rPr>
        <w:t>（</w:t>
      </w:r>
      <w:r w:rsidR="00194DAA">
        <w:rPr>
          <w:rFonts w:hint="eastAsia"/>
        </w:rPr>
        <w:t>2</w:t>
      </w:r>
      <w:r>
        <w:rPr>
          <w:rFonts w:hint="eastAsia"/>
        </w:rPr>
        <w:t>）</w:t>
      </w:r>
      <w:r w:rsidR="007178D7">
        <w:rPr>
          <w:rFonts w:hint="eastAsia"/>
        </w:rPr>
        <w:t>论文提出了一种学习和记忆蕴含和句间关系的角色对话生成模型，设计了一个对话外部的记忆模块，从自然语言推理数据集中学习和存储蕴含的关系，并将其用于对话生成之中，从而使得生成的对话回复更加连贯，角色更加一致。</w:t>
      </w:r>
    </w:p>
    <w:p w14:paraId="7F07BAA8" w14:textId="65DA1656" w:rsidR="006E3CBD" w:rsidRPr="00AA155D" w:rsidRDefault="006E3CBD" w:rsidP="00BA13F7">
      <w:pPr>
        <w:pStyle w:val="aff5"/>
        <w:keepNext/>
      </w:pPr>
      <w:bookmarkStart w:id="288" w:name="_Toc128127382"/>
      <w:r>
        <w:lastRenderedPageBreak/>
        <w:t>5</w:t>
      </w:r>
      <w:r w:rsidRPr="00AA155D">
        <w:t xml:space="preserve">.2 </w:t>
      </w:r>
      <w:r w:rsidRPr="00AA155D">
        <w:rPr>
          <w:rFonts w:hint="eastAsia"/>
        </w:rPr>
        <w:t>未来的工作</w:t>
      </w:r>
      <w:bookmarkEnd w:id="288"/>
    </w:p>
    <w:p w14:paraId="716A8CA2" w14:textId="5BF01533" w:rsidR="00A970E5" w:rsidRDefault="000E6170" w:rsidP="008904DF">
      <w:pPr>
        <w:tabs>
          <w:tab w:val="right" w:pos="240"/>
        </w:tabs>
        <w:ind w:firstLine="480"/>
      </w:pPr>
      <w:r>
        <w:rPr>
          <w:rFonts w:hint="eastAsia"/>
        </w:rPr>
        <w:t>本论文的工作虽然在情感文本生成任务和基于角色的对话任务上都取得了一定改进，但是仍然存在着一些局限性</w:t>
      </w:r>
      <w:r w:rsidR="00A970E5">
        <w:rPr>
          <w:rFonts w:hint="eastAsia"/>
        </w:rPr>
        <w:t>。</w:t>
      </w:r>
      <w:r>
        <w:rPr>
          <w:rFonts w:hint="eastAsia"/>
        </w:rPr>
        <w:t>基于本论文的工作，未来可以深入研究的内容主要包括：</w:t>
      </w:r>
    </w:p>
    <w:p w14:paraId="0E9F9355" w14:textId="1AE3D509" w:rsidR="00F23990" w:rsidRDefault="000E6170" w:rsidP="008904DF">
      <w:pPr>
        <w:tabs>
          <w:tab w:val="right" w:pos="240"/>
        </w:tabs>
        <w:ind w:firstLine="480"/>
      </w:pPr>
      <w:r>
        <w:rPr>
          <w:rFonts w:hint="eastAsia"/>
        </w:rPr>
        <w:t>（</w:t>
      </w:r>
      <w:r>
        <w:rPr>
          <w:rFonts w:hint="eastAsia"/>
        </w:rPr>
        <w:t>1</w:t>
      </w:r>
      <w:r>
        <w:rPr>
          <w:rFonts w:hint="eastAsia"/>
        </w:rPr>
        <w:t>）</w:t>
      </w:r>
      <w:r w:rsidR="00BE1A4F">
        <w:rPr>
          <w:rFonts w:hint="eastAsia"/>
        </w:rPr>
        <w:t>针对第</w:t>
      </w:r>
      <w:r w:rsidR="00BE1A4F">
        <w:rPr>
          <w:rFonts w:hint="eastAsia"/>
        </w:rPr>
        <w:t>3</w:t>
      </w:r>
      <w:r w:rsidR="00BE1A4F">
        <w:rPr>
          <w:rFonts w:hint="eastAsia"/>
        </w:rPr>
        <w:t>章，</w:t>
      </w:r>
      <w:r w:rsidR="00BE1A4F" w:rsidRPr="00BE1A4F">
        <w:rPr>
          <w:rFonts w:hint="eastAsia"/>
        </w:rPr>
        <w:t>所提出的模型</w:t>
      </w:r>
      <w:r w:rsidR="00BE1A4F">
        <w:rPr>
          <w:rFonts w:hint="eastAsia"/>
        </w:rPr>
        <w:t>仅对潜在空间中包含情感信息的部分</w:t>
      </w:r>
      <w:r w:rsidR="00DC2C42">
        <w:rPr>
          <w:rFonts w:hint="eastAsia"/>
        </w:rPr>
        <w:t>施加</w:t>
      </w:r>
      <w:r w:rsidR="00BE1A4F">
        <w:rPr>
          <w:rFonts w:hint="eastAsia"/>
        </w:rPr>
        <w:t>了约束，并没有</w:t>
      </w:r>
      <w:r w:rsidR="00BE1A4F" w:rsidRPr="00BE1A4F">
        <w:rPr>
          <w:rFonts w:hint="eastAsia"/>
        </w:rPr>
        <w:t>语义</w:t>
      </w:r>
      <w:r w:rsidR="00BE1A4F">
        <w:rPr>
          <w:rFonts w:hint="eastAsia"/>
        </w:rPr>
        <w:t>部分</w:t>
      </w:r>
      <w:r w:rsidR="00BE1A4F" w:rsidRPr="00BE1A4F">
        <w:rPr>
          <w:rFonts w:hint="eastAsia"/>
        </w:rPr>
        <w:t>施加任何限制</w:t>
      </w:r>
      <w:r w:rsidR="00BE1A4F">
        <w:rPr>
          <w:rFonts w:hint="eastAsia"/>
        </w:rPr>
        <w:t>，这可能会导致模型生成的文本在语义上是混乱的。</w:t>
      </w:r>
      <w:r w:rsidR="00DC2C42">
        <w:rPr>
          <w:rFonts w:hint="eastAsia"/>
        </w:rPr>
        <w:t>同时从实验结果中还发现</w:t>
      </w:r>
      <w:r w:rsidR="00DC2C42" w:rsidRPr="00BE1A4F">
        <w:rPr>
          <w:rFonts w:hint="eastAsia"/>
        </w:rPr>
        <w:t>，使用标准的</w:t>
      </w:r>
      <w:r w:rsidR="00DC2C42">
        <w:rPr>
          <w:rFonts w:hint="eastAsia"/>
        </w:rPr>
        <w:t>正态</w:t>
      </w:r>
      <w:r w:rsidR="00DC2C42" w:rsidRPr="00BE1A4F">
        <w:rPr>
          <w:rFonts w:hint="eastAsia"/>
        </w:rPr>
        <w:t>分布作为注意力向量的先验是不够的，需要</w:t>
      </w:r>
      <w:r w:rsidR="00DC2C42">
        <w:rPr>
          <w:rFonts w:hint="eastAsia"/>
        </w:rPr>
        <w:t>采用</w:t>
      </w:r>
      <w:r w:rsidR="00DC2C42" w:rsidRPr="00BE1A4F">
        <w:rPr>
          <w:rFonts w:hint="eastAsia"/>
        </w:rPr>
        <w:t>更好的先验。</w:t>
      </w:r>
      <w:r w:rsidR="00BE1A4F">
        <w:rPr>
          <w:rFonts w:hint="eastAsia"/>
        </w:rPr>
        <w:t>因此，未来的工作可以尝试对语义空间施加</w:t>
      </w:r>
      <w:r w:rsidR="00DC2C42">
        <w:rPr>
          <w:rFonts w:hint="eastAsia"/>
        </w:rPr>
        <w:t>约束，使得</w:t>
      </w:r>
      <w:r w:rsidR="00BE1A4F" w:rsidRPr="00BE1A4F">
        <w:rPr>
          <w:rFonts w:hint="eastAsia"/>
        </w:rPr>
        <w:t>情感信息的更好分离，</w:t>
      </w:r>
      <w:r w:rsidR="00DC2C42">
        <w:rPr>
          <w:rFonts w:hint="eastAsia"/>
        </w:rPr>
        <w:t>以及</w:t>
      </w:r>
      <w:r w:rsidR="00BE1A4F" w:rsidRPr="00BE1A4F">
        <w:rPr>
          <w:rFonts w:hint="eastAsia"/>
        </w:rPr>
        <w:t>采用更合适的先验使生成的文本的情感更具可控性</w:t>
      </w:r>
      <w:r w:rsidR="00F23990">
        <w:rPr>
          <w:rFonts w:hint="eastAsia"/>
        </w:rPr>
        <w:t>。</w:t>
      </w:r>
    </w:p>
    <w:p w14:paraId="1AA92D8A" w14:textId="77777777" w:rsidR="007F2525" w:rsidRDefault="00F23990" w:rsidP="008904DF">
      <w:pPr>
        <w:tabs>
          <w:tab w:val="right" w:pos="240"/>
        </w:tabs>
        <w:ind w:firstLine="480"/>
      </w:pPr>
      <w:r>
        <w:rPr>
          <w:rFonts w:hint="eastAsia"/>
        </w:rPr>
        <w:t>（</w:t>
      </w:r>
      <w:r>
        <w:rPr>
          <w:rFonts w:hint="eastAsia"/>
        </w:rPr>
        <w:t>2</w:t>
      </w:r>
      <w:r>
        <w:rPr>
          <w:rFonts w:hint="eastAsia"/>
        </w:rPr>
        <w:t>）</w:t>
      </w:r>
      <w:r w:rsidR="00CA6128">
        <w:rPr>
          <w:rFonts w:hint="eastAsia"/>
        </w:rPr>
        <w:t>要建立一个更加全面的对话系统，需要同时考虑到对话系统的情感和个性表达。因此，未来的工作可以尝试同时将情感与角色融入到对话系统中，为用户提供一个更加真实完整的体验。</w:t>
      </w:r>
    </w:p>
    <w:p w14:paraId="474418DC" w14:textId="6AAA19B5" w:rsidR="002D44C7" w:rsidRDefault="002D44C7" w:rsidP="008904DF">
      <w:pPr>
        <w:tabs>
          <w:tab w:val="right" w:pos="240"/>
        </w:tabs>
        <w:ind w:firstLine="480"/>
        <w:sectPr w:rsidR="002D44C7" w:rsidSect="00A55879">
          <w:headerReference w:type="default" r:id="rId656"/>
          <w:pgSz w:w="11906" w:h="16838" w:code="9"/>
          <w:pgMar w:top="1701" w:right="1418" w:bottom="1418" w:left="1418" w:header="907" w:footer="851" w:gutter="567"/>
          <w:cols w:space="425"/>
          <w:docGrid w:type="lines" w:linePitch="326"/>
        </w:sectPr>
      </w:pPr>
    </w:p>
    <w:p w14:paraId="752A37DB" w14:textId="5DBDBBAE" w:rsidR="00A970E5" w:rsidRPr="000867EB" w:rsidRDefault="00A970E5" w:rsidP="007F2525">
      <w:pPr>
        <w:pStyle w:val="aff8"/>
        <w:tabs>
          <w:tab w:val="right" w:pos="240"/>
        </w:tabs>
        <w:rPr>
          <w:b/>
        </w:rPr>
      </w:pPr>
      <w:bookmarkStart w:id="289" w:name="_Toc98971649"/>
      <w:bookmarkStart w:id="290" w:name="_Toc98971886"/>
      <w:bookmarkStart w:id="291" w:name="_Toc128127383"/>
      <w:bookmarkEnd w:id="25"/>
      <w:r w:rsidRPr="000867EB">
        <w:rPr>
          <w:rFonts w:hint="eastAsia"/>
          <w:b/>
        </w:rPr>
        <w:lastRenderedPageBreak/>
        <w:t>参考文献</w:t>
      </w:r>
      <w:bookmarkEnd w:id="289"/>
      <w:bookmarkEnd w:id="290"/>
      <w:bookmarkEnd w:id="291"/>
    </w:p>
    <w:p w14:paraId="3DC63B64" w14:textId="1A52F139" w:rsidR="001078E6" w:rsidRPr="000867EB" w:rsidRDefault="00855B72" w:rsidP="000867EB">
      <w:pPr>
        <w:pStyle w:val="afffb"/>
        <w:rPr>
          <w:sz w:val="24"/>
        </w:rPr>
      </w:pPr>
      <w:r>
        <w:fldChar w:fldCharType="begin" w:fldLock="1"/>
      </w:r>
      <w:r>
        <w:instrText xml:space="preserve">ADDIN Mendeley Bibliography CSL_BIBLIOGRAPHY </w:instrText>
      </w:r>
      <w:r>
        <w:fldChar w:fldCharType="separate"/>
      </w:r>
      <w:r w:rsidR="001078E6" w:rsidRPr="000867EB">
        <w:rPr>
          <w:sz w:val="24"/>
        </w:rPr>
        <w:t>[1]</w:t>
      </w:r>
      <w:r w:rsidR="001078E6" w:rsidRPr="000867EB">
        <w:rPr>
          <w:sz w:val="24"/>
        </w:rPr>
        <w:tab/>
        <w:t>YAN H, GUI T, DAI J, et al. A unified generative framework for various NER subtasks[C/OL]//Proceedings of the 59th Annual Meeting of the Association for Computational Linguistics and the 11th International Joint Conference on Natural Language Processing, (ACL-IJCNLP 2021). 2021: 5808-5822.</w:t>
      </w:r>
    </w:p>
    <w:p w14:paraId="78E13C2C" w14:textId="77777777" w:rsidR="001078E6" w:rsidRPr="000867EB" w:rsidRDefault="001078E6" w:rsidP="000867EB">
      <w:pPr>
        <w:pStyle w:val="afffb"/>
        <w:rPr>
          <w:sz w:val="24"/>
        </w:rPr>
      </w:pPr>
      <w:r w:rsidRPr="000867EB">
        <w:rPr>
          <w:sz w:val="24"/>
        </w:rPr>
        <w:t>[2]</w:t>
      </w:r>
      <w:r w:rsidRPr="000867EB">
        <w:rPr>
          <w:sz w:val="24"/>
        </w:rPr>
        <w:tab/>
        <w:t>YAN F, ILIYASU A M, HIROTA K. Emotion space modelling for social robots[J/OL]. Engineering Applications of Artificial Intelligence, 2021, 100: 104178.</w:t>
      </w:r>
    </w:p>
    <w:p w14:paraId="73CE63CF" w14:textId="77777777" w:rsidR="001078E6" w:rsidRPr="000867EB" w:rsidRDefault="001078E6" w:rsidP="000867EB">
      <w:pPr>
        <w:pStyle w:val="afffb"/>
        <w:rPr>
          <w:sz w:val="24"/>
        </w:rPr>
      </w:pPr>
      <w:r w:rsidRPr="000867EB">
        <w:rPr>
          <w:sz w:val="24"/>
        </w:rPr>
        <w:t>[3]</w:t>
      </w:r>
      <w:r w:rsidRPr="000867EB">
        <w:rPr>
          <w:sz w:val="24"/>
        </w:rPr>
        <w:tab/>
        <w:t>ZHANG Y, WANG J, ZHANG X. Personalized sentiment classification of customer reviews via an interactive attributes attention model[J/OL]. Knowledge-Based Systems, 2021, 226: 107135.</w:t>
      </w:r>
    </w:p>
    <w:p w14:paraId="4FD7F7E8" w14:textId="77777777" w:rsidR="001078E6" w:rsidRPr="000867EB" w:rsidRDefault="001078E6" w:rsidP="000867EB">
      <w:pPr>
        <w:pStyle w:val="afffb"/>
        <w:rPr>
          <w:sz w:val="24"/>
        </w:rPr>
      </w:pPr>
      <w:r w:rsidRPr="000867EB">
        <w:rPr>
          <w:sz w:val="24"/>
        </w:rPr>
        <w:t>[4]</w:t>
      </w:r>
      <w:r w:rsidRPr="000867EB">
        <w:rPr>
          <w:sz w:val="24"/>
        </w:rPr>
        <w:tab/>
        <w:t>WADA K, SHIBATA T. Living with seal robots - Its sociopsychological and physiological influences on the elderly at a care house[J/OL]. IEEE Transactions on Robotics, 2007, 23(5): 972-980.</w:t>
      </w:r>
    </w:p>
    <w:p w14:paraId="2B4E54ED" w14:textId="77777777" w:rsidR="001078E6" w:rsidRPr="000867EB" w:rsidRDefault="001078E6" w:rsidP="000867EB">
      <w:pPr>
        <w:pStyle w:val="afffb"/>
        <w:rPr>
          <w:sz w:val="24"/>
        </w:rPr>
      </w:pPr>
      <w:r w:rsidRPr="000867EB">
        <w:rPr>
          <w:sz w:val="24"/>
        </w:rPr>
        <w:t>[5]</w:t>
      </w:r>
      <w:r w:rsidRPr="000867EB">
        <w:rPr>
          <w:sz w:val="24"/>
        </w:rPr>
        <w:tab/>
        <w:t>TURING A M. Computing Machinery and Intelligence[M]//BODEN M A. The Philosophy of Artificial Intelligence. Oxford University Press, 1990: 40-66.</w:t>
      </w:r>
    </w:p>
    <w:p w14:paraId="771CD32C" w14:textId="7AFCE6C1" w:rsidR="001078E6" w:rsidRPr="000867EB" w:rsidRDefault="001078E6" w:rsidP="000867EB">
      <w:pPr>
        <w:pStyle w:val="afffb"/>
        <w:rPr>
          <w:sz w:val="24"/>
        </w:rPr>
      </w:pPr>
      <w:r w:rsidRPr="000867EB">
        <w:rPr>
          <w:sz w:val="24"/>
        </w:rPr>
        <w:t>[6]</w:t>
      </w:r>
      <w:r w:rsidRPr="000867EB">
        <w:rPr>
          <w:sz w:val="24"/>
        </w:rPr>
        <w:tab/>
        <w:t>SUTSKEVER I, VINYALS O, LE Q V. Sequence to sequence learning with neural networks[C]//Proceedings of Advances in Neural Information Processing Systems, (NIPS-2014). 2014: 3104-3112.</w:t>
      </w:r>
    </w:p>
    <w:p w14:paraId="27DE3F57" w14:textId="77777777" w:rsidR="001078E6" w:rsidRPr="000867EB" w:rsidRDefault="001078E6" w:rsidP="000867EB">
      <w:pPr>
        <w:pStyle w:val="afffb"/>
        <w:rPr>
          <w:sz w:val="24"/>
        </w:rPr>
      </w:pPr>
      <w:r w:rsidRPr="000867EB">
        <w:rPr>
          <w:sz w:val="24"/>
        </w:rPr>
        <w:t>[7]</w:t>
      </w:r>
      <w:r w:rsidRPr="000867EB">
        <w:rPr>
          <w:sz w:val="24"/>
        </w:rPr>
        <w:tab/>
        <w:t>JAIN P, MISHRA A, AGRAWAL P, et al. Story Generation from Sequence of Independent Short Descriptions[J/OL]. arXiv preprint arXiv:1707.05501, 2017.</w:t>
      </w:r>
    </w:p>
    <w:p w14:paraId="1430A5EE" w14:textId="77777777" w:rsidR="001078E6" w:rsidRPr="000867EB" w:rsidRDefault="001078E6" w:rsidP="000867EB">
      <w:pPr>
        <w:pStyle w:val="afffb"/>
        <w:rPr>
          <w:sz w:val="24"/>
        </w:rPr>
      </w:pPr>
      <w:r w:rsidRPr="000867EB">
        <w:rPr>
          <w:sz w:val="24"/>
        </w:rPr>
        <w:t>[8]</w:t>
      </w:r>
      <w:r w:rsidRPr="000867EB">
        <w:rPr>
          <w:sz w:val="24"/>
        </w:rPr>
        <w:tab/>
        <w:t>GEHRING J, AULI M, GRANGIER D, et al. Convolutional sequence to sequence learning[C]//Proceedings of the 34th International Conference on Machine Learning, (ICML 2017). 2017: 2029-2042.</w:t>
      </w:r>
    </w:p>
    <w:p w14:paraId="295A4D37" w14:textId="77777777" w:rsidR="001078E6" w:rsidRPr="000867EB" w:rsidRDefault="001078E6" w:rsidP="000867EB">
      <w:pPr>
        <w:pStyle w:val="afffb"/>
        <w:rPr>
          <w:sz w:val="24"/>
        </w:rPr>
      </w:pPr>
      <w:r w:rsidRPr="000867EB">
        <w:rPr>
          <w:sz w:val="24"/>
        </w:rPr>
        <w:t>[9]</w:t>
      </w:r>
      <w:r w:rsidRPr="000867EB">
        <w:rPr>
          <w:sz w:val="24"/>
        </w:rPr>
        <w:tab/>
        <w:t>HOCHREITER S, SCHMIDHUBER J. Long Short-Term Memory[J/OL]. Neural Computation, 1997, 9(8): 1735-1780.</w:t>
      </w:r>
    </w:p>
    <w:p w14:paraId="085101D6" w14:textId="77777777" w:rsidR="001078E6" w:rsidRPr="000867EB" w:rsidRDefault="001078E6" w:rsidP="000867EB">
      <w:pPr>
        <w:pStyle w:val="afffb"/>
        <w:rPr>
          <w:sz w:val="24"/>
        </w:rPr>
      </w:pPr>
      <w:r w:rsidRPr="000867EB">
        <w:rPr>
          <w:sz w:val="24"/>
        </w:rPr>
        <w:lastRenderedPageBreak/>
        <w:t>[10]</w:t>
      </w:r>
      <w:r w:rsidRPr="000867EB">
        <w:rPr>
          <w:sz w:val="24"/>
        </w:rPr>
        <w:tab/>
        <w:t>CHO K, VAN MERRIËNBOER B, GULCEHRE C, et al. Learning phrase representations using RNN encoder-decoder for statistical machine translation[C/OL]//Proceedings of 2014 Conference on Empirical Methods in Natural Language Processing, (EMNLP-2014). 2014: 1724-1734.</w:t>
      </w:r>
    </w:p>
    <w:p w14:paraId="26C033D4" w14:textId="77777777" w:rsidR="001078E6" w:rsidRPr="000867EB" w:rsidRDefault="001078E6" w:rsidP="000867EB">
      <w:pPr>
        <w:pStyle w:val="afffb"/>
        <w:rPr>
          <w:sz w:val="24"/>
        </w:rPr>
      </w:pPr>
      <w:r w:rsidRPr="000867EB">
        <w:rPr>
          <w:sz w:val="24"/>
        </w:rPr>
        <w:t>[11]</w:t>
      </w:r>
      <w:r w:rsidRPr="000867EB">
        <w:rPr>
          <w:sz w:val="24"/>
        </w:rPr>
        <w:tab/>
        <w:t>VASWANI A, SHAZEER N, PARMAR N, et al. Attention is all you need[C]//Proceedings of Advances in Neural Information Processing Systems, (NIPS-2017). 2017: 5998-6008.</w:t>
      </w:r>
    </w:p>
    <w:p w14:paraId="369111A0" w14:textId="77777777" w:rsidR="001078E6" w:rsidRPr="000867EB" w:rsidRDefault="001078E6" w:rsidP="000867EB">
      <w:pPr>
        <w:pStyle w:val="afffb"/>
        <w:rPr>
          <w:sz w:val="24"/>
        </w:rPr>
      </w:pPr>
      <w:r w:rsidRPr="000867EB">
        <w:rPr>
          <w:sz w:val="24"/>
        </w:rPr>
        <w:t>[12]</w:t>
      </w:r>
      <w:r w:rsidRPr="000867EB">
        <w:rPr>
          <w:sz w:val="24"/>
        </w:rPr>
        <w:tab/>
        <w:t>WU X, LODE M. Language Models are Unsupervised Multitask Learners[J/OL]. OpenAI Blog, 2020, 1(May): 1-7.</w:t>
      </w:r>
    </w:p>
    <w:p w14:paraId="765DF725" w14:textId="532D6C27" w:rsidR="001078E6" w:rsidRPr="000867EB" w:rsidRDefault="001078E6" w:rsidP="000867EB">
      <w:pPr>
        <w:pStyle w:val="afffb"/>
        <w:rPr>
          <w:sz w:val="24"/>
        </w:rPr>
      </w:pPr>
      <w:r w:rsidRPr="000867EB">
        <w:rPr>
          <w:sz w:val="24"/>
        </w:rPr>
        <w:t>[13]</w:t>
      </w:r>
      <w:r w:rsidRPr="000867EB">
        <w:rPr>
          <w:sz w:val="24"/>
        </w:rPr>
        <w:tab/>
        <w:t>BROWN T B, MANN B, RYDER N, et al. Language models are few-shot learners[C]//Proceedings of Advances in Neural Information Processing Systems, (NIPS-2020). 2020: 1877-1901.</w:t>
      </w:r>
    </w:p>
    <w:p w14:paraId="0DDF4659" w14:textId="77777777" w:rsidR="001078E6" w:rsidRPr="000867EB" w:rsidRDefault="001078E6" w:rsidP="000867EB">
      <w:pPr>
        <w:pStyle w:val="afffb"/>
        <w:rPr>
          <w:sz w:val="24"/>
        </w:rPr>
      </w:pPr>
      <w:r w:rsidRPr="000867EB">
        <w:rPr>
          <w:sz w:val="24"/>
        </w:rPr>
        <w:t>[14]</w:t>
      </w:r>
      <w:r w:rsidRPr="000867EB">
        <w:rPr>
          <w:sz w:val="24"/>
        </w:rPr>
        <w:tab/>
        <w:t>RAFFEL C, SHAZEER N, ROBERTS A, et al. Exploring the limits of transfer learning with a unified text-to-text transformer[J]. Journal of Machine Learning Research, 2020, 21: 1-67.</w:t>
      </w:r>
    </w:p>
    <w:p w14:paraId="499A7A35" w14:textId="109AFFB1" w:rsidR="001078E6" w:rsidRPr="000867EB" w:rsidRDefault="001078E6" w:rsidP="000867EB">
      <w:pPr>
        <w:pStyle w:val="afffb"/>
        <w:rPr>
          <w:sz w:val="24"/>
        </w:rPr>
      </w:pPr>
      <w:r w:rsidRPr="000867EB">
        <w:rPr>
          <w:sz w:val="24"/>
        </w:rPr>
        <w:t>[15]</w:t>
      </w:r>
      <w:r w:rsidRPr="000867EB">
        <w:rPr>
          <w:sz w:val="24"/>
        </w:rPr>
        <w:tab/>
        <w:t>SONG K, TAN X, QIN T, et al. MASS: Masked sequence to sequence pre-training for language generation[C]//Proceedings of the 36th International Conference on Machine Learning, (ICML- 2019). 2019: 10384-10394.</w:t>
      </w:r>
    </w:p>
    <w:p w14:paraId="464F0DBC" w14:textId="254FF5E1" w:rsidR="001078E6" w:rsidRPr="000867EB" w:rsidRDefault="001078E6" w:rsidP="000867EB">
      <w:pPr>
        <w:pStyle w:val="afffb"/>
        <w:rPr>
          <w:sz w:val="24"/>
        </w:rPr>
      </w:pPr>
      <w:r w:rsidRPr="000867EB">
        <w:rPr>
          <w:sz w:val="24"/>
        </w:rPr>
        <w:t>[16]</w:t>
      </w:r>
      <w:r w:rsidRPr="000867EB">
        <w:rPr>
          <w:sz w:val="24"/>
        </w:rPr>
        <w:tab/>
        <w:t>LEWIS M, LIU Y, GOYAL N, et al. BART: Denoising Sequence-to-Sequence Pre-training for Natural Language Generation, Translation, and Comprehension[C/OL]//Proceedings of the 58th Annual Meeting of the Association for Computational Linguistics, (ACL-2020). 2020: 7871-7880.</w:t>
      </w:r>
    </w:p>
    <w:p w14:paraId="61CEADE7" w14:textId="77777777" w:rsidR="001078E6" w:rsidRPr="000867EB" w:rsidRDefault="001078E6" w:rsidP="000867EB">
      <w:pPr>
        <w:pStyle w:val="afffb"/>
        <w:rPr>
          <w:sz w:val="24"/>
        </w:rPr>
      </w:pPr>
      <w:r w:rsidRPr="000867EB">
        <w:rPr>
          <w:sz w:val="24"/>
        </w:rPr>
        <w:t>[17]</w:t>
      </w:r>
      <w:r w:rsidRPr="000867EB">
        <w:rPr>
          <w:sz w:val="24"/>
        </w:rPr>
        <w:tab/>
        <w:t>ZHANG Y, WANG J, ZHANG X. Learning sentiment sentence representation with multiview attention model[J/OL]. Information Sciences, 2021, 571: 459-474.</w:t>
      </w:r>
    </w:p>
    <w:p w14:paraId="50F25122" w14:textId="77777777" w:rsidR="001078E6" w:rsidRPr="000867EB" w:rsidRDefault="001078E6" w:rsidP="000867EB">
      <w:pPr>
        <w:pStyle w:val="afffb"/>
        <w:rPr>
          <w:sz w:val="24"/>
        </w:rPr>
      </w:pPr>
      <w:r w:rsidRPr="000867EB">
        <w:rPr>
          <w:sz w:val="24"/>
        </w:rPr>
        <w:t>[18]</w:t>
      </w:r>
      <w:r w:rsidRPr="000867EB">
        <w:rPr>
          <w:sz w:val="24"/>
        </w:rPr>
        <w:tab/>
        <w:t>KINGMA D P, WELLING M. Auto-encoding variational bayes[C]//Proceedings of 2nd International Conference on Learning Representations, (ICLR-2014). 2014.</w:t>
      </w:r>
    </w:p>
    <w:p w14:paraId="7B1F5380" w14:textId="093572C8" w:rsidR="001078E6" w:rsidRPr="000867EB" w:rsidRDefault="001078E6" w:rsidP="000867EB">
      <w:pPr>
        <w:pStyle w:val="afffb"/>
        <w:rPr>
          <w:sz w:val="24"/>
        </w:rPr>
      </w:pPr>
      <w:r w:rsidRPr="000867EB">
        <w:rPr>
          <w:sz w:val="24"/>
        </w:rPr>
        <w:t>[19]</w:t>
      </w:r>
      <w:r w:rsidRPr="000867EB">
        <w:rPr>
          <w:sz w:val="24"/>
        </w:rPr>
        <w:tab/>
        <w:t xml:space="preserve">BOWMAN S R, VILNIS L, VINYALS O, et al. Generating sentences from a continuous space[C/OL]//Proceedings of the 20th SIGNLL Conference on </w:t>
      </w:r>
      <w:r w:rsidRPr="000867EB">
        <w:rPr>
          <w:sz w:val="24"/>
        </w:rPr>
        <w:lastRenderedPageBreak/>
        <w:t>Computational Natural Language Learning, Proceedings, (CoNLL-2016). 2016: 10-21.</w:t>
      </w:r>
    </w:p>
    <w:p w14:paraId="7BD340A5" w14:textId="77777777" w:rsidR="001078E6" w:rsidRPr="000867EB" w:rsidRDefault="001078E6" w:rsidP="000867EB">
      <w:pPr>
        <w:pStyle w:val="afffb"/>
        <w:rPr>
          <w:sz w:val="24"/>
        </w:rPr>
      </w:pPr>
      <w:r w:rsidRPr="000867EB">
        <w:rPr>
          <w:sz w:val="24"/>
        </w:rPr>
        <w:t>[20]</w:t>
      </w:r>
      <w:r w:rsidRPr="000867EB">
        <w:rPr>
          <w:sz w:val="24"/>
        </w:rPr>
        <w:tab/>
        <w:t>WANG K, WAN X. Automatic generation of sentimental texts via mixture adversarial networks[J/OL]. Artificial Intelligence, 2019, 275: 540-558.</w:t>
      </w:r>
    </w:p>
    <w:p w14:paraId="7263F08D" w14:textId="77777777" w:rsidR="001078E6" w:rsidRPr="000867EB" w:rsidRDefault="001078E6" w:rsidP="000867EB">
      <w:pPr>
        <w:pStyle w:val="afffb"/>
        <w:rPr>
          <w:sz w:val="24"/>
        </w:rPr>
      </w:pPr>
      <w:r w:rsidRPr="000867EB">
        <w:rPr>
          <w:sz w:val="24"/>
        </w:rPr>
        <w:t>[21]</w:t>
      </w:r>
      <w:r w:rsidRPr="000867EB">
        <w:rPr>
          <w:sz w:val="24"/>
        </w:rPr>
        <w:tab/>
        <w:t>ZHANG R, WANG Z, YIN K, et al. Emotional Text Generation Based on Cross-Domain Sentiment Transfer[J/OL]. IEEE Access, 2019, 7: 100081-100089.</w:t>
      </w:r>
    </w:p>
    <w:p w14:paraId="7F103FBD" w14:textId="29DA7A27" w:rsidR="001078E6" w:rsidRPr="000867EB" w:rsidRDefault="001078E6" w:rsidP="000867EB">
      <w:pPr>
        <w:pStyle w:val="afffb"/>
        <w:rPr>
          <w:sz w:val="24"/>
        </w:rPr>
      </w:pPr>
      <w:r w:rsidRPr="000867EB">
        <w:rPr>
          <w:sz w:val="24"/>
        </w:rPr>
        <w:t>[22]</w:t>
      </w:r>
      <w:r w:rsidRPr="000867EB">
        <w:rPr>
          <w:sz w:val="24"/>
        </w:rPr>
        <w:tab/>
        <w:t>GOODFELLOW I J, POUGET-ABADIE J, MIRZA M, et al. Generative adversarial nets[C]//Proceedings of Advances in Neural Information Processing Systems, (NIPS-2014). 2014: 2672-2680.</w:t>
      </w:r>
    </w:p>
    <w:p w14:paraId="2D6A32DE" w14:textId="77777777" w:rsidR="001078E6" w:rsidRPr="000867EB" w:rsidRDefault="001078E6" w:rsidP="000867EB">
      <w:pPr>
        <w:pStyle w:val="afffb"/>
        <w:rPr>
          <w:sz w:val="24"/>
        </w:rPr>
      </w:pPr>
      <w:r w:rsidRPr="000867EB">
        <w:rPr>
          <w:sz w:val="24"/>
        </w:rPr>
        <w:t>[23]</w:t>
      </w:r>
      <w:r w:rsidRPr="000867EB">
        <w:rPr>
          <w:sz w:val="24"/>
        </w:rPr>
        <w:tab/>
        <w:t>ZHANG B, XIONG D, SU J, et al. Variational neural machine translation[C/OL]//Proceedings of 2016 Conference on Empirical Methods in Natural Language Processing, (EMNLP-2016). 2016: 521-530.</w:t>
      </w:r>
    </w:p>
    <w:p w14:paraId="5E2E3634" w14:textId="3D8CE30A" w:rsidR="001078E6" w:rsidRPr="000867EB" w:rsidRDefault="001078E6" w:rsidP="000867EB">
      <w:pPr>
        <w:pStyle w:val="afffb"/>
        <w:rPr>
          <w:sz w:val="24"/>
        </w:rPr>
      </w:pPr>
      <w:r w:rsidRPr="000867EB">
        <w:rPr>
          <w:sz w:val="24"/>
        </w:rPr>
        <w:t>[24]</w:t>
      </w:r>
      <w:r w:rsidRPr="000867EB">
        <w:rPr>
          <w:sz w:val="24"/>
        </w:rPr>
        <w:tab/>
        <w:t>CHOI H, RAVURU L, DRYJANSKI T, et al. VAE-PGN based abstractive model in multi-stage architecture for text summarization[C/OL]//Proceedings of the 12th International Conference on Natural Language Generation, (INLG-2019). 2019: 510-515.</w:t>
      </w:r>
    </w:p>
    <w:p w14:paraId="2DE254A4" w14:textId="77777777" w:rsidR="001078E6" w:rsidRPr="000867EB" w:rsidRDefault="001078E6" w:rsidP="000867EB">
      <w:pPr>
        <w:pStyle w:val="afffb"/>
        <w:rPr>
          <w:sz w:val="24"/>
        </w:rPr>
      </w:pPr>
      <w:r w:rsidRPr="000867EB">
        <w:rPr>
          <w:sz w:val="24"/>
        </w:rPr>
        <w:t>[25]</w:t>
      </w:r>
      <w:r w:rsidRPr="000867EB">
        <w:rPr>
          <w:sz w:val="24"/>
        </w:rPr>
        <w:tab/>
        <w:t>ZHAO T, ZHAO R, ESKENAZI M. Learning discourse-level diversity for neural dialog models using conditional variational autoencoders[C/OL]//Proceedings of the 55th Annual Meeting of the Association for Computational Linguistics, (ACL-2017). 2017: 654-664.</w:t>
      </w:r>
    </w:p>
    <w:p w14:paraId="5ED5D2B2" w14:textId="60EECB4D" w:rsidR="001078E6" w:rsidRPr="000867EB" w:rsidRDefault="001078E6" w:rsidP="000867EB">
      <w:pPr>
        <w:pStyle w:val="afffb"/>
        <w:rPr>
          <w:sz w:val="24"/>
        </w:rPr>
      </w:pPr>
      <w:r w:rsidRPr="000867EB">
        <w:rPr>
          <w:sz w:val="24"/>
        </w:rPr>
        <w:t>[26]</w:t>
      </w:r>
      <w:r w:rsidRPr="000867EB">
        <w:rPr>
          <w:sz w:val="24"/>
        </w:rPr>
        <w:tab/>
        <w:t>ZHANG S, DINAN E, URBANEK J, et al. Personalizing dialogue agents: I have a dog, do you have pets too?[C/OL]//Proceedings of the 56th Annual Meeting of the Association for Computational Linguistics, (ACL 2018). 2018: 2204-2213.</w:t>
      </w:r>
    </w:p>
    <w:p w14:paraId="4C00DC91" w14:textId="77777777" w:rsidR="001078E6" w:rsidRPr="000867EB" w:rsidRDefault="001078E6" w:rsidP="000867EB">
      <w:pPr>
        <w:pStyle w:val="afffb"/>
        <w:rPr>
          <w:sz w:val="24"/>
        </w:rPr>
      </w:pPr>
      <w:r w:rsidRPr="000867EB">
        <w:rPr>
          <w:sz w:val="24"/>
        </w:rPr>
        <w:t>[27]</w:t>
      </w:r>
      <w:r w:rsidRPr="000867EB">
        <w:rPr>
          <w:sz w:val="24"/>
        </w:rPr>
        <w:tab/>
        <w:t>LI J, GALLEY M, BROCKETT C, et al. A persona-based neural conversation model[C/OL]//Proceedings of the 54th Annual Meeting of the Association for Computational Linguistics, (ACL-2016). 2016: 994-1003.</w:t>
      </w:r>
    </w:p>
    <w:p w14:paraId="581A81B6" w14:textId="77777777" w:rsidR="001078E6" w:rsidRPr="000867EB" w:rsidRDefault="001078E6" w:rsidP="000867EB">
      <w:pPr>
        <w:pStyle w:val="afffb"/>
        <w:rPr>
          <w:sz w:val="24"/>
        </w:rPr>
      </w:pPr>
      <w:r w:rsidRPr="000867EB">
        <w:rPr>
          <w:sz w:val="24"/>
        </w:rPr>
        <w:lastRenderedPageBreak/>
        <w:t>[28]</w:t>
      </w:r>
      <w:r w:rsidRPr="000867EB">
        <w:rPr>
          <w:sz w:val="24"/>
        </w:rPr>
        <w:tab/>
        <w:t>WOLF T, SANH V, CHAUMOND J, et al. TransferTransfo: A Transfer Learning Approach for Neural Network Based Conversational Agents[J/OL]. arXiv preprint arXiv:1901.08149, 2019.</w:t>
      </w:r>
    </w:p>
    <w:p w14:paraId="0BEF178F" w14:textId="77777777" w:rsidR="001078E6" w:rsidRPr="000867EB" w:rsidRDefault="001078E6" w:rsidP="000867EB">
      <w:pPr>
        <w:pStyle w:val="afffb"/>
        <w:rPr>
          <w:sz w:val="24"/>
        </w:rPr>
      </w:pPr>
      <w:r w:rsidRPr="000867EB">
        <w:rPr>
          <w:sz w:val="24"/>
        </w:rPr>
        <w:t>[29]</w:t>
      </w:r>
      <w:r w:rsidRPr="000867EB">
        <w:rPr>
          <w:sz w:val="24"/>
        </w:rPr>
        <w:tab/>
        <w:t>ROLLER S, DINAN E, GOYAL N, et al. Recipes for building an open-domain chatbot[C/OL]//Proceedings of the 16th Conference of the European Chapter of the Association for Computational Linguistics, (EACL-2021). 2021: 300-325.</w:t>
      </w:r>
    </w:p>
    <w:p w14:paraId="6E6786C3" w14:textId="77777777" w:rsidR="001078E6" w:rsidRPr="000867EB" w:rsidRDefault="001078E6" w:rsidP="000867EB">
      <w:pPr>
        <w:pStyle w:val="afffb"/>
        <w:rPr>
          <w:sz w:val="24"/>
        </w:rPr>
      </w:pPr>
      <w:r w:rsidRPr="000867EB">
        <w:rPr>
          <w:sz w:val="24"/>
        </w:rPr>
        <w:t>[30]</w:t>
      </w:r>
      <w:r w:rsidRPr="000867EB">
        <w:rPr>
          <w:sz w:val="24"/>
        </w:rPr>
        <w:tab/>
        <w:t>LIN Z, MADOTTO A, BANG Y, et al. The Adapter-Bot: All-In-One Controllable Conversational Model[C]//Proceedings of the 35th AAAI Conference on Artificial Intelligence, (AAAI-2021). 2021: 16081-16083.</w:t>
      </w:r>
    </w:p>
    <w:p w14:paraId="14A9E16D" w14:textId="77777777" w:rsidR="001078E6" w:rsidRPr="000867EB" w:rsidRDefault="001078E6" w:rsidP="000867EB">
      <w:pPr>
        <w:pStyle w:val="afffb"/>
        <w:rPr>
          <w:sz w:val="24"/>
        </w:rPr>
      </w:pPr>
      <w:r w:rsidRPr="000867EB">
        <w:rPr>
          <w:sz w:val="24"/>
        </w:rPr>
        <w:t>[31]</w:t>
      </w:r>
      <w:r w:rsidRPr="000867EB">
        <w:rPr>
          <w:sz w:val="24"/>
        </w:rPr>
        <w:tab/>
        <w:t>ZHENG Y, ZHANG R, MAO X, et al. A Pre-Training based personalized dialogue generation model with persona-sparse data[C/OL]//Proceedings of the 34th AAAI Conference on Artificial Intelligence, (AAAI-2020). 2020: 9693-9700.</w:t>
      </w:r>
    </w:p>
    <w:p w14:paraId="5439CC5E" w14:textId="77777777" w:rsidR="001078E6" w:rsidRPr="000867EB" w:rsidRDefault="001078E6" w:rsidP="000867EB">
      <w:pPr>
        <w:pStyle w:val="afffb"/>
        <w:rPr>
          <w:sz w:val="24"/>
        </w:rPr>
      </w:pPr>
      <w:r w:rsidRPr="000867EB">
        <w:rPr>
          <w:sz w:val="24"/>
        </w:rPr>
        <w:t>[32]</w:t>
      </w:r>
      <w:r w:rsidRPr="000867EB">
        <w:rPr>
          <w:sz w:val="24"/>
        </w:rPr>
        <w:tab/>
        <w:t>LIU Q, CHEN Y, CHEN B, et al. You Impress Me: Dialogue Generation via Mutual Persona Perception[C/OL]//Proceedings of the 58th Annual Meeting of the Association for Computational Linguistics, (ACL-2020). 2020: 1417-1427.</w:t>
      </w:r>
    </w:p>
    <w:p w14:paraId="48620DB6" w14:textId="77777777" w:rsidR="001078E6" w:rsidRPr="000867EB" w:rsidRDefault="001078E6" w:rsidP="000867EB">
      <w:pPr>
        <w:pStyle w:val="afffb"/>
        <w:rPr>
          <w:sz w:val="24"/>
        </w:rPr>
      </w:pPr>
      <w:r w:rsidRPr="000867EB">
        <w:rPr>
          <w:sz w:val="24"/>
        </w:rPr>
        <w:t>[33]</w:t>
      </w:r>
      <w:r w:rsidRPr="000867EB">
        <w:rPr>
          <w:sz w:val="24"/>
        </w:rPr>
        <w:tab/>
        <w:t>SONG H, WANG Y, ZHANG K, et al. BoB: BERT over BERT for training persona-based dialogue models from limited personalized data[C/OL]//Proceedings of the 59th Annual Meeting of the Association for Computational Linguistics and the 11th International Joint Conference on Natural Language Processing, (ACL-IJCNLP 2021). 2021: 167-177.</w:t>
      </w:r>
    </w:p>
    <w:p w14:paraId="74B4D79B" w14:textId="77777777" w:rsidR="001078E6" w:rsidRPr="000867EB" w:rsidRDefault="001078E6" w:rsidP="000867EB">
      <w:pPr>
        <w:pStyle w:val="afffb"/>
        <w:rPr>
          <w:sz w:val="24"/>
        </w:rPr>
      </w:pPr>
      <w:r w:rsidRPr="000867EB">
        <w:rPr>
          <w:sz w:val="24"/>
        </w:rPr>
        <w:t>[34]</w:t>
      </w:r>
      <w:r w:rsidRPr="000867EB">
        <w:rPr>
          <w:sz w:val="24"/>
        </w:rPr>
        <w:tab/>
        <w:t>LI C, GAO X, LI Y, et al. OPTIMUS: Organizing sentences via pre-trained modeling of a latent space[C/OL]//Proceedings of the 2020 Conference on Empirical Methods in Natural Language Processing, (EMNLP-2020). 2020: 4678-4699.</w:t>
      </w:r>
    </w:p>
    <w:p w14:paraId="58C04301" w14:textId="77777777" w:rsidR="001078E6" w:rsidRPr="000867EB" w:rsidRDefault="001078E6" w:rsidP="000867EB">
      <w:pPr>
        <w:pStyle w:val="afffb"/>
        <w:rPr>
          <w:sz w:val="24"/>
        </w:rPr>
      </w:pPr>
      <w:r w:rsidRPr="000867EB">
        <w:rPr>
          <w:sz w:val="24"/>
        </w:rPr>
        <w:t>[35]</w:t>
      </w:r>
      <w:r w:rsidRPr="000867EB">
        <w:rPr>
          <w:sz w:val="24"/>
        </w:rPr>
        <w:tab/>
        <w:t>DEVLIN J, CHANG M W, LEE K, et al. BERT: Pre-training of deep bidirectional transformers for language understanding[C]//Proceedings of the 2019 Conference of the North American Chapter of the Association for Computational Linguistics: Human Language Technologies, (NAACL-HLT 2019). 2019: 4171-4186.</w:t>
      </w:r>
    </w:p>
    <w:p w14:paraId="62D75434" w14:textId="77777777" w:rsidR="001078E6" w:rsidRPr="000867EB" w:rsidRDefault="001078E6" w:rsidP="000867EB">
      <w:pPr>
        <w:pStyle w:val="afffb"/>
        <w:rPr>
          <w:sz w:val="24"/>
        </w:rPr>
      </w:pPr>
      <w:r w:rsidRPr="000867EB">
        <w:rPr>
          <w:sz w:val="24"/>
        </w:rPr>
        <w:lastRenderedPageBreak/>
        <w:t>[36]</w:t>
      </w:r>
      <w:r w:rsidRPr="000867EB">
        <w:rPr>
          <w:sz w:val="24"/>
        </w:rPr>
        <w:tab/>
        <w:t>BAO S, HE H, WANG F, et al. PLATO: Pre-trained Dialogue Generation Model with Discrete Latent Variable[C/OL]//Proceedings of the 58th Annual Meeting of the Association for Computational Linguistics, (ACL-2020). 2020: 85-96.</w:t>
      </w:r>
    </w:p>
    <w:p w14:paraId="79C63CBB" w14:textId="43FA2C8D" w:rsidR="001078E6" w:rsidRPr="000867EB" w:rsidRDefault="001078E6" w:rsidP="000867EB">
      <w:pPr>
        <w:pStyle w:val="afffb"/>
        <w:rPr>
          <w:sz w:val="24"/>
        </w:rPr>
      </w:pPr>
      <w:r w:rsidRPr="000867EB">
        <w:rPr>
          <w:sz w:val="24"/>
        </w:rPr>
        <w:t>[37]</w:t>
      </w:r>
      <w:r w:rsidRPr="000867EB">
        <w:rPr>
          <w:sz w:val="24"/>
        </w:rPr>
        <w:tab/>
        <w:t>CHEN W, GONG Y, WANG S, et al. DialogVED: A Pre-trained Latent Variable Encoder-Decoder Model for Dialog Response Generation[C/OL]//Proceedings of the 60th Annual Meeting of the Association for Computational Linguistics, (ACL-2022). 2022: 4852-4864.</w:t>
      </w:r>
    </w:p>
    <w:p w14:paraId="4514DD13" w14:textId="77777777" w:rsidR="001078E6" w:rsidRPr="000867EB" w:rsidRDefault="001078E6" w:rsidP="000867EB">
      <w:pPr>
        <w:pStyle w:val="afffb"/>
        <w:rPr>
          <w:sz w:val="24"/>
        </w:rPr>
      </w:pPr>
      <w:r w:rsidRPr="000867EB">
        <w:rPr>
          <w:sz w:val="24"/>
        </w:rPr>
        <w:t>[38]</w:t>
      </w:r>
      <w:r w:rsidRPr="000867EB">
        <w:rPr>
          <w:sz w:val="24"/>
        </w:rPr>
        <w:tab/>
        <w:t>BAHULEYAN H, MOU L, VECHTOMOVA O, et al. Variational attention for sequence-to-sequence models[C]//Proceedings of the 27th International Conference on Computational Linguistics, (COLING-2018). 2018: 1672-1682.</w:t>
      </w:r>
    </w:p>
    <w:p w14:paraId="4C720794" w14:textId="77777777" w:rsidR="001078E6" w:rsidRPr="000867EB" w:rsidRDefault="001078E6" w:rsidP="000867EB">
      <w:pPr>
        <w:pStyle w:val="afffb"/>
        <w:rPr>
          <w:sz w:val="24"/>
        </w:rPr>
      </w:pPr>
      <w:r w:rsidRPr="000867EB">
        <w:rPr>
          <w:sz w:val="24"/>
        </w:rPr>
        <w:t>[39]</w:t>
      </w:r>
      <w:r w:rsidRPr="000867EB">
        <w:rPr>
          <w:sz w:val="24"/>
        </w:rPr>
        <w:tab/>
        <w:t>SOCHER R, PERELYGIN A, WU J Y, et al. Recursive deep models for semantic compositionality over a sentiment treebank[C]//Proceedings of the 2013 Conference on Empirical Methods in Natural Language Processing, (EMNLP-2013). 2013: 1631-1642.</w:t>
      </w:r>
    </w:p>
    <w:p w14:paraId="4D99A543" w14:textId="6F8C066B" w:rsidR="001078E6" w:rsidRPr="000867EB" w:rsidRDefault="001078E6" w:rsidP="000867EB">
      <w:pPr>
        <w:pStyle w:val="afffb"/>
        <w:rPr>
          <w:sz w:val="24"/>
        </w:rPr>
      </w:pPr>
      <w:r w:rsidRPr="000867EB">
        <w:rPr>
          <w:sz w:val="24"/>
        </w:rPr>
        <w:t>[40]</w:t>
      </w:r>
      <w:r w:rsidRPr="000867EB">
        <w:rPr>
          <w:sz w:val="24"/>
        </w:rPr>
        <w:tab/>
        <w:t>ZHANG X, ZHAO J, LECUN Y. Character-level convolutional networks for text classification[C]//Proceedings of Advances in Neural Information Processing Systems, (NIPS-2015). 2015: 649-657.</w:t>
      </w:r>
    </w:p>
    <w:p w14:paraId="1A65D5C8" w14:textId="77777777" w:rsidR="001078E6" w:rsidRPr="000867EB" w:rsidRDefault="001078E6" w:rsidP="000867EB">
      <w:pPr>
        <w:pStyle w:val="afffb"/>
        <w:rPr>
          <w:sz w:val="24"/>
        </w:rPr>
      </w:pPr>
      <w:r w:rsidRPr="000867EB">
        <w:rPr>
          <w:sz w:val="24"/>
        </w:rPr>
        <w:t>[41]</w:t>
      </w:r>
      <w:r w:rsidRPr="000867EB">
        <w:rPr>
          <w:sz w:val="24"/>
        </w:rPr>
        <w:tab/>
        <w:t>ZHAO J, KIM Y, ZHANG K, et al. Adversarially regularized autoencoders[C]//Proceedings of the 35th International Conference on Machine Learning, (ICML-2018). 2018: 9405-9420.</w:t>
      </w:r>
    </w:p>
    <w:p w14:paraId="4FC71659" w14:textId="77777777" w:rsidR="001078E6" w:rsidRPr="000867EB" w:rsidRDefault="001078E6" w:rsidP="000867EB">
      <w:pPr>
        <w:pStyle w:val="afffb"/>
        <w:rPr>
          <w:sz w:val="24"/>
        </w:rPr>
      </w:pPr>
      <w:r w:rsidRPr="000867EB">
        <w:rPr>
          <w:sz w:val="24"/>
        </w:rPr>
        <w:t>[42]</w:t>
      </w:r>
      <w:r w:rsidRPr="000867EB">
        <w:rPr>
          <w:sz w:val="24"/>
        </w:rPr>
        <w:tab/>
        <w:t>STOLCKE A. SRILM - An extensible language modeling toolkit[C]//Proceedings of the 7th International Conference on Spoken Language Processing, (ICSLP-2002). 2002: 901-904.</w:t>
      </w:r>
    </w:p>
    <w:p w14:paraId="23B1331E" w14:textId="69DF37F8" w:rsidR="001078E6" w:rsidRPr="000867EB" w:rsidRDefault="001078E6" w:rsidP="000867EB">
      <w:pPr>
        <w:pStyle w:val="afffb"/>
        <w:rPr>
          <w:sz w:val="24"/>
        </w:rPr>
      </w:pPr>
      <w:r w:rsidRPr="000867EB">
        <w:rPr>
          <w:sz w:val="24"/>
        </w:rPr>
        <w:t>[43]</w:t>
      </w:r>
      <w:r w:rsidRPr="000867EB">
        <w:rPr>
          <w:sz w:val="24"/>
        </w:rPr>
        <w:tab/>
        <w:t>LI J, GALLEY M, BROCKETT C, et al. A diversity-promoting objective function for neural conversation models[C/OL]//Proceedings of the 2016 Conference of the North American Chapter of the Association for Computational Linguistics: Human Language Technologies, (NAACL-2016). 2016: 110-119.</w:t>
      </w:r>
    </w:p>
    <w:p w14:paraId="6002D71E" w14:textId="77777777" w:rsidR="001078E6" w:rsidRPr="000867EB" w:rsidRDefault="001078E6" w:rsidP="000867EB">
      <w:pPr>
        <w:pStyle w:val="afffb"/>
        <w:rPr>
          <w:sz w:val="24"/>
        </w:rPr>
      </w:pPr>
      <w:r w:rsidRPr="000867EB">
        <w:rPr>
          <w:sz w:val="24"/>
        </w:rPr>
        <w:lastRenderedPageBreak/>
        <w:t>[44]</w:t>
      </w:r>
      <w:r w:rsidRPr="000867EB">
        <w:rPr>
          <w:sz w:val="24"/>
        </w:rPr>
        <w:tab/>
        <w:t>DINAN E, LOGACHEVA V, MALYKH V, et al. The Second Conversational Intelligence Challenge (ConvAI2)[J/OL]. arXiv preprint arXiv:1902.00098, 2020: 187-208.</w:t>
      </w:r>
    </w:p>
    <w:p w14:paraId="68039634" w14:textId="77777777" w:rsidR="001078E6" w:rsidRPr="000867EB" w:rsidRDefault="001078E6" w:rsidP="000867EB">
      <w:pPr>
        <w:pStyle w:val="afffb"/>
        <w:rPr>
          <w:sz w:val="24"/>
        </w:rPr>
      </w:pPr>
      <w:r w:rsidRPr="000867EB">
        <w:rPr>
          <w:sz w:val="24"/>
        </w:rPr>
        <w:t>[45]</w:t>
      </w:r>
      <w:r w:rsidRPr="000867EB">
        <w:rPr>
          <w:sz w:val="24"/>
        </w:rPr>
        <w:tab/>
        <w:t>ALAMRI H, CARTILLIER V, DAS A, et al. Audio visual scene-aware dialog[C/OL]//Proceedings of the IEEE Computer Society Conference on Computer Vision and Pattern Recognition, (CVPR-2019). 2019: 7550-7559.</w:t>
      </w:r>
    </w:p>
    <w:p w14:paraId="6CA62FD7" w14:textId="77777777" w:rsidR="001078E6" w:rsidRPr="000867EB" w:rsidRDefault="001078E6" w:rsidP="000867EB">
      <w:pPr>
        <w:pStyle w:val="afffb"/>
        <w:rPr>
          <w:sz w:val="24"/>
        </w:rPr>
      </w:pPr>
      <w:r w:rsidRPr="000867EB">
        <w:rPr>
          <w:sz w:val="24"/>
        </w:rPr>
        <w:t>[46]</w:t>
      </w:r>
      <w:r w:rsidRPr="000867EB">
        <w:rPr>
          <w:sz w:val="24"/>
        </w:rPr>
        <w:tab/>
        <w:t>WELLECK S, WESTON J, SZLAM A, et al. Dialogue natural language inference[C/OL]//Proceddings of the 57th Annual Meeting of the Association for Computational Linguistics, (ACL-2019). 2019: 3731-3741.</w:t>
      </w:r>
    </w:p>
    <w:p w14:paraId="3E863AF9" w14:textId="77777777" w:rsidR="001078E6" w:rsidRPr="000867EB" w:rsidRDefault="001078E6" w:rsidP="000867EB">
      <w:pPr>
        <w:pStyle w:val="afffb"/>
        <w:rPr>
          <w:sz w:val="24"/>
        </w:rPr>
      </w:pPr>
      <w:r w:rsidRPr="000867EB">
        <w:rPr>
          <w:sz w:val="24"/>
        </w:rPr>
        <w:t>[47]</w:t>
      </w:r>
      <w:r w:rsidRPr="000867EB">
        <w:rPr>
          <w:sz w:val="24"/>
        </w:rPr>
        <w:tab/>
        <w:t>WILLIAMS A, NANGIA N, BOWMAN S R. A broad-coverage challenge corpus for sentence understanding through inference[C/OL]//Proceedings of the 2018 Conference of the North American Chapter of the Association for Computational Linguistics: Human Language Technologies - Proceedings of the Conference, (NAACL-HLT 2018). 2018: 1112-1122.</w:t>
      </w:r>
    </w:p>
    <w:p w14:paraId="3E9143A4" w14:textId="77777777" w:rsidR="001078E6" w:rsidRPr="000867EB" w:rsidRDefault="001078E6" w:rsidP="000867EB">
      <w:pPr>
        <w:pStyle w:val="afffb"/>
        <w:rPr>
          <w:sz w:val="24"/>
        </w:rPr>
      </w:pPr>
      <w:r w:rsidRPr="000867EB">
        <w:rPr>
          <w:sz w:val="24"/>
        </w:rPr>
        <w:t>[48]</w:t>
      </w:r>
      <w:r w:rsidRPr="000867EB">
        <w:rPr>
          <w:sz w:val="24"/>
        </w:rPr>
        <w:tab/>
        <w:t>MADOTTO A, LIN Z, WU C S, et al. Personalizing dialogue agents via meta-learning[C/OL]//Proceedings of the 57th Annual Meeting of the Association for Computational Linguistics, (ACL-2019). 2019: 5454-5459.</w:t>
      </w:r>
    </w:p>
    <w:p w14:paraId="65DCB49B" w14:textId="77777777" w:rsidR="001078E6" w:rsidRPr="000867EB" w:rsidRDefault="001078E6" w:rsidP="000867EB">
      <w:pPr>
        <w:pStyle w:val="afffb"/>
        <w:rPr>
          <w:sz w:val="24"/>
        </w:rPr>
      </w:pPr>
      <w:r w:rsidRPr="000867EB">
        <w:rPr>
          <w:sz w:val="24"/>
        </w:rPr>
        <w:t>[49]</w:t>
      </w:r>
      <w:r w:rsidRPr="000867EB">
        <w:rPr>
          <w:sz w:val="24"/>
        </w:rPr>
        <w:tab/>
        <w:t>PAPINENI K, ROUKOS S, WARD T, et al. IBM Research Report Bleu : a Method for Automatic Evaluation of Machine Translation[J/OL]. Science, 2001, 22176(July): 1-10.</w:t>
      </w:r>
    </w:p>
    <w:p w14:paraId="5F0989D4" w14:textId="33732419" w:rsidR="001078E6" w:rsidRPr="000867EB" w:rsidRDefault="001078E6" w:rsidP="000867EB">
      <w:pPr>
        <w:pStyle w:val="afffb"/>
        <w:rPr>
          <w:sz w:val="24"/>
        </w:rPr>
      </w:pPr>
      <w:r w:rsidRPr="000867EB">
        <w:rPr>
          <w:sz w:val="24"/>
        </w:rPr>
        <w:t>[50]</w:t>
      </w:r>
      <w:r w:rsidRPr="000867EB">
        <w:rPr>
          <w:sz w:val="24"/>
        </w:rPr>
        <w:tab/>
        <w:t>BANERJEE S, LAVIE A. METEOR: An automatic metric for mt evaluation with improved correlation with human judgments[C]//Proceedings of the Workshop on Intrinsic and Extrinsic Evaluation Measures for Machine Translation and/or Summarization, (ACL-2005). 2005: 65-72.</w:t>
      </w:r>
    </w:p>
    <w:p w14:paraId="0BF97CF6" w14:textId="77777777" w:rsidR="001078E6" w:rsidRPr="000867EB" w:rsidRDefault="001078E6" w:rsidP="000867EB">
      <w:pPr>
        <w:pStyle w:val="afffb"/>
        <w:rPr>
          <w:sz w:val="24"/>
        </w:rPr>
      </w:pPr>
      <w:r w:rsidRPr="000867EB">
        <w:rPr>
          <w:sz w:val="24"/>
        </w:rPr>
        <w:t>[51]</w:t>
      </w:r>
      <w:r w:rsidRPr="000867EB">
        <w:rPr>
          <w:sz w:val="24"/>
        </w:rPr>
        <w:tab/>
        <w:t>LIN C Y. Rouge: A package for automatic evaluation of summaries[C/OL]//Proceedings of the workshop on text summarization branches out, (WAS-2004). 2004: 25-26.</w:t>
      </w:r>
    </w:p>
    <w:p w14:paraId="7D3B8EE7" w14:textId="633CA859" w:rsidR="001078E6" w:rsidRPr="000867EB" w:rsidRDefault="001078E6" w:rsidP="000867EB">
      <w:pPr>
        <w:pStyle w:val="afffb"/>
        <w:rPr>
          <w:sz w:val="24"/>
        </w:rPr>
      </w:pPr>
      <w:r w:rsidRPr="000867EB">
        <w:rPr>
          <w:sz w:val="24"/>
        </w:rPr>
        <w:lastRenderedPageBreak/>
        <w:t>[52]</w:t>
      </w:r>
      <w:r w:rsidRPr="000867EB">
        <w:rPr>
          <w:sz w:val="24"/>
        </w:rPr>
        <w:tab/>
        <w:t>VEDANTAM R, ZITNICK C L, PARIKH D. CIDEr: Consensus-based image description evaluation[C/OL]//Proceedings of the IEEE Computer Society Conference on Computer Vision and Pattern Recognition, (CVPR-2015). 2015: 4566-4575.</w:t>
      </w:r>
    </w:p>
    <w:p w14:paraId="70E63431" w14:textId="77777777" w:rsidR="001078E6" w:rsidRPr="000867EB" w:rsidRDefault="001078E6" w:rsidP="000867EB">
      <w:pPr>
        <w:pStyle w:val="afffb"/>
        <w:rPr>
          <w:sz w:val="24"/>
        </w:rPr>
      </w:pPr>
      <w:r w:rsidRPr="000867EB">
        <w:rPr>
          <w:sz w:val="24"/>
        </w:rPr>
        <w:t>[53]</w:t>
      </w:r>
      <w:r w:rsidRPr="000867EB">
        <w:rPr>
          <w:sz w:val="24"/>
        </w:rPr>
        <w:tab/>
        <w:t>ANONYMOUS. Poly-encoders</w:t>
      </w:r>
      <w:r w:rsidRPr="000867EB">
        <w:rPr>
          <w:sz w:val="24"/>
        </w:rPr>
        <w:t>：</w:t>
      </w:r>
      <w:r w:rsidRPr="000867EB">
        <w:rPr>
          <w:sz w:val="24"/>
        </w:rPr>
        <w:t>Architectures and Pre training Strategies for Fast and Accurate Multi sentence Scoring[C]//Proceedings of the 8th International Conference on Learning Representations, (ICLR-2020). 2020: 1-13.</w:t>
      </w:r>
    </w:p>
    <w:p w14:paraId="4A6D3ACE" w14:textId="77777777" w:rsidR="001078E6" w:rsidRPr="000867EB" w:rsidRDefault="001078E6" w:rsidP="000867EB">
      <w:pPr>
        <w:pStyle w:val="afffb"/>
        <w:rPr>
          <w:sz w:val="24"/>
        </w:rPr>
      </w:pPr>
      <w:r w:rsidRPr="000867EB">
        <w:rPr>
          <w:sz w:val="24"/>
        </w:rPr>
        <w:t>[54]</w:t>
      </w:r>
      <w:r w:rsidRPr="000867EB">
        <w:rPr>
          <w:sz w:val="24"/>
        </w:rPr>
        <w:tab/>
        <w:t>SHUSTER K, JU D, ROLLER S, et al. The Dialogue Dodecathlon: Open-Domain Knowledge and Image Grounded Conversational Agents[C/OL]//Proceedings of the 58th Annual Meeting of the Association for Computational Linguistics, (ACL-2020). 2020: 2453-2470.</w:t>
      </w:r>
    </w:p>
    <w:p w14:paraId="5B75C62E" w14:textId="77777777" w:rsidR="001078E6" w:rsidRPr="000867EB" w:rsidRDefault="001078E6" w:rsidP="000867EB">
      <w:pPr>
        <w:pStyle w:val="afffb"/>
        <w:rPr>
          <w:sz w:val="24"/>
        </w:rPr>
      </w:pPr>
      <w:r w:rsidRPr="000867EB">
        <w:rPr>
          <w:sz w:val="24"/>
        </w:rPr>
        <w:t>[55]</w:t>
      </w:r>
      <w:r w:rsidRPr="000867EB">
        <w:rPr>
          <w:sz w:val="24"/>
        </w:rPr>
        <w:tab/>
        <w:t>HU Z, YANG Z, LIANG X, et al. Toward controlled generation of text[C]//Proceedings of the 34th International Conference on Machine Learning, (ICML-2017). 2017: 2503-2513.</w:t>
      </w:r>
    </w:p>
    <w:p w14:paraId="5040A847" w14:textId="77777777" w:rsidR="001078E6" w:rsidRPr="000867EB" w:rsidRDefault="001078E6" w:rsidP="000867EB">
      <w:pPr>
        <w:pStyle w:val="afffb"/>
        <w:rPr>
          <w:sz w:val="24"/>
        </w:rPr>
      </w:pPr>
      <w:r w:rsidRPr="000867EB">
        <w:rPr>
          <w:sz w:val="24"/>
        </w:rPr>
        <w:t>[56]</w:t>
      </w:r>
      <w:r w:rsidRPr="000867EB">
        <w:rPr>
          <w:sz w:val="24"/>
        </w:rPr>
        <w:tab/>
        <w:t>LI J, JIA R, HE H, et al. Delete, retrieve, generate: A simple approach to sentiment and style transfer[C/OL]//Proceedings of the 2018 Conference of the North American Chapter of the Association for Computational Linguistics: Human Language Technologies - Proceedings of the Conference, (NAACL-HLT 2018). 2018: 1865-1874.</w:t>
      </w:r>
    </w:p>
    <w:p w14:paraId="5B849644" w14:textId="2913534C" w:rsidR="001078E6" w:rsidRPr="000867EB" w:rsidRDefault="001078E6" w:rsidP="000867EB">
      <w:pPr>
        <w:pStyle w:val="afffb"/>
        <w:rPr>
          <w:sz w:val="24"/>
        </w:rPr>
      </w:pPr>
      <w:r w:rsidRPr="000867EB">
        <w:rPr>
          <w:sz w:val="24"/>
        </w:rPr>
        <w:t>[57]</w:t>
      </w:r>
      <w:r w:rsidRPr="000867EB">
        <w:rPr>
          <w:sz w:val="24"/>
        </w:rPr>
        <w:tab/>
        <w:t>SHEN T, LEI T, BARZILAY R, et al. Style transfer from non-parallel text by cross-alignment[C]//Proceedings of Advances in Neural Information Processing Systems, (NIPS-2017). 2017: 6831-6842.</w:t>
      </w:r>
    </w:p>
    <w:p w14:paraId="08858CD1" w14:textId="77777777" w:rsidR="001078E6" w:rsidRPr="000867EB" w:rsidRDefault="001078E6" w:rsidP="000867EB">
      <w:pPr>
        <w:pStyle w:val="afffb"/>
        <w:rPr>
          <w:sz w:val="24"/>
        </w:rPr>
      </w:pPr>
      <w:r w:rsidRPr="000867EB">
        <w:rPr>
          <w:sz w:val="24"/>
        </w:rPr>
        <w:t>[58]</w:t>
      </w:r>
      <w:r w:rsidRPr="000867EB">
        <w:rPr>
          <w:sz w:val="24"/>
        </w:rPr>
        <w:tab/>
        <w:t>CALVO R A, MAC KIM S. Emotions in text: Dimensional and categorical models[J/OL]. Computational Intelligence, 2013, 29(3): 527-543.</w:t>
      </w:r>
    </w:p>
    <w:p w14:paraId="0677E6CD" w14:textId="77777777" w:rsidR="001078E6" w:rsidRPr="000867EB" w:rsidRDefault="001078E6" w:rsidP="000867EB">
      <w:pPr>
        <w:pStyle w:val="afffb"/>
        <w:rPr>
          <w:sz w:val="24"/>
        </w:rPr>
      </w:pPr>
      <w:r w:rsidRPr="000867EB">
        <w:rPr>
          <w:sz w:val="24"/>
        </w:rPr>
        <w:t>[59]</w:t>
      </w:r>
      <w:r w:rsidRPr="000867EB">
        <w:rPr>
          <w:sz w:val="24"/>
        </w:rPr>
        <w:tab/>
        <w:t>EKMAN P. An Argument for Basic Emotions[J/OL]. Cognition and Emotion, 1992, 6(3-4): 169-200.</w:t>
      </w:r>
    </w:p>
    <w:p w14:paraId="40DDF4C7" w14:textId="77777777" w:rsidR="001078E6" w:rsidRPr="000867EB" w:rsidRDefault="001078E6" w:rsidP="000867EB">
      <w:pPr>
        <w:pStyle w:val="afffb"/>
        <w:rPr>
          <w:sz w:val="24"/>
        </w:rPr>
      </w:pPr>
      <w:r w:rsidRPr="000867EB">
        <w:rPr>
          <w:sz w:val="24"/>
        </w:rPr>
        <w:t>[60]</w:t>
      </w:r>
      <w:r w:rsidRPr="000867EB">
        <w:rPr>
          <w:sz w:val="24"/>
        </w:rPr>
        <w:tab/>
        <w:t>WALLON H. The emotions[J/OL]. International Journal of Mental Health, 1972, 1(4): 40-52.</w:t>
      </w:r>
    </w:p>
    <w:p w14:paraId="1E0459E0" w14:textId="77777777" w:rsidR="001078E6" w:rsidRPr="000867EB" w:rsidRDefault="001078E6" w:rsidP="000867EB">
      <w:pPr>
        <w:pStyle w:val="afffb"/>
        <w:rPr>
          <w:sz w:val="24"/>
        </w:rPr>
      </w:pPr>
      <w:r w:rsidRPr="000867EB">
        <w:rPr>
          <w:sz w:val="24"/>
        </w:rPr>
        <w:lastRenderedPageBreak/>
        <w:t>[61]</w:t>
      </w:r>
      <w:r w:rsidRPr="000867EB">
        <w:rPr>
          <w:sz w:val="24"/>
        </w:rPr>
        <w:tab/>
        <w:t>LAUKKA P, JUSLIN P N, BRESIN R. A dimensional approach to vocal expression of emotion[J/OL]. Cognition and Emotion, 2005, 19(5): 633-653.</w:t>
      </w:r>
    </w:p>
    <w:p w14:paraId="27F8A936" w14:textId="7317D062" w:rsidR="001078E6" w:rsidRPr="000867EB" w:rsidRDefault="001078E6" w:rsidP="000867EB">
      <w:pPr>
        <w:pStyle w:val="afffb"/>
        <w:rPr>
          <w:sz w:val="24"/>
        </w:rPr>
      </w:pPr>
      <w:r w:rsidRPr="000867EB">
        <w:rPr>
          <w:sz w:val="24"/>
        </w:rPr>
        <w:t>[62]</w:t>
      </w:r>
      <w:r w:rsidRPr="000867EB">
        <w:rPr>
          <w:sz w:val="24"/>
        </w:rPr>
        <w:tab/>
        <w:t>PENNINGTON J, SOCHER R, MANNING C D. GloVe: Global vectors for word representation[C/OL]//Proceedings of the 2014 Conference on Empirical Methods in Natural Language Processing, (EMNLP-2014). 2014: 1532-1543.</w:t>
      </w:r>
    </w:p>
    <w:p w14:paraId="0980575C" w14:textId="77777777" w:rsidR="001078E6" w:rsidRPr="000867EB" w:rsidRDefault="001078E6" w:rsidP="000867EB">
      <w:pPr>
        <w:pStyle w:val="afffb"/>
        <w:rPr>
          <w:sz w:val="24"/>
        </w:rPr>
      </w:pPr>
      <w:r w:rsidRPr="000867EB">
        <w:rPr>
          <w:sz w:val="24"/>
        </w:rPr>
        <w:t>[63]</w:t>
      </w:r>
      <w:r w:rsidRPr="000867EB">
        <w:rPr>
          <w:sz w:val="24"/>
        </w:rPr>
        <w:tab/>
        <w:t>ZHU Q, BI W, LIU X, et al. A Batch Normalized Inference Network Keeps the KL Vanishing Away[C/OL]//Proceedings of the 58th Annual Meeting of the Association for Computational Linguistics, (ACL-2020). 2020: 2636-2649.</w:t>
      </w:r>
    </w:p>
    <w:p w14:paraId="1BA416A0" w14:textId="77777777" w:rsidR="001078E6" w:rsidRPr="000867EB" w:rsidRDefault="001078E6" w:rsidP="000867EB">
      <w:pPr>
        <w:pStyle w:val="afffb"/>
        <w:rPr>
          <w:sz w:val="24"/>
        </w:rPr>
      </w:pPr>
      <w:r w:rsidRPr="000867EB">
        <w:rPr>
          <w:sz w:val="24"/>
        </w:rPr>
        <w:t>[64]</w:t>
      </w:r>
      <w:r w:rsidRPr="000867EB">
        <w:rPr>
          <w:sz w:val="24"/>
        </w:rPr>
        <w:tab/>
        <w:t>KINGMA D P, REZENDE D J, MOHAMED S, et al. Semi-supervised learning with deep generative models[C]//Proceedings of the Advances in Neural Information Processing Systems, (NIPS-2014). 2014: 3581-3589.</w:t>
      </w:r>
    </w:p>
    <w:p w14:paraId="0104C66E" w14:textId="77777777" w:rsidR="001078E6" w:rsidRPr="000867EB" w:rsidRDefault="001078E6" w:rsidP="000867EB">
      <w:pPr>
        <w:pStyle w:val="afffb"/>
        <w:rPr>
          <w:sz w:val="24"/>
        </w:rPr>
      </w:pPr>
      <w:r w:rsidRPr="000867EB">
        <w:rPr>
          <w:sz w:val="24"/>
        </w:rPr>
        <w:t>[65]</w:t>
      </w:r>
      <w:r w:rsidRPr="000867EB">
        <w:rPr>
          <w:sz w:val="24"/>
        </w:rPr>
        <w:tab/>
        <w:t>HE J, SPOKOYNY D, NEUBIG G, et al. Lagging inference networks and posterior collapse in variational autoencoders[C]//Proceedings of the 7th International Conference on Learning Representations, (ICLR-2019). 2019.</w:t>
      </w:r>
    </w:p>
    <w:p w14:paraId="2F3D1652" w14:textId="77777777" w:rsidR="001078E6" w:rsidRPr="000867EB" w:rsidRDefault="001078E6" w:rsidP="000867EB">
      <w:pPr>
        <w:pStyle w:val="afffb"/>
        <w:rPr>
          <w:sz w:val="24"/>
        </w:rPr>
      </w:pPr>
      <w:r w:rsidRPr="000867EB">
        <w:rPr>
          <w:sz w:val="24"/>
        </w:rPr>
        <w:t>[66]</w:t>
      </w:r>
      <w:r w:rsidRPr="000867EB">
        <w:rPr>
          <w:sz w:val="24"/>
        </w:rPr>
        <w:tab/>
        <w:t>HUTTO C J, GILBERT E. VADER: A parsimonious rule-based model for sentiment analysis of social media text[C]//Proceedings of the 8th International Conference on Weblogs and Social Media, (ICWSM-2014). 2014: 216-225.</w:t>
      </w:r>
    </w:p>
    <w:p w14:paraId="558E0FA5" w14:textId="73A24353" w:rsidR="001078E6" w:rsidRPr="000867EB" w:rsidRDefault="001078E6" w:rsidP="000867EB">
      <w:pPr>
        <w:pStyle w:val="afffb"/>
        <w:rPr>
          <w:sz w:val="24"/>
        </w:rPr>
      </w:pPr>
      <w:r w:rsidRPr="000867EB">
        <w:rPr>
          <w:sz w:val="24"/>
        </w:rPr>
        <w:t>[67]</w:t>
      </w:r>
      <w:r w:rsidRPr="000867EB">
        <w:rPr>
          <w:sz w:val="24"/>
        </w:rPr>
        <w:tab/>
        <w:t>RAUBER P E, FALCÃO A X, TELEA A C. Visualizing Time-Dependent Data Using Dynamic t-SNE[C/OL]//Proceedings of the 18th Eurographics Conference on Visualization, (EuroVis-2016). 2016: 73-77.</w:t>
      </w:r>
    </w:p>
    <w:p w14:paraId="45FB19B3" w14:textId="77777777" w:rsidR="001078E6" w:rsidRPr="000867EB" w:rsidRDefault="001078E6" w:rsidP="000867EB">
      <w:pPr>
        <w:pStyle w:val="afffb"/>
        <w:rPr>
          <w:sz w:val="24"/>
        </w:rPr>
      </w:pPr>
      <w:r w:rsidRPr="000867EB">
        <w:rPr>
          <w:sz w:val="24"/>
        </w:rPr>
        <w:t>[68]</w:t>
      </w:r>
      <w:r w:rsidRPr="000867EB">
        <w:rPr>
          <w:sz w:val="24"/>
        </w:rPr>
        <w:tab/>
        <w:t>LOSHCHILOV I, HUTTER F. Decoupled weight decay regularization[C]//Proceedings of the 7th International Conference on Learning Representations, (ICLR-2019). 2019.</w:t>
      </w:r>
    </w:p>
    <w:p w14:paraId="4D15C7A3" w14:textId="77777777" w:rsidR="001078E6" w:rsidRPr="000867EB" w:rsidRDefault="001078E6" w:rsidP="000867EB">
      <w:pPr>
        <w:pStyle w:val="afffb"/>
        <w:rPr>
          <w:sz w:val="24"/>
        </w:rPr>
      </w:pPr>
      <w:r w:rsidRPr="000867EB">
        <w:rPr>
          <w:sz w:val="24"/>
        </w:rPr>
        <w:t>[69]</w:t>
      </w:r>
      <w:r w:rsidRPr="000867EB">
        <w:rPr>
          <w:sz w:val="24"/>
        </w:rPr>
        <w:tab/>
        <w:t>GOLOVANOV S, KURBANOV R, NIKOLENKO S, et al. Large-scale transfer learning for natural language generation[C/OL]//Proceedings of the 57th Annual Meeting of the Association for Computational Linguistics, (ACL-2019). 2019: 6053-6058.</w:t>
      </w:r>
    </w:p>
    <w:p w14:paraId="5798895C" w14:textId="77777777" w:rsidR="001078E6" w:rsidRPr="000867EB" w:rsidRDefault="001078E6" w:rsidP="000867EB">
      <w:pPr>
        <w:pStyle w:val="afffb"/>
        <w:rPr>
          <w:sz w:val="24"/>
        </w:rPr>
      </w:pPr>
      <w:r w:rsidRPr="000867EB">
        <w:rPr>
          <w:sz w:val="24"/>
        </w:rPr>
        <w:lastRenderedPageBreak/>
        <w:t>[70]</w:t>
      </w:r>
      <w:r w:rsidRPr="000867EB">
        <w:rPr>
          <w:sz w:val="24"/>
        </w:rPr>
        <w:tab/>
        <w:t>SANABRIA R, PALASKAR S, METZE F. CMU Sinbad’s Submission for the DSTC7 AVSD Challenge[J/OL]. Dstc7, 2018.</w:t>
      </w:r>
    </w:p>
    <w:p w14:paraId="11DA83C3" w14:textId="77777777" w:rsidR="001078E6" w:rsidRPr="001078E6" w:rsidRDefault="001078E6" w:rsidP="000867EB">
      <w:pPr>
        <w:pStyle w:val="afffb"/>
      </w:pPr>
      <w:r w:rsidRPr="000867EB">
        <w:rPr>
          <w:sz w:val="24"/>
        </w:rPr>
        <w:t>[71]</w:t>
      </w:r>
      <w:r w:rsidRPr="000867EB">
        <w:rPr>
          <w:sz w:val="24"/>
        </w:rPr>
        <w:tab/>
        <w:t>QI W, YAN Y, GONG Y, et al. ProphetNet: Predicting future n-gram for sequence-to-sequence pre-training[C/OL]//Findings of the Association for Computational Linguistics, (Findings of ACL-2020). 2020: 2401-2410.</w:t>
      </w:r>
    </w:p>
    <w:p w14:paraId="554489C5" w14:textId="41661F89" w:rsidR="00AB303F" w:rsidRDefault="00855B72" w:rsidP="00AB303F">
      <w:pPr>
        <w:pStyle w:val="afffb"/>
        <w:ind w:left="0" w:firstLine="0"/>
      </w:pPr>
      <w:r>
        <w:fldChar w:fldCharType="end"/>
      </w:r>
    </w:p>
    <w:p w14:paraId="74F4D473" w14:textId="0EB0681F" w:rsidR="00C1058E" w:rsidRDefault="00C1058E">
      <w:pPr>
        <w:spacing w:after="160" w:line="312" w:lineRule="auto"/>
        <w:ind w:firstLineChars="0" w:firstLine="0"/>
        <w:jc w:val="left"/>
        <w:rPr>
          <w:rFonts w:cs="Times New Roman"/>
          <w:noProof/>
          <w:szCs w:val="24"/>
        </w:rPr>
      </w:pPr>
      <w:r>
        <w:rPr>
          <w:rFonts w:cs="Times New Roman"/>
          <w:noProof/>
          <w:szCs w:val="24"/>
        </w:rPr>
        <w:br w:type="page"/>
      </w:r>
    </w:p>
    <w:p w14:paraId="209723E3" w14:textId="4E65697F" w:rsidR="00C1058E" w:rsidRDefault="00C1058E">
      <w:pPr>
        <w:spacing w:after="160" w:line="312" w:lineRule="auto"/>
        <w:ind w:firstLineChars="0" w:firstLine="0"/>
        <w:jc w:val="left"/>
        <w:rPr>
          <w:rFonts w:cs="Times New Roman"/>
          <w:noProof/>
          <w:szCs w:val="24"/>
        </w:rPr>
      </w:pPr>
      <w:r>
        <w:rPr>
          <w:rFonts w:cs="Times New Roman"/>
          <w:noProof/>
          <w:szCs w:val="24"/>
        </w:rPr>
        <w:lastRenderedPageBreak/>
        <w:br w:type="page"/>
      </w:r>
    </w:p>
    <w:p w14:paraId="238D0A20" w14:textId="77777777" w:rsidR="00AB303F" w:rsidRDefault="00AB303F">
      <w:pPr>
        <w:spacing w:after="160" w:line="312" w:lineRule="auto"/>
        <w:ind w:firstLineChars="0" w:firstLine="0"/>
        <w:jc w:val="left"/>
        <w:rPr>
          <w:rFonts w:cs="Times New Roman"/>
          <w:noProof/>
          <w:szCs w:val="24"/>
        </w:rPr>
        <w:sectPr w:rsidR="00AB303F" w:rsidSect="00A55879">
          <w:headerReference w:type="default" r:id="rId657"/>
          <w:pgSz w:w="11906" w:h="16838" w:code="9"/>
          <w:pgMar w:top="1701" w:right="1418" w:bottom="1418" w:left="1418" w:header="907" w:footer="851" w:gutter="567"/>
          <w:cols w:space="425"/>
          <w:docGrid w:type="lines" w:linePitch="326"/>
        </w:sectPr>
      </w:pPr>
    </w:p>
    <w:p w14:paraId="39EFDA70" w14:textId="7C96BAB9" w:rsidR="00A970E5" w:rsidRPr="008A51BA" w:rsidRDefault="00A970E5" w:rsidP="00AB303F">
      <w:pPr>
        <w:pStyle w:val="aff8"/>
      </w:pPr>
      <w:bookmarkStart w:id="292" w:name="_Toc82953241"/>
      <w:bookmarkStart w:id="293" w:name="_Toc98971650"/>
      <w:bookmarkStart w:id="294" w:name="_Toc98971887"/>
      <w:bookmarkStart w:id="295" w:name="_Toc128127384"/>
      <w:r w:rsidRPr="008A51BA">
        <w:lastRenderedPageBreak/>
        <w:t>在学期间研究成果</w:t>
      </w:r>
      <w:bookmarkEnd w:id="292"/>
      <w:bookmarkEnd w:id="293"/>
      <w:bookmarkEnd w:id="294"/>
      <w:bookmarkEnd w:id="295"/>
    </w:p>
    <w:p w14:paraId="419BDBA5" w14:textId="1BED8C04" w:rsidR="00A970E5" w:rsidRDefault="00D4398B" w:rsidP="008904DF">
      <w:pPr>
        <w:tabs>
          <w:tab w:val="right" w:pos="240"/>
        </w:tabs>
        <w:spacing w:before="100" w:beforeAutospacing="1" w:after="100" w:afterAutospacing="1" w:line="240" w:lineRule="auto"/>
        <w:ind w:firstLineChars="0" w:firstLine="0"/>
        <w:jc w:val="center"/>
        <w:rPr>
          <w:rFonts w:eastAsia="黑体" w:cs="Times New Roman"/>
          <w:sz w:val="28"/>
          <w:szCs w:val="28"/>
        </w:rPr>
      </w:pPr>
      <w:r>
        <w:rPr>
          <w:rFonts w:eastAsia="黑体" w:cs="Times New Roman" w:hint="eastAsia"/>
          <w:sz w:val="28"/>
          <w:szCs w:val="28"/>
        </w:rPr>
        <w:t>已</w:t>
      </w:r>
      <w:r w:rsidR="00A970E5" w:rsidRPr="009C0100">
        <w:rPr>
          <w:rFonts w:eastAsia="黑体" w:cs="Times New Roman"/>
          <w:sz w:val="28"/>
          <w:szCs w:val="28"/>
        </w:rPr>
        <w:t>发表的学术论文</w:t>
      </w:r>
    </w:p>
    <w:p w14:paraId="6EE11340" w14:textId="17B693A5" w:rsidR="005A1907" w:rsidRPr="005A1907" w:rsidRDefault="00A15B5F" w:rsidP="005A1907">
      <w:pPr>
        <w:pStyle w:val="aa"/>
        <w:numPr>
          <w:ilvl w:val="0"/>
          <w:numId w:val="16"/>
        </w:numPr>
        <w:tabs>
          <w:tab w:val="right" w:pos="240"/>
        </w:tabs>
        <w:spacing w:before="100" w:beforeAutospacing="1" w:after="100" w:afterAutospacing="1"/>
        <w:ind w:firstLineChars="0"/>
        <w:rPr>
          <w:szCs w:val="24"/>
        </w:rPr>
      </w:pPr>
      <w:r>
        <w:rPr>
          <w:b/>
          <w:bCs/>
          <w:szCs w:val="24"/>
        </w:rPr>
        <w:t>R</w:t>
      </w:r>
      <w:r w:rsidRPr="008A51BA">
        <w:rPr>
          <w:b/>
          <w:bCs/>
          <w:szCs w:val="24"/>
        </w:rPr>
        <w:t xml:space="preserve">. </w:t>
      </w:r>
      <w:r>
        <w:rPr>
          <w:b/>
          <w:bCs/>
          <w:szCs w:val="24"/>
        </w:rPr>
        <w:t>Chen</w:t>
      </w:r>
      <w:r w:rsidRPr="008A51BA">
        <w:rPr>
          <w:szCs w:val="24"/>
        </w:rPr>
        <w:t>, J. Wang</w:t>
      </w:r>
      <w:r>
        <w:rPr>
          <w:szCs w:val="24"/>
        </w:rPr>
        <w:t xml:space="preserve"> </w:t>
      </w:r>
      <w:r w:rsidRPr="008A51BA">
        <w:rPr>
          <w:szCs w:val="24"/>
        </w:rPr>
        <w:t>and X. Zhang</w:t>
      </w:r>
      <w:r w:rsidRPr="00F22855">
        <w:rPr>
          <w:rFonts w:cs="Times New Roman"/>
          <w:noProof/>
          <w:szCs w:val="24"/>
        </w:rPr>
        <w:t>, “</w:t>
      </w:r>
      <w:r w:rsidRPr="005613A8">
        <w:rPr>
          <w:rFonts w:cs="Times New Roman"/>
          <w:noProof/>
          <w:szCs w:val="24"/>
        </w:rPr>
        <w:t>YNU-HPCC at SemEval-2021 Task 5: Using a Transformer-based Model with Auxiliary Information for Toxic Span Detection</w:t>
      </w:r>
      <w:r w:rsidRPr="00F22855">
        <w:rPr>
          <w:rFonts w:cs="Times New Roman"/>
          <w:noProof/>
          <w:szCs w:val="24"/>
        </w:rPr>
        <w:t>”</w:t>
      </w:r>
      <w:r>
        <w:rPr>
          <w:rFonts w:cs="Times New Roman"/>
          <w:noProof/>
          <w:szCs w:val="24"/>
        </w:rPr>
        <w:t xml:space="preserve">, </w:t>
      </w:r>
      <w:r w:rsidRPr="00F22855">
        <w:rPr>
          <w:rFonts w:cs="Times New Roman"/>
          <w:noProof/>
          <w:szCs w:val="24"/>
        </w:rPr>
        <w:t xml:space="preserve"> </w:t>
      </w:r>
      <w:r w:rsidRPr="005613A8">
        <w:rPr>
          <w:rFonts w:cs="Times New Roman"/>
          <w:noProof/>
          <w:szCs w:val="24"/>
        </w:rPr>
        <w:t>in Proceedings of the 15th International Workshop on Semantic Evaluation (SemEval-2021), pp. 841–845, 2021.</w:t>
      </w:r>
      <w:r w:rsidRPr="00F22855">
        <w:rPr>
          <w:rFonts w:cs="Times New Roman"/>
          <w:noProof/>
          <w:szCs w:val="24"/>
        </w:rPr>
        <w:t xml:space="preserve"> </w:t>
      </w:r>
      <w:r w:rsidRPr="003510ED">
        <w:rPr>
          <w:rFonts w:cs="Times New Roman"/>
          <w:noProof/>
          <w:szCs w:val="24"/>
        </w:rPr>
        <w:t>(</w:t>
      </w:r>
      <w:r>
        <w:rPr>
          <w:rFonts w:cs="Times New Roman"/>
          <w:noProof/>
          <w:szCs w:val="24"/>
        </w:rPr>
        <w:t>EI</w:t>
      </w:r>
      <w:r w:rsidRPr="003510ED">
        <w:rPr>
          <w:rFonts w:cs="Times New Roman"/>
          <w:noProof/>
          <w:szCs w:val="24"/>
        </w:rPr>
        <w:t>)</w:t>
      </w:r>
    </w:p>
    <w:p w14:paraId="7E0AB254" w14:textId="5A540074" w:rsidR="008A51BA" w:rsidRPr="003510ED" w:rsidRDefault="005613A8">
      <w:pPr>
        <w:pStyle w:val="aa"/>
        <w:numPr>
          <w:ilvl w:val="0"/>
          <w:numId w:val="16"/>
        </w:numPr>
        <w:tabs>
          <w:tab w:val="right" w:pos="240"/>
        </w:tabs>
        <w:spacing w:before="100" w:beforeAutospacing="1" w:after="100" w:afterAutospacing="1"/>
        <w:ind w:firstLineChars="0"/>
        <w:rPr>
          <w:szCs w:val="24"/>
        </w:rPr>
      </w:pPr>
      <w:r>
        <w:rPr>
          <w:b/>
          <w:bCs/>
          <w:szCs w:val="24"/>
        </w:rPr>
        <w:t>R</w:t>
      </w:r>
      <w:r w:rsidR="008A51BA" w:rsidRPr="008A51BA">
        <w:rPr>
          <w:b/>
          <w:bCs/>
          <w:szCs w:val="24"/>
        </w:rPr>
        <w:t xml:space="preserve">. </w:t>
      </w:r>
      <w:r>
        <w:rPr>
          <w:b/>
          <w:bCs/>
          <w:szCs w:val="24"/>
        </w:rPr>
        <w:t>Chen</w:t>
      </w:r>
      <w:r w:rsidR="008A51BA" w:rsidRPr="008A51BA">
        <w:rPr>
          <w:szCs w:val="24"/>
        </w:rPr>
        <w:t>, J. Wang</w:t>
      </w:r>
      <w:r>
        <w:rPr>
          <w:szCs w:val="24"/>
        </w:rPr>
        <w:t xml:space="preserve"> </w:t>
      </w:r>
      <w:r w:rsidR="008A51BA" w:rsidRPr="008A51BA">
        <w:rPr>
          <w:szCs w:val="24"/>
        </w:rPr>
        <w:t>and X. Zhang, “</w:t>
      </w:r>
      <w:r w:rsidRPr="005613A8">
        <w:rPr>
          <w:szCs w:val="24"/>
        </w:rPr>
        <w:t>Variational Autoencoder with Interactive Attention for Affective Text Generation</w:t>
      </w:r>
      <w:r w:rsidR="008A51BA">
        <w:rPr>
          <w:szCs w:val="24"/>
        </w:rPr>
        <w:t>”</w:t>
      </w:r>
      <w:r w:rsidR="008A51BA" w:rsidRPr="003510ED">
        <w:rPr>
          <w:szCs w:val="24"/>
        </w:rPr>
        <w:t xml:space="preserve">, </w:t>
      </w:r>
      <w:r w:rsidRPr="005613A8">
        <w:rPr>
          <w:szCs w:val="24"/>
        </w:rPr>
        <w:t>in Proceedings</w:t>
      </w:r>
      <w:r>
        <w:rPr>
          <w:szCs w:val="24"/>
        </w:rPr>
        <w:t xml:space="preserve"> </w:t>
      </w:r>
      <w:r w:rsidRPr="005613A8">
        <w:rPr>
          <w:rFonts w:cs="Times New Roman"/>
          <w:noProof/>
          <w:szCs w:val="24"/>
        </w:rPr>
        <w:t>the 10th CCF International Conference on Natural Language Processing and Chinese Computing (NLPCC-2021), LNAI 13029, pp. 111–123, 2021.</w:t>
      </w:r>
      <w:r w:rsidR="007400C8">
        <w:rPr>
          <w:rFonts w:cs="Times New Roman"/>
          <w:noProof/>
          <w:szCs w:val="24"/>
        </w:rPr>
        <w:t xml:space="preserve"> </w:t>
      </w:r>
      <w:r>
        <w:rPr>
          <w:rFonts w:cs="Times New Roman"/>
          <w:noProof/>
          <w:szCs w:val="24"/>
        </w:rPr>
        <w:t>(CCF-C</w:t>
      </w:r>
      <w:r>
        <w:rPr>
          <w:rFonts w:cs="Times New Roman" w:hint="eastAsia"/>
          <w:noProof/>
          <w:szCs w:val="24"/>
        </w:rPr>
        <w:t>)</w:t>
      </w:r>
    </w:p>
    <w:p w14:paraId="6B2871C3" w14:textId="1ABB6A72" w:rsidR="008A51BA" w:rsidRPr="0035362E" w:rsidRDefault="00A15B5F">
      <w:pPr>
        <w:pStyle w:val="aa"/>
        <w:numPr>
          <w:ilvl w:val="0"/>
          <w:numId w:val="16"/>
        </w:numPr>
        <w:tabs>
          <w:tab w:val="right" w:pos="240"/>
        </w:tabs>
        <w:spacing w:before="100" w:beforeAutospacing="1" w:after="100" w:afterAutospacing="1"/>
        <w:ind w:firstLineChars="0"/>
        <w:rPr>
          <w:szCs w:val="24"/>
        </w:rPr>
      </w:pPr>
      <w:r>
        <w:rPr>
          <w:b/>
          <w:bCs/>
          <w:szCs w:val="24"/>
        </w:rPr>
        <w:t>R</w:t>
      </w:r>
      <w:r w:rsidRPr="008A51BA">
        <w:rPr>
          <w:b/>
          <w:bCs/>
          <w:szCs w:val="24"/>
        </w:rPr>
        <w:t xml:space="preserve">. </w:t>
      </w:r>
      <w:r>
        <w:rPr>
          <w:b/>
          <w:bCs/>
          <w:szCs w:val="24"/>
        </w:rPr>
        <w:t>Chen</w:t>
      </w:r>
      <w:r w:rsidRPr="008A51BA">
        <w:rPr>
          <w:szCs w:val="24"/>
        </w:rPr>
        <w:t>,</w:t>
      </w:r>
      <w:r w:rsidRPr="005A1907">
        <w:rPr>
          <w:szCs w:val="24"/>
        </w:rPr>
        <w:t xml:space="preserve"> J. Wang, L.-C. Yu, and X. Zhang, “Learning to Memorize Entailment and Discourse Relations for Persona-Consistent</w:t>
      </w:r>
      <w:r>
        <w:rPr>
          <w:szCs w:val="24"/>
        </w:rPr>
        <w:t xml:space="preserve"> </w:t>
      </w:r>
      <w:r w:rsidRPr="005A1907">
        <w:rPr>
          <w:szCs w:val="24"/>
        </w:rPr>
        <w:t xml:space="preserve">Dialogues”, </w:t>
      </w:r>
      <w:r>
        <w:rPr>
          <w:szCs w:val="24"/>
        </w:rPr>
        <w:t>i</w:t>
      </w:r>
      <w:r w:rsidRPr="005A1907">
        <w:rPr>
          <w:szCs w:val="24"/>
        </w:rPr>
        <w:t xml:space="preserve">n </w:t>
      </w:r>
      <w:r w:rsidRPr="001078E6">
        <w:t>Proceedings of the 3</w:t>
      </w:r>
      <w:r>
        <w:t>7</w:t>
      </w:r>
      <w:r w:rsidRPr="001078E6">
        <w:t>th AAAI Conference on Artificial Intelligence (AAAI-202</w:t>
      </w:r>
      <w:r>
        <w:t>3</w:t>
      </w:r>
      <w:r w:rsidRPr="001078E6">
        <w:t>)</w:t>
      </w:r>
      <w:r>
        <w:rPr>
          <w:rFonts w:hint="eastAsia"/>
          <w:szCs w:val="24"/>
        </w:rPr>
        <w:t>.</w:t>
      </w:r>
      <w:r>
        <w:rPr>
          <w:szCs w:val="24"/>
        </w:rPr>
        <w:t xml:space="preserve"> (CCF-A</w:t>
      </w:r>
      <w:r>
        <w:rPr>
          <w:rFonts w:hint="eastAsia"/>
          <w:szCs w:val="24"/>
        </w:rPr>
        <w:t>)</w:t>
      </w:r>
      <w:r w:rsidR="008A51BA" w:rsidRPr="003510ED">
        <w:rPr>
          <w:rFonts w:cs="Times New Roman"/>
          <w:noProof/>
          <w:szCs w:val="24"/>
        </w:rPr>
        <w:t xml:space="preserve"> </w:t>
      </w:r>
    </w:p>
    <w:p w14:paraId="14D89D81" w14:textId="669819A7" w:rsidR="00A970E5" w:rsidRDefault="00A970E5" w:rsidP="008904DF">
      <w:pPr>
        <w:tabs>
          <w:tab w:val="right" w:pos="240"/>
        </w:tabs>
        <w:spacing w:before="100" w:beforeAutospacing="1" w:after="100" w:afterAutospacing="1" w:line="240" w:lineRule="auto"/>
        <w:ind w:firstLineChars="0" w:firstLine="0"/>
        <w:jc w:val="center"/>
        <w:rPr>
          <w:rFonts w:eastAsia="黑体" w:cs="Times New Roman"/>
          <w:sz w:val="28"/>
          <w:szCs w:val="28"/>
        </w:rPr>
      </w:pPr>
      <w:r w:rsidRPr="006307EA">
        <w:rPr>
          <w:rFonts w:eastAsia="黑体" w:cs="Times New Roman"/>
          <w:sz w:val="28"/>
          <w:szCs w:val="28"/>
        </w:rPr>
        <w:t>主持或参与的科研项目</w:t>
      </w:r>
    </w:p>
    <w:p w14:paraId="009A79F5" w14:textId="15AA8963" w:rsidR="00C517FE" w:rsidRPr="006307EA" w:rsidRDefault="00C517FE">
      <w:pPr>
        <w:pStyle w:val="aa"/>
        <w:numPr>
          <w:ilvl w:val="0"/>
          <w:numId w:val="17"/>
        </w:numPr>
        <w:tabs>
          <w:tab w:val="right" w:pos="240"/>
        </w:tabs>
        <w:spacing w:before="100" w:beforeAutospacing="1" w:after="100" w:afterAutospacing="1"/>
        <w:ind w:firstLineChars="0"/>
        <w:rPr>
          <w:rFonts w:eastAsia="黑体"/>
          <w:szCs w:val="24"/>
        </w:rPr>
      </w:pPr>
      <w:r w:rsidRPr="00BA4B90">
        <w:rPr>
          <w:rFonts w:hint="eastAsia"/>
          <w:szCs w:val="24"/>
        </w:rPr>
        <w:t>主持云南</w:t>
      </w:r>
      <w:r w:rsidR="003E2BCB">
        <w:rPr>
          <w:rFonts w:hint="eastAsia"/>
          <w:szCs w:val="24"/>
        </w:rPr>
        <w:t>大学校级重点科研创新项目</w:t>
      </w:r>
      <w:r w:rsidRPr="00BA4B90">
        <w:rPr>
          <w:rFonts w:hint="eastAsia"/>
          <w:szCs w:val="24"/>
        </w:rPr>
        <w:t>“</w:t>
      </w:r>
      <w:r w:rsidR="003E2BCB">
        <w:rPr>
          <w:rFonts w:hint="eastAsia"/>
          <w:szCs w:val="24"/>
        </w:rPr>
        <w:t>情感可控的多轮对话生成模型研究</w:t>
      </w:r>
      <w:r w:rsidRPr="00BA4B90">
        <w:rPr>
          <w:rFonts w:hint="eastAsia"/>
          <w:szCs w:val="24"/>
        </w:rPr>
        <w:t>”，起止时间：</w:t>
      </w:r>
      <w:r w:rsidRPr="00BA4B90">
        <w:rPr>
          <w:rFonts w:hint="eastAsia"/>
          <w:szCs w:val="24"/>
        </w:rPr>
        <w:t>2</w:t>
      </w:r>
      <w:r w:rsidRPr="00BA4B90">
        <w:rPr>
          <w:szCs w:val="24"/>
        </w:rPr>
        <w:t>0</w:t>
      </w:r>
      <w:r>
        <w:rPr>
          <w:szCs w:val="24"/>
        </w:rPr>
        <w:t>21</w:t>
      </w:r>
      <w:r w:rsidRPr="00BA4B90">
        <w:rPr>
          <w:szCs w:val="24"/>
        </w:rPr>
        <w:t>.</w:t>
      </w:r>
      <w:r w:rsidR="003E2BCB">
        <w:rPr>
          <w:szCs w:val="24"/>
        </w:rPr>
        <w:t>11</w:t>
      </w:r>
      <w:r w:rsidRPr="00BA4B90">
        <w:rPr>
          <w:szCs w:val="24"/>
        </w:rPr>
        <w:t>-20</w:t>
      </w:r>
      <w:r>
        <w:rPr>
          <w:szCs w:val="24"/>
        </w:rPr>
        <w:t>2</w:t>
      </w:r>
      <w:r w:rsidR="007F76D3">
        <w:rPr>
          <w:szCs w:val="24"/>
        </w:rPr>
        <w:t>3</w:t>
      </w:r>
      <w:r w:rsidRPr="00BA4B90">
        <w:rPr>
          <w:szCs w:val="24"/>
        </w:rPr>
        <w:t>.</w:t>
      </w:r>
      <w:r w:rsidR="003E2BCB">
        <w:rPr>
          <w:szCs w:val="24"/>
        </w:rPr>
        <w:t>5</w:t>
      </w:r>
      <w:r w:rsidRPr="00BA4B90">
        <w:rPr>
          <w:rFonts w:hint="eastAsia"/>
          <w:szCs w:val="24"/>
        </w:rPr>
        <w:t>。</w:t>
      </w:r>
    </w:p>
    <w:p w14:paraId="741CF880" w14:textId="7E2346E6" w:rsidR="00C517FE" w:rsidRPr="00C517FE" w:rsidRDefault="00C517FE">
      <w:pPr>
        <w:pStyle w:val="aa"/>
        <w:numPr>
          <w:ilvl w:val="0"/>
          <w:numId w:val="17"/>
        </w:numPr>
        <w:tabs>
          <w:tab w:val="right" w:pos="240"/>
        </w:tabs>
        <w:spacing w:before="100" w:beforeAutospacing="1" w:after="100" w:afterAutospacing="1"/>
        <w:ind w:firstLineChars="0"/>
        <w:rPr>
          <w:rFonts w:eastAsia="黑体"/>
          <w:szCs w:val="24"/>
        </w:rPr>
      </w:pPr>
      <w:r>
        <w:rPr>
          <w:rFonts w:hint="eastAsia"/>
          <w:szCs w:val="24"/>
        </w:rPr>
        <w:t>参与</w:t>
      </w:r>
      <w:r w:rsidRPr="00BA4B90">
        <w:rPr>
          <w:rFonts w:hint="eastAsia"/>
          <w:szCs w:val="24"/>
        </w:rPr>
        <w:t>国家自然科学基金</w:t>
      </w:r>
      <w:r w:rsidRPr="00BA4B90">
        <w:rPr>
          <w:rFonts w:hint="eastAsia"/>
          <w:szCs w:val="24"/>
        </w:rPr>
        <w:t>NSFC</w:t>
      </w:r>
      <w:r w:rsidRPr="00BA4B90">
        <w:rPr>
          <w:rFonts w:hint="eastAsia"/>
          <w:szCs w:val="24"/>
        </w:rPr>
        <w:t>青年基金项目“基于</w:t>
      </w:r>
      <w:r w:rsidRPr="00BA4B90">
        <w:rPr>
          <w:rFonts w:hint="eastAsia"/>
          <w:szCs w:val="24"/>
        </w:rPr>
        <w:t>Valence-Arousal</w:t>
      </w:r>
      <w:r w:rsidRPr="00BA4B90">
        <w:rPr>
          <w:rFonts w:hint="eastAsia"/>
          <w:szCs w:val="24"/>
        </w:rPr>
        <w:t>空间的维度型中文文本情感分析研究”，批准号：</w:t>
      </w:r>
      <w:r w:rsidRPr="00BA4B90">
        <w:rPr>
          <w:rFonts w:hint="eastAsia"/>
          <w:szCs w:val="24"/>
        </w:rPr>
        <w:t>61702443</w:t>
      </w:r>
      <w:r w:rsidRPr="00BA4B90">
        <w:rPr>
          <w:rFonts w:hint="eastAsia"/>
          <w:szCs w:val="24"/>
        </w:rPr>
        <w:t>，起止时间：</w:t>
      </w:r>
      <w:r w:rsidRPr="00BA4B90">
        <w:rPr>
          <w:rFonts w:hint="eastAsia"/>
          <w:szCs w:val="24"/>
        </w:rPr>
        <w:t>2018.1</w:t>
      </w:r>
      <w:r w:rsidRPr="00BA4B90">
        <w:rPr>
          <w:szCs w:val="24"/>
        </w:rPr>
        <w:t>-</w:t>
      </w:r>
      <w:r w:rsidRPr="00BA4B90">
        <w:rPr>
          <w:rFonts w:hint="eastAsia"/>
          <w:szCs w:val="24"/>
        </w:rPr>
        <w:t>2020</w:t>
      </w:r>
      <w:r w:rsidRPr="00BA4B90">
        <w:rPr>
          <w:szCs w:val="24"/>
        </w:rPr>
        <w:t>.</w:t>
      </w:r>
      <w:r w:rsidRPr="00BA4B90">
        <w:rPr>
          <w:rFonts w:hint="eastAsia"/>
          <w:szCs w:val="24"/>
        </w:rPr>
        <w:t>12</w:t>
      </w:r>
      <w:r w:rsidRPr="00BA4B90">
        <w:rPr>
          <w:rFonts w:hint="eastAsia"/>
          <w:szCs w:val="24"/>
        </w:rPr>
        <w:t>。</w:t>
      </w:r>
    </w:p>
    <w:p w14:paraId="0A50F3F2" w14:textId="6E678306" w:rsidR="004863A6" w:rsidRDefault="00FD094A" w:rsidP="008904DF">
      <w:pPr>
        <w:tabs>
          <w:tab w:val="right" w:pos="240"/>
        </w:tabs>
        <w:spacing w:after="160" w:line="312" w:lineRule="auto"/>
        <w:ind w:firstLineChars="0" w:firstLine="0"/>
        <w:jc w:val="left"/>
        <w:rPr>
          <w:szCs w:val="24"/>
        </w:rPr>
      </w:pPr>
      <w:r>
        <w:rPr>
          <w:szCs w:val="24"/>
        </w:rPr>
        <w:br w:type="page"/>
      </w:r>
    </w:p>
    <w:p w14:paraId="631FE1E1" w14:textId="027E656A" w:rsidR="00F85D32" w:rsidRDefault="00F85D32">
      <w:pPr>
        <w:spacing w:after="160" w:line="312" w:lineRule="auto"/>
        <w:ind w:firstLineChars="0" w:firstLine="0"/>
        <w:jc w:val="left"/>
        <w:rPr>
          <w:szCs w:val="24"/>
        </w:rPr>
      </w:pPr>
      <w:r>
        <w:rPr>
          <w:szCs w:val="24"/>
        </w:rPr>
        <w:lastRenderedPageBreak/>
        <w:br w:type="page"/>
      </w:r>
    </w:p>
    <w:p w14:paraId="46053779" w14:textId="77777777" w:rsidR="00A55879" w:rsidRDefault="00A55879" w:rsidP="00735959">
      <w:pPr>
        <w:spacing w:after="160" w:line="312" w:lineRule="auto"/>
        <w:ind w:firstLineChars="0" w:firstLine="0"/>
        <w:jc w:val="left"/>
        <w:rPr>
          <w:szCs w:val="24"/>
        </w:rPr>
        <w:sectPr w:rsidR="00A55879" w:rsidSect="00A55879">
          <w:headerReference w:type="default" r:id="rId658"/>
          <w:pgSz w:w="11906" w:h="16838" w:code="9"/>
          <w:pgMar w:top="1701" w:right="1418" w:bottom="1418" w:left="1418" w:header="907" w:footer="851" w:gutter="567"/>
          <w:cols w:space="425"/>
          <w:docGrid w:type="lines" w:linePitch="326"/>
        </w:sectPr>
      </w:pPr>
    </w:p>
    <w:p w14:paraId="14944A3B" w14:textId="77777777" w:rsidR="00A970E5" w:rsidRPr="000867EB" w:rsidRDefault="00A970E5" w:rsidP="00735959">
      <w:pPr>
        <w:pStyle w:val="aff8"/>
        <w:rPr>
          <w:b/>
        </w:rPr>
      </w:pPr>
      <w:bookmarkStart w:id="296" w:name="_Toc98971651"/>
      <w:bookmarkStart w:id="297" w:name="_Toc98971888"/>
      <w:bookmarkStart w:id="298" w:name="_Toc128127385"/>
      <w:r w:rsidRPr="000867EB">
        <w:rPr>
          <w:rFonts w:hint="eastAsia"/>
          <w:b/>
        </w:rPr>
        <w:lastRenderedPageBreak/>
        <w:t>致谢</w:t>
      </w:r>
      <w:bookmarkEnd w:id="296"/>
      <w:bookmarkEnd w:id="297"/>
      <w:bookmarkEnd w:id="298"/>
    </w:p>
    <w:p w14:paraId="7DD016B1" w14:textId="77777777" w:rsidR="00302B51" w:rsidRDefault="00302B51" w:rsidP="00302B51">
      <w:pPr>
        <w:tabs>
          <w:tab w:val="right" w:pos="240"/>
        </w:tabs>
        <w:ind w:firstLine="480"/>
      </w:pPr>
      <w:r>
        <w:rPr>
          <w:rFonts w:hint="eastAsia"/>
        </w:rPr>
        <w:t>时光飞逝，转眼间即将结束硕士阶段的学习。在毕业论文完成之际，我想借此机会向所有帮助过我的人们表示最真挚的感谢。</w:t>
      </w:r>
    </w:p>
    <w:p w14:paraId="33038E65" w14:textId="77777777" w:rsidR="00302B51" w:rsidRDefault="00302B51" w:rsidP="00302B51">
      <w:pPr>
        <w:tabs>
          <w:tab w:val="right" w:pos="240"/>
        </w:tabs>
        <w:ind w:firstLine="480"/>
      </w:pPr>
      <w:r>
        <w:rPr>
          <w:rFonts w:hint="eastAsia"/>
        </w:rPr>
        <w:t>首先，我要感谢我的导师，在硕士学习阶段，王津老师给予我耐心、全面和细致的指导，为我的科研生涯指明了方向。在研究学习中，王老师会及时与我分享最新的科研进展，提供一些有趣的想法，在论文撰写阶段会提供宝贵的意见并全心全意地帮助我修改论文，指导我论文的写作方式。同时，王老师也让我意识到了学术研究的重要性，并激励我在未来的学术研究中更加努力和自信，不断提升自己的水平。</w:t>
      </w:r>
    </w:p>
    <w:p w14:paraId="2A7A898A" w14:textId="77777777" w:rsidR="00302B51" w:rsidRDefault="00302B51" w:rsidP="00302B51">
      <w:pPr>
        <w:tabs>
          <w:tab w:val="right" w:pos="240"/>
        </w:tabs>
        <w:ind w:firstLine="480"/>
      </w:pPr>
      <w:r>
        <w:rPr>
          <w:rFonts w:hint="eastAsia"/>
        </w:rPr>
        <w:t>此外，我还要感谢实验室的伙伴和室友。在这里，我认识了很多志同道合的人，他们在学习和生活中给予了我巨大的帮助和支持。我们一起学习和探讨问题，一起度过了许多难忘的时光，让我在三年的学习中充满了动力。</w:t>
      </w:r>
    </w:p>
    <w:p w14:paraId="39FB4C99" w14:textId="77777777" w:rsidR="00302B51" w:rsidRDefault="00302B51" w:rsidP="00302B51">
      <w:pPr>
        <w:tabs>
          <w:tab w:val="right" w:pos="240"/>
        </w:tabs>
        <w:ind w:firstLine="480"/>
      </w:pPr>
      <w:r>
        <w:rPr>
          <w:rFonts w:hint="eastAsia"/>
        </w:rPr>
        <w:t>最后，我要感谢我的家人和朋友。感谢他们对我的鼓励和支持，在我远离家乡来到云南大学求学时，他们一直陪伴着我，帮助我度过了许多低谷和挫折，在我面临着一些重大抉择时提供了重要的意见，给予我精神上和物质上的支持和帮助。</w:t>
      </w:r>
    </w:p>
    <w:p w14:paraId="591873F3" w14:textId="78B65EC6" w:rsidR="00AB085C" w:rsidRPr="00302B51" w:rsidRDefault="00302B51" w:rsidP="00302B51">
      <w:pPr>
        <w:tabs>
          <w:tab w:val="right" w:pos="240"/>
        </w:tabs>
        <w:ind w:firstLine="480"/>
      </w:pPr>
      <w:r>
        <w:rPr>
          <w:rFonts w:hint="eastAsia"/>
        </w:rPr>
        <w:t>愿未来能够永怀初心，砥砺前行。</w:t>
      </w:r>
    </w:p>
    <w:sectPr w:rsidR="00AB085C" w:rsidRPr="00302B51" w:rsidSect="00A55879">
      <w:headerReference w:type="default" r:id="rId659"/>
      <w:pgSz w:w="11906" w:h="16838" w:code="9"/>
      <w:pgMar w:top="1701" w:right="1418" w:bottom="1418" w:left="1418" w:header="907" w:footer="851" w:gutter="567"/>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209A8" w14:textId="77777777" w:rsidR="00521AE7" w:rsidRDefault="00521AE7" w:rsidP="00D55707">
      <w:pPr>
        <w:spacing w:line="240" w:lineRule="auto"/>
        <w:ind w:firstLine="480"/>
      </w:pPr>
      <w:r>
        <w:separator/>
      </w:r>
    </w:p>
  </w:endnote>
  <w:endnote w:type="continuationSeparator" w:id="0">
    <w:p w14:paraId="66DDEE94" w14:textId="77777777" w:rsidR="00521AE7" w:rsidRDefault="00521AE7" w:rsidP="00D5570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16522" w14:textId="01A040F1" w:rsidR="00813C9E" w:rsidRDefault="00813C9E">
    <w:pPr>
      <w:pStyle w:val="aff"/>
      <w:ind w:firstLine="360"/>
      <w:jc w:val="center"/>
    </w:pPr>
  </w:p>
  <w:p w14:paraId="5C8575BD" w14:textId="77777777" w:rsidR="00813C9E" w:rsidRDefault="00813C9E">
    <w:pPr>
      <w:pStyle w:val="af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A321" w14:textId="488B9690" w:rsidR="00813C9E" w:rsidRDefault="00813C9E" w:rsidP="00AD6EF1">
    <w:pPr>
      <w:pStyle w:val="aff"/>
      <w:ind w:firstLine="360"/>
      <w:jc w:val="center"/>
    </w:pPr>
  </w:p>
  <w:p w14:paraId="79673C9C" w14:textId="77777777" w:rsidR="00813C9E" w:rsidRDefault="00813C9E">
    <w:pPr>
      <w:pStyle w:val="aff"/>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9FC5A" w14:textId="77777777" w:rsidR="00813C9E" w:rsidRDefault="00813C9E">
    <w:pPr>
      <w:pStyle w:val="af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CFBE0" w14:textId="36EF7EE8" w:rsidR="00813C9E" w:rsidRDefault="00813C9E" w:rsidP="00DD30A6">
    <w:pPr>
      <w:pStyle w:val="aff"/>
      <w:ind w:firstLineChars="0" w:firstLine="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F6576E" w14:textId="0F081C3C" w:rsidR="00813C9E" w:rsidRPr="00B62C6B" w:rsidRDefault="00813C9E" w:rsidP="00B62C6B">
    <w:pPr>
      <w:pStyle w:val="aff"/>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9184407"/>
      <w:docPartObj>
        <w:docPartGallery w:val="Page Numbers (Bottom of Page)"/>
        <w:docPartUnique/>
      </w:docPartObj>
    </w:sdtPr>
    <w:sdtEndPr/>
    <w:sdtContent>
      <w:p w14:paraId="2258952C" w14:textId="5826CD26" w:rsidR="00813C9E" w:rsidRDefault="00813C9E">
        <w:pPr>
          <w:pStyle w:val="aff"/>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1895978"/>
      <w:docPartObj>
        <w:docPartGallery w:val="Page Numbers (Bottom of Page)"/>
        <w:docPartUnique/>
      </w:docPartObj>
    </w:sdtPr>
    <w:sdtEndPr/>
    <w:sdtContent>
      <w:p w14:paraId="21EA8F87" w14:textId="70CC8C70" w:rsidR="00813C9E" w:rsidRDefault="00813C9E" w:rsidP="00AF6902">
        <w:pPr>
          <w:pStyle w:val="aff"/>
          <w:ind w:firstLineChars="0" w:firstLine="0"/>
          <w:jc w:val="center"/>
        </w:pPr>
        <w:r>
          <w:fldChar w:fldCharType="begin"/>
        </w:r>
        <w:r>
          <w:instrText>PAGE   \* MERGEFORMAT</w:instrText>
        </w:r>
        <w:r>
          <w:fldChar w:fldCharType="separate"/>
        </w:r>
        <w:r w:rsidRPr="000058E5">
          <w:rPr>
            <w:noProof/>
          </w:rPr>
          <w:t>XI</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393010"/>
      <w:docPartObj>
        <w:docPartGallery w:val="Page Numbers (Bottom of Page)"/>
        <w:docPartUnique/>
      </w:docPartObj>
    </w:sdtPr>
    <w:sdtEndPr/>
    <w:sdtContent>
      <w:p w14:paraId="549A78DE" w14:textId="3FE9D064" w:rsidR="00813C9E" w:rsidRDefault="00813C9E">
        <w:pPr>
          <w:pStyle w:val="aff"/>
          <w:ind w:firstLine="360"/>
          <w:jc w:val="center"/>
        </w:pPr>
        <w:r>
          <w:fldChar w:fldCharType="begin"/>
        </w:r>
        <w:r>
          <w:instrText>PAGE   \* MERGEFORMAT</w:instrText>
        </w:r>
        <w:r>
          <w:fldChar w:fldCharType="separate"/>
        </w:r>
        <w:r w:rsidRPr="001A33FC">
          <w:rPr>
            <w:noProof/>
            <w:lang w:val="zh-CN"/>
          </w:rPr>
          <w:t>82</w:t>
        </w:r>
        <w:r>
          <w:fldChar w:fldCharType="end"/>
        </w:r>
      </w:p>
    </w:sdtContent>
  </w:sdt>
  <w:p w14:paraId="37FF3900" w14:textId="77777777" w:rsidR="00813C9E" w:rsidRDefault="00813C9E">
    <w:pPr>
      <w:ind w:firstLine="48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5E160" w14:textId="77777777" w:rsidR="00813C9E" w:rsidRDefault="00813C9E">
    <w:pPr>
      <w:pStyle w:val="af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0C932" w14:textId="77777777" w:rsidR="00521AE7" w:rsidRDefault="00521AE7" w:rsidP="00D55707">
      <w:pPr>
        <w:spacing w:line="240" w:lineRule="auto"/>
        <w:ind w:firstLine="480"/>
      </w:pPr>
      <w:r>
        <w:separator/>
      </w:r>
    </w:p>
  </w:footnote>
  <w:footnote w:type="continuationSeparator" w:id="0">
    <w:p w14:paraId="6C53EC8B" w14:textId="77777777" w:rsidR="00521AE7" w:rsidRDefault="00521AE7" w:rsidP="00D5570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F4DAA" w14:textId="13809185" w:rsidR="00813C9E" w:rsidRDefault="00813C9E" w:rsidP="00B62C6B">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D0582" w14:textId="17237E90" w:rsidR="00813C9E" w:rsidRPr="00AD048E" w:rsidRDefault="00813C9E" w:rsidP="00AD048E">
    <w:pPr>
      <w:pStyle w:val="afd"/>
      <w:ind w:firstLineChars="0" w:firstLine="0"/>
    </w:pPr>
    <w:r>
      <w:rPr>
        <w:rFonts w:hint="eastAsia"/>
      </w:rPr>
      <w:t>云南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B75C3" w14:textId="07BF19F9" w:rsidR="00813C9E" w:rsidRPr="00AD048E" w:rsidRDefault="00813C9E" w:rsidP="00AD048E">
    <w:pPr>
      <w:pStyle w:val="afd"/>
      <w:ind w:firstLineChars="0" w:firstLine="0"/>
    </w:pPr>
    <w:r>
      <w:rPr>
        <w:rFonts w:hint="eastAsia"/>
      </w:rPr>
      <w:t>插图</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39A84" w14:textId="1B0D5DB5" w:rsidR="00813C9E" w:rsidRPr="00AD048E" w:rsidRDefault="00813C9E" w:rsidP="00AD048E">
    <w:pPr>
      <w:pStyle w:val="afd"/>
      <w:ind w:firstLineChars="0" w:firstLine="0"/>
    </w:pPr>
    <w:r>
      <w:rPr>
        <w:rFonts w:hint="eastAsia"/>
      </w:rPr>
      <w:t>云南大学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3C777" w14:textId="70E9CF13" w:rsidR="00813C9E" w:rsidRPr="00AD048E" w:rsidRDefault="00813C9E" w:rsidP="00AD048E">
    <w:pPr>
      <w:pStyle w:val="afd"/>
      <w:ind w:firstLineChars="0" w:firstLine="0"/>
    </w:pPr>
    <w:r>
      <w:rPr>
        <w:rFonts w:hint="eastAsia"/>
      </w:rPr>
      <w:t>表格</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9A5031" w14:textId="77777777" w:rsidR="00813C9E" w:rsidRDefault="00813C9E" w:rsidP="00AF6902">
    <w:pPr>
      <w:pStyle w:val="afd"/>
      <w:ind w:firstLineChars="0" w:firstLine="0"/>
    </w:pPr>
    <w:r>
      <w:rPr>
        <w:rFonts w:hint="eastAsia"/>
      </w:rPr>
      <w:t>云南大学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90679" w14:textId="7AE09CC3" w:rsidR="00813C9E" w:rsidRPr="00682A46" w:rsidRDefault="00813C9E" w:rsidP="00682A46">
    <w:pPr>
      <w:pStyle w:val="afd"/>
      <w:ind w:firstLine="360"/>
    </w:pPr>
    <w:r w:rsidRPr="00B96110">
      <w:rPr>
        <w:rFonts w:hint="eastAsia"/>
      </w:rPr>
      <w:t>第</w:t>
    </w:r>
    <w:r>
      <w:t>1</w:t>
    </w:r>
    <w:r w:rsidRPr="00B96110">
      <w:rPr>
        <w:rFonts w:hint="eastAsia"/>
      </w:rPr>
      <w:t>章</w:t>
    </w:r>
    <w:r w:rsidRPr="00B96110">
      <w:rPr>
        <w:rFonts w:hint="eastAsia"/>
      </w:rPr>
      <w:t xml:space="preserve">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7BBBA1" w14:textId="77777777" w:rsidR="00813C9E" w:rsidRDefault="00813C9E" w:rsidP="00AF6902">
    <w:pPr>
      <w:pStyle w:val="afd"/>
      <w:ind w:firstLineChars="0" w:firstLine="0"/>
    </w:pPr>
    <w:r>
      <w:rPr>
        <w:rFonts w:hint="eastAsia"/>
      </w:rPr>
      <w:t>云南大学硕士学位论文</w:t>
    </w:r>
  </w:p>
  <w:p w14:paraId="2D6C4D6E" w14:textId="77777777" w:rsidR="00813C9E" w:rsidRDefault="00813C9E">
    <w:pPr>
      <w:ind w:firstLine="48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79E29" w14:textId="49CFD957" w:rsidR="00813C9E" w:rsidRPr="00CC0608" w:rsidRDefault="00813C9E" w:rsidP="00CC0608">
    <w:pPr>
      <w:pStyle w:val="afd"/>
      <w:ind w:firstLine="360"/>
    </w:pPr>
    <w:r w:rsidRPr="00B96110">
      <w:rPr>
        <w:rFonts w:hint="eastAsia"/>
      </w:rPr>
      <w:t>第</w:t>
    </w:r>
    <w:r>
      <w:t>2</w:t>
    </w:r>
    <w:r w:rsidRPr="00B96110">
      <w:rPr>
        <w:rFonts w:hint="eastAsia"/>
      </w:rPr>
      <w:t>章</w:t>
    </w:r>
    <w:r w:rsidRPr="00B96110">
      <w:rPr>
        <w:rFonts w:hint="eastAsia"/>
      </w:rPr>
      <w:t xml:space="preserve"> </w:t>
    </w:r>
    <w:r>
      <w:rPr>
        <w:rFonts w:hint="eastAsia"/>
      </w:rPr>
      <w:t>情感文本与角色对话生成技术研究</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C3396" w14:textId="77777777" w:rsidR="00813C9E" w:rsidRDefault="00813C9E">
    <w:pPr>
      <w:pStyle w:val="afd"/>
      <w:ind w:firstLine="36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61174" w14:textId="25FFB87D" w:rsidR="00813C9E" w:rsidRPr="00CC0608" w:rsidRDefault="00813C9E" w:rsidP="00CC0608">
    <w:pPr>
      <w:pStyle w:val="afd"/>
      <w:ind w:firstLine="360"/>
    </w:pPr>
    <w:r w:rsidRPr="00B96110">
      <w:rPr>
        <w:rFonts w:hint="eastAsia"/>
      </w:rPr>
      <w:t>第</w:t>
    </w:r>
    <w:r>
      <w:t>3</w:t>
    </w:r>
    <w:r w:rsidRPr="00B96110">
      <w:rPr>
        <w:rFonts w:hint="eastAsia"/>
      </w:rPr>
      <w:t>章</w:t>
    </w:r>
    <w:r w:rsidRPr="00B96110">
      <w:rPr>
        <w:rFonts w:hint="eastAsia"/>
      </w:rPr>
      <w:t xml:space="preserve"> </w:t>
    </w:r>
    <w:r>
      <w:rPr>
        <w:rFonts w:hint="eastAsia"/>
      </w:rPr>
      <w:t>基于变分自编码器的情感文本生成方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BFC04" w14:textId="2E8A83E2" w:rsidR="00813C9E" w:rsidRPr="00B62C6B" w:rsidRDefault="00813C9E" w:rsidP="00B62C6B">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79EC8" w14:textId="1B989DA2" w:rsidR="00813C9E" w:rsidRPr="00CC0608" w:rsidRDefault="00813C9E" w:rsidP="00CC0608">
    <w:pPr>
      <w:pStyle w:val="afd"/>
      <w:ind w:firstLine="360"/>
    </w:pPr>
    <w:r w:rsidRPr="00B96110">
      <w:rPr>
        <w:rFonts w:hint="eastAsia"/>
      </w:rPr>
      <w:t>第</w:t>
    </w:r>
    <w:r>
      <w:t>4</w:t>
    </w:r>
    <w:r w:rsidRPr="00B96110">
      <w:rPr>
        <w:rFonts w:hint="eastAsia"/>
      </w:rPr>
      <w:t>章</w:t>
    </w:r>
    <w:r>
      <w:t xml:space="preserve"> </w:t>
    </w:r>
    <w:r>
      <w:rPr>
        <w:rFonts w:hint="eastAsia"/>
      </w:rPr>
      <w:t>基于</w:t>
    </w:r>
    <w:proofErr w:type="gramStart"/>
    <w:r>
      <w:rPr>
        <w:rFonts w:hint="eastAsia"/>
      </w:rPr>
      <w:t>预训练</w:t>
    </w:r>
    <w:proofErr w:type="gramEnd"/>
    <w:r>
      <w:rPr>
        <w:rFonts w:hint="eastAsia"/>
      </w:rPr>
      <w:t>语言模型的角色对话生成方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B0C4B" w14:textId="77777777" w:rsidR="00813C9E" w:rsidRPr="00CC0608" w:rsidRDefault="00813C9E" w:rsidP="00CC0608">
    <w:pPr>
      <w:pStyle w:val="afd"/>
      <w:ind w:firstLine="360"/>
    </w:pPr>
    <w:r w:rsidRPr="00B96110">
      <w:rPr>
        <w:rFonts w:hint="eastAsia"/>
      </w:rPr>
      <w:t>第</w:t>
    </w:r>
    <w:r>
      <w:t>5</w:t>
    </w:r>
    <w:r w:rsidRPr="00B96110">
      <w:rPr>
        <w:rFonts w:hint="eastAsia"/>
      </w:rPr>
      <w:t>章</w:t>
    </w:r>
    <w:r w:rsidRPr="00B96110">
      <w:rPr>
        <w:rFonts w:hint="eastAsia"/>
      </w:rPr>
      <w:t xml:space="preserve"> </w:t>
    </w:r>
    <w:r>
      <w:rPr>
        <w:rFonts w:hint="eastAsia"/>
      </w:rPr>
      <w:t>总结与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8C3E1" w14:textId="7FEA1015" w:rsidR="00813C9E" w:rsidRPr="00CC0608" w:rsidRDefault="00813C9E" w:rsidP="00CC0608">
    <w:pPr>
      <w:pStyle w:val="afd"/>
      <w:ind w:firstLine="360"/>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A0C2E" w14:textId="3D3AB547" w:rsidR="00813C9E" w:rsidRPr="00CC0608" w:rsidRDefault="00813C9E" w:rsidP="00CC0608">
    <w:pPr>
      <w:pStyle w:val="afd"/>
      <w:ind w:firstLine="360"/>
    </w:pPr>
    <w:r>
      <w:rPr>
        <w:rFonts w:hint="eastAsia"/>
      </w:rPr>
      <w:t>在学期间研究成果</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68215" w14:textId="26EE1762" w:rsidR="00813C9E" w:rsidRDefault="00813C9E" w:rsidP="003C46FB">
    <w:pPr>
      <w:pStyle w:val="afd"/>
      <w:ind w:firstLineChars="0" w:firstLine="0"/>
    </w:pPr>
    <w:r>
      <w:rPr>
        <w:rFonts w:hint="eastAsia"/>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E07E7" w14:textId="77777777" w:rsidR="00813C9E" w:rsidRDefault="00813C9E">
    <w:pPr>
      <w:pStyle w:val="af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D97DF" w14:textId="0EA9F6E2" w:rsidR="00813C9E" w:rsidRPr="00AD048E" w:rsidRDefault="00813C9E" w:rsidP="00AD048E">
    <w:pPr>
      <w:pStyle w:val="afd"/>
      <w:ind w:firstLineChars="0" w:firstLine="0"/>
    </w:pPr>
    <w:r>
      <w:rPr>
        <w:rFonts w:hint="eastAsia"/>
      </w:rPr>
      <w:t>云南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0DE47" w14:textId="4CAEC813" w:rsidR="00813C9E" w:rsidRPr="001572A1" w:rsidRDefault="00813C9E" w:rsidP="00AF6902">
    <w:pPr>
      <w:pStyle w:val="afd"/>
      <w:ind w:firstLineChars="0" w:firstLine="0"/>
      <w:rPr>
        <w:rFonts w:cs="Times New Roman"/>
      </w:rPr>
    </w:pPr>
    <w:r>
      <w:rPr>
        <w:rFonts w:cs="Times New Roman"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17D3C" w14:textId="2CFBCF48" w:rsidR="00813C9E" w:rsidRPr="00AD048E" w:rsidRDefault="00813C9E" w:rsidP="00AD048E">
    <w:pPr>
      <w:pStyle w:val="afd"/>
      <w:ind w:firstLineChars="0" w:firstLine="0"/>
    </w:pPr>
    <w:r>
      <w:rPr>
        <w:rFonts w:hint="eastAsia"/>
      </w:rPr>
      <w:t>云南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A6635" w14:textId="3BE6B724" w:rsidR="00813C9E" w:rsidRPr="001572A1" w:rsidRDefault="00813C9E" w:rsidP="00AF6902">
    <w:pPr>
      <w:pStyle w:val="afd"/>
      <w:ind w:firstLineChars="0" w:firstLine="0"/>
      <w:rPr>
        <w:rFonts w:cs="Times New Roman"/>
      </w:rPr>
    </w:pPr>
    <w:r w:rsidRPr="00B24185">
      <w:rPr>
        <w:rFonts w:cs="Times New Roman"/>
      </w:rPr>
      <w:t>A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41A7F" w14:textId="563912ED" w:rsidR="00813C9E" w:rsidRPr="00AD048E" w:rsidRDefault="00813C9E" w:rsidP="00AD048E">
    <w:pPr>
      <w:pStyle w:val="afd"/>
      <w:ind w:firstLineChars="0" w:firstLine="0"/>
    </w:pPr>
    <w:r>
      <w:rPr>
        <w:rFonts w:hint="eastAsia"/>
      </w:rPr>
      <w:t>云南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A1E3A" w14:textId="284397D8" w:rsidR="00813C9E" w:rsidRPr="00510FF6" w:rsidRDefault="00813C9E" w:rsidP="00AF6902">
    <w:pPr>
      <w:pStyle w:val="afd"/>
      <w:ind w:firstLineChars="0" w:firstLine="0"/>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1A4204C"/>
    <w:lvl w:ilvl="0">
      <w:start w:val="1"/>
      <w:numFmt w:val="bullet"/>
      <w:pStyle w:val="a"/>
      <w:lvlText w:val=""/>
      <w:lvlJc w:val="left"/>
      <w:pPr>
        <w:tabs>
          <w:tab w:val="num" w:pos="1352"/>
        </w:tabs>
        <w:ind w:left="1352" w:hangingChars="200" w:hanging="360"/>
      </w:pPr>
      <w:rPr>
        <w:rFonts w:ascii="Wingdings" w:hAnsi="Wingdings" w:hint="default"/>
      </w:rPr>
    </w:lvl>
  </w:abstractNum>
  <w:abstractNum w:abstractNumId="1" w15:restartNumberingAfterBreak="0">
    <w:nsid w:val="0139120D"/>
    <w:multiLevelType w:val="multilevel"/>
    <w:tmpl w:val="0409001D"/>
    <w:styleLink w:val="a0"/>
    <w:lvl w:ilvl="0">
      <w:start w:val="1"/>
      <w:numFmt w:val="decimal"/>
      <w:lvlText w:val="%1"/>
      <w:lvlJc w:val="left"/>
      <w:pPr>
        <w:ind w:left="425" w:hanging="425"/>
      </w:p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44D7849"/>
    <w:multiLevelType w:val="hybridMultilevel"/>
    <w:tmpl w:val="BECE8ABA"/>
    <w:lvl w:ilvl="0" w:tplc="54D25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D52EC8"/>
    <w:multiLevelType w:val="multilevel"/>
    <w:tmpl w:val="974477A8"/>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 w15:restartNumberingAfterBreak="0">
    <w:nsid w:val="167652D0"/>
    <w:multiLevelType w:val="hybridMultilevel"/>
    <w:tmpl w:val="6146335C"/>
    <w:lvl w:ilvl="0" w:tplc="54D25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D4C0909"/>
    <w:multiLevelType w:val="hybridMultilevel"/>
    <w:tmpl w:val="6366C954"/>
    <w:lvl w:ilvl="0" w:tplc="B95810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FD82DF2"/>
    <w:multiLevelType w:val="multilevel"/>
    <w:tmpl w:val="C060C4B0"/>
    <w:styleLink w:val="10"/>
    <w:lvl w:ilvl="0">
      <w:start w:val="1"/>
      <w:numFmt w:val="decimal"/>
      <w:lvlText w:val="第 %1 章"/>
      <w:lvlJc w:val="left"/>
      <w:pPr>
        <w:ind w:left="420" w:hanging="420"/>
      </w:pPr>
      <w:rPr>
        <w:rFonts w:eastAsia="黑体" w:hint="eastAsia"/>
        <w:b w:val="0"/>
        <w:i w:val="0"/>
        <w:sz w:val="30"/>
      </w:rPr>
    </w:lvl>
    <w:lvl w:ilvl="1">
      <w:start w:val="1"/>
      <w:numFmt w:val="decimal"/>
      <w:suff w:val="nothing"/>
      <w:lvlText w:val="%1.%2"/>
      <w:lvlJc w:val="left"/>
      <w:pPr>
        <w:ind w:left="0" w:firstLine="0"/>
      </w:pPr>
      <w:rPr>
        <w:rFonts w:eastAsia="黑体" w:hint="eastAsia"/>
        <w:b w:val="0"/>
        <w:i w:val="0"/>
        <w:sz w:val="28"/>
      </w:rPr>
    </w:lvl>
    <w:lvl w:ilvl="2">
      <w:start w:val="1"/>
      <w:numFmt w:val="decimal"/>
      <w:suff w:val="nothing"/>
      <w:lvlText w:val="%1.%2.%3"/>
      <w:lvlJc w:val="left"/>
      <w:pPr>
        <w:ind w:left="0" w:firstLine="0"/>
      </w:pPr>
      <w:rPr>
        <w:rFonts w:eastAsia="黑体" w:hint="eastAsia"/>
        <w:b w:val="0"/>
        <w:i w:val="0"/>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311A634C"/>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37435074"/>
    <w:multiLevelType w:val="hybridMultilevel"/>
    <w:tmpl w:val="9836BC12"/>
    <w:lvl w:ilvl="0" w:tplc="D42AF07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6D04E1"/>
    <w:multiLevelType w:val="multilevel"/>
    <w:tmpl w:val="0409001D"/>
    <w:styleLink w:val="a1"/>
    <w:lvl w:ilvl="0">
      <w:start w:val="1"/>
      <w:numFmt w:val="decimal"/>
      <w:lvlText w:val="%1"/>
      <w:lvlJc w:val="left"/>
      <w:pPr>
        <w:ind w:left="425" w:hanging="425"/>
      </w:p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1D3630"/>
    <w:multiLevelType w:val="hybridMultilevel"/>
    <w:tmpl w:val="409C18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1162E51"/>
    <w:multiLevelType w:val="hybridMultilevel"/>
    <w:tmpl w:val="36BC119C"/>
    <w:lvl w:ilvl="0" w:tplc="C9BA986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444A1EBA"/>
    <w:multiLevelType w:val="hybridMultilevel"/>
    <w:tmpl w:val="18721422"/>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44610031"/>
    <w:multiLevelType w:val="hybridMultilevel"/>
    <w:tmpl w:val="233C0C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7693C51"/>
    <w:multiLevelType w:val="multilevel"/>
    <w:tmpl w:val="0409001D"/>
    <w:styleLink w:val="4"/>
    <w:lvl w:ilvl="0">
      <w:start w:val="1"/>
      <w:numFmt w:val="decimal"/>
      <w:lvlText w:val="%1"/>
      <w:lvlJc w:val="left"/>
      <w:pPr>
        <w:ind w:left="425" w:hanging="425"/>
      </w:pPr>
      <w:rPr>
        <w:rFonts w:eastAsia="宋体"/>
        <w:b/>
        <w:sz w:val="2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none"/>
      <w:lvlText w:val="%1.%2.%3.%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065C0E"/>
    <w:multiLevelType w:val="hybridMultilevel"/>
    <w:tmpl w:val="7E482AD4"/>
    <w:lvl w:ilvl="0" w:tplc="CBC6F598">
      <w:start w:val="1"/>
      <w:numFmt w:val="decimal"/>
      <w:pStyle w:val="a2"/>
      <w:lvlText w:val="(%1)"/>
      <w:lvlJc w:val="left"/>
      <w:pPr>
        <w:ind w:left="126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D062A0D"/>
    <w:multiLevelType w:val="hybridMultilevel"/>
    <w:tmpl w:val="72302638"/>
    <w:lvl w:ilvl="0" w:tplc="27BA6F8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C66692"/>
    <w:multiLevelType w:val="multilevel"/>
    <w:tmpl w:val="0409001D"/>
    <w:styleLink w:val="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rPr>
        <w:rFonts w:eastAsia="宋体"/>
        <w:b/>
        <w:sz w:val="24"/>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8CC48D7"/>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BEF1A6B"/>
    <w:multiLevelType w:val="hybridMultilevel"/>
    <w:tmpl w:val="BA48E562"/>
    <w:lvl w:ilvl="0" w:tplc="F2322A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3361C6"/>
    <w:multiLevelType w:val="hybridMultilevel"/>
    <w:tmpl w:val="DEA060AC"/>
    <w:lvl w:ilvl="0" w:tplc="71428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011A10"/>
    <w:multiLevelType w:val="multilevel"/>
    <w:tmpl w:val="9BA80C66"/>
    <w:lvl w:ilvl="0">
      <w:start w:val="1"/>
      <w:numFmt w:val="decimal"/>
      <w:lvlText w:val="%1."/>
      <w:lvlJc w:val="left"/>
      <w:pPr>
        <w:ind w:left="900" w:hanging="420"/>
      </w:pPr>
    </w:lvl>
    <w:lvl w:ilvl="1">
      <w:start w:val="3"/>
      <w:numFmt w:val="decimal"/>
      <w:isLgl/>
      <w:lvlText w:val="%1.%2"/>
      <w:lvlJc w:val="left"/>
      <w:pPr>
        <w:ind w:left="960" w:hanging="48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2" w15:restartNumberingAfterBreak="0">
    <w:nsid w:val="657D2C07"/>
    <w:multiLevelType w:val="multilevel"/>
    <w:tmpl w:val="79CCE7F2"/>
    <w:lvl w:ilvl="0">
      <w:start w:val="2"/>
      <w:numFmt w:val="decimal"/>
      <w:lvlText w:val="%1"/>
      <w:lvlJc w:val="left"/>
      <w:pPr>
        <w:ind w:left="360" w:hanging="360"/>
      </w:pPr>
      <w:rPr>
        <w:rFonts w:hint="default"/>
      </w:rPr>
    </w:lvl>
    <w:lvl w:ilvl="1">
      <w:start w:val="4"/>
      <w:numFmt w:val="decimal"/>
      <w:pStyle w:val="ACLSubsection"/>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3" w15:restartNumberingAfterBreak="0">
    <w:nsid w:val="67FC0CC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9CD1B71"/>
    <w:multiLevelType w:val="hybridMultilevel"/>
    <w:tmpl w:val="C186C266"/>
    <w:lvl w:ilvl="0" w:tplc="FA041DE2">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F6A0555"/>
    <w:multiLevelType w:val="multilevel"/>
    <w:tmpl w:val="B39CEBF2"/>
    <w:lvl w:ilvl="0">
      <w:start w:val="1"/>
      <w:numFmt w:val="decimal"/>
      <w:pStyle w:val="11"/>
      <w:suff w:val="nothing"/>
      <w:lvlText w:val="第%1章"/>
      <w:lvlJc w:val="left"/>
      <w:pPr>
        <w:ind w:left="0" w:firstLine="0"/>
      </w:pPr>
      <w:rPr>
        <w:rFonts w:hint="eastAsia"/>
        <w:lang w:val="en-US"/>
      </w:rPr>
    </w:lvl>
    <w:lvl w:ilvl="1">
      <w:start w:val="1"/>
      <w:numFmt w:val="none"/>
      <w:pStyle w:val="20"/>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0"/>
      <w:suff w:val="nothing"/>
      <w:lvlText w:val=""/>
      <w:lvlJc w:val="left"/>
      <w:pPr>
        <w:ind w:left="0" w:firstLine="0"/>
      </w:pPr>
      <w:rPr>
        <w:rFonts w:hint="eastAsia"/>
      </w:rPr>
    </w:lvl>
    <w:lvl w:ilvl="4">
      <w:start w:val="1"/>
      <w:numFmt w:val="none"/>
      <w:pStyle w:val="50"/>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6" w15:restartNumberingAfterBreak="0">
    <w:nsid w:val="775E25AE"/>
    <w:multiLevelType w:val="multilevel"/>
    <w:tmpl w:val="C060C4B0"/>
    <w:styleLink w:val="a3"/>
    <w:lvl w:ilvl="0">
      <w:start w:val="1"/>
      <w:numFmt w:val="decimal"/>
      <w:lvlText w:val="第 %1 章"/>
      <w:lvlJc w:val="left"/>
      <w:pPr>
        <w:ind w:left="420" w:hanging="420"/>
      </w:pPr>
      <w:rPr>
        <w:rFonts w:eastAsia="黑体" w:hint="eastAsia"/>
        <w:b w:val="0"/>
        <w:i w:val="0"/>
        <w:sz w:val="30"/>
      </w:rPr>
    </w:lvl>
    <w:lvl w:ilvl="1">
      <w:start w:val="1"/>
      <w:numFmt w:val="decimal"/>
      <w:suff w:val="nothing"/>
      <w:lvlText w:val="%1.%2"/>
      <w:lvlJc w:val="left"/>
      <w:pPr>
        <w:ind w:left="0" w:firstLine="0"/>
      </w:pPr>
      <w:rPr>
        <w:rFonts w:eastAsia="黑体" w:hint="eastAsia"/>
        <w:b w:val="0"/>
        <w:i w:val="0"/>
        <w:sz w:val="28"/>
      </w:rPr>
    </w:lvl>
    <w:lvl w:ilvl="2">
      <w:start w:val="1"/>
      <w:numFmt w:val="decimal"/>
      <w:suff w:val="nothing"/>
      <w:lvlText w:val="%1.%2.%3"/>
      <w:lvlJc w:val="left"/>
      <w:pPr>
        <w:ind w:left="0" w:firstLine="0"/>
      </w:pPr>
      <w:rPr>
        <w:rFonts w:eastAsia="黑体" w:hint="eastAsia"/>
        <w:b w:val="0"/>
        <w:i w:val="0"/>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15:restartNumberingAfterBreak="0">
    <w:nsid w:val="7B070166"/>
    <w:multiLevelType w:val="multilevel"/>
    <w:tmpl w:val="D422D148"/>
    <w:styleLink w:val="3333333333333333333333333333333333333333333333"/>
    <w:lvl w:ilvl="0">
      <w:start w:val="1"/>
      <w:numFmt w:val="decimal"/>
      <w:lvlText w:val="第 %1 章"/>
      <w:lvlJc w:val="left"/>
      <w:pPr>
        <w:ind w:left="420" w:hanging="420"/>
      </w:pPr>
      <w:rPr>
        <w:rFonts w:eastAsia="黑体" w:hint="eastAsia"/>
        <w:b w:val="0"/>
        <w:i w:val="0"/>
        <w:sz w:val="30"/>
      </w:rPr>
    </w:lvl>
    <w:lvl w:ilvl="1">
      <w:start w:val="1"/>
      <w:numFmt w:val="decimal"/>
      <w:suff w:val="nothing"/>
      <w:lvlText w:val="%1.%2"/>
      <w:lvlJc w:val="left"/>
      <w:pPr>
        <w:ind w:left="0" w:firstLine="0"/>
      </w:pPr>
      <w:rPr>
        <w:rFonts w:eastAsia="黑体" w:hint="eastAsia"/>
        <w:b w:val="0"/>
        <w:i w:val="0"/>
        <w:sz w:val="28"/>
      </w:rPr>
    </w:lvl>
    <w:lvl w:ilvl="2">
      <w:start w:val="1"/>
      <w:numFmt w:val="decimal"/>
      <w:suff w:val="nothing"/>
      <w:lvlText w:val="%1.%2.%3"/>
      <w:lvlJc w:val="left"/>
      <w:pPr>
        <w:ind w:left="0" w:firstLine="0"/>
      </w:pPr>
      <w:rPr>
        <w:rFonts w:eastAsia="黑体" w:hint="eastAsia"/>
        <w:b w:val="0"/>
        <w:i w:val="0"/>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4C3100"/>
    <w:multiLevelType w:val="hybridMultilevel"/>
    <w:tmpl w:val="A2D43B3E"/>
    <w:lvl w:ilvl="0" w:tplc="B958108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7EB424B2"/>
    <w:multiLevelType w:val="hybridMultilevel"/>
    <w:tmpl w:val="66986F72"/>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900" w:hanging="420"/>
      </w:p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2"/>
  </w:num>
  <w:num w:numId="3">
    <w:abstractNumId w:val="0"/>
  </w:num>
  <w:num w:numId="4">
    <w:abstractNumId w:val="8"/>
  </w:num>
  <w:num w:numId="5">
    <w:abstractNumId w:val="16"/>
  </w:num>
  <w:num w:numId="6">
    <w:abstractNumId w:val="19"/>
  </w:num>
  <w:num w:numId="7">
    <w:abstractNumId w:val="26"/>
  </w:num>
  <w:num w:numId="8">
    <w:abstractNumId w:val="1"/>
  </w:num>
  <w:num w:numId="9">
    <w:abstractNumId w:val="6"/>
  </w:num>
  <w:num w:numId="10">
    <w:abstractNumId w:val="9"/>
  </w:num>
  <w:num w:numId="11">
    <w:abstractNumId w:val="18"/>
  </w:num>
  <w:num w:numId="12">
    <w:abstractNumId w:val="27"/>
  </w:num>
  <w:num w:numId="13">
    <w:abstractNumId w:val="14"/>
  </w:num>
  <w:num w:numId="14">
    <w:abstractNumId w:val="17"/>
  </w:num>
  <w:num w:numId="15">
    <w:abstractNumId w:val="15"/>
  </w:num>
  <w:num w:numId="16">
    <w:abstractNumId w:val="2"/>
  </w:num>
  <w:num w:numId="17">
    <w:abstractNumId w:val="4"/>
  </w:num>
  <w:num w:numId="18">
    <w:abstractNumId w:val="10"/>
  </w:num>
  <w:num w:numId="19">
    <w:abstractNumId w:val="29"/>
  </w:num>
  <w:num w:numId="20">
    <w:abstractNumId w:val="28"/>
  </w:num>
  <w:num w:numId="21">
    <w:abstractNumId w:val="24"/>
  </w:num>
  <w:num w:numId="22">
    <w:abstractNumId w:val="20"/>
  </w:num>
  <w:num w:numId="23">
    <w:abstractNumId w:val="21"/>
  </w:num>
  <w:num w:numId="24">
    <w:abstractNumId w:val="13"/>
  </w:num>
  <w:num w:numId="25">
    <w:abstractNumId w:val="12"/>
  </w:num>
  <w:num w:numId="26">
    <w:abstractNumId w:val="5"/>
  </w:num>
  <w:num w:numId="27">
    <w:abstractNumId w:val="11"/>
  </w:num>
  <w:num w:numId="28">
    <w:abstractNumId w:val="23"/>
  </w:num>
  <w:num w:numId="29">
    <w:abstractNumId w:val="7"/>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25"/>
  </w:num>
  <w:num w:numId="33">
    <w:abstractNumId w:val="2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removePersonalInformation/>
  <w:removeDateAndTime/>
  <w:bordersDoNotSurroundHeader/>
  <w:bordersDoNotSurroundFooter/>
  <w:hideSpellingErrors/>
  <w:proofState w:spelling="clean" w:grammar="clean"/>
  <w:defaultTabStop w:val="785"/>
  <w:evenAndOddHeaders/>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31DC"/>
    <w:rsid w:val="000032C2"/>
    <w:rsid w:val="00003FAC"/>
    <w:rsid w:val="0000435E"/>
    <w:rsid w:val="000047C4"/>
    <w:rsid w:val="00004EEA"/>
    <w:rsid w:val="0000552F"/>
    <w:rsid w:val="00005631"/>
    <w:rsid w:val="000058E5"/>
    <w:rsid w:val="00005A90"/>
    <w:rsid w:val="000062DA"/>
    <w:rsid w:val="00010476"/>
    <w:rsid w:val="00010E7D"/>
    <w:rsid w:val="0001253F"/>
    <w:rsid w:val="00012E04"/>
    <w:rsid w:val="00012EBA"/>
    <w:rsid w:val="00013339"/>
    <w:rsid w:val="00014887"/>
    <w:rsid w:val="00014ACB"/>
    <w:rsid w:val="0001661E"/>
    <w:rsid w:val="00016896"/>
    <w:rsid w:val="00017961"/>
    <w:rsid w:val="00017BA8"/>
    <w:rsid w:val="00020333"/>
    <w:rsid w:val="00020480"/>
    <w:rsid w:val="000205FD"/>
    <w:rsid w:val="00020F26"/>
    <w:rsid w:val="00021EF7"/>
    <w:rsid w:val="0002205B"/>
    <w:rsid w:val="00023B60"/>
    <w:rsid w:val="00023E01"/>
    <w:rsid w:val="00024C4C"/>
    <w:rsid w:val="0002511A"/>
    <w:rsid w:val="00025159"/>
    <w:rsid w:val="00025359"/>
    <w:rsid w:val="00025827"/>
    <w:rsid w:val="000305C9"/>
    <w:rsid w:val="000306DE"/>
    <w:rsid w:val="000307ED"/>
    <w:rsid w:val="0003099E"/>
    <w:rsid w:val="0003195F"/>
    <w:rsid w:val="00031EB1"/>
    <w:rsid w:val="0003210C"/>
    <w:rsid w:val="00032738"/>
    <w:rsid w:val="00035632"/>
    <w:rsid w:val="0003606D"/>
    <w:rsid w:val="00036A4C"/>
    <w:rsid w:val="000409AA"/>
    <w:rsid w:val="00040E2A"/>
    <w:rsid w:val="00041AFC"/>
    <w:rsid w:val="000429CE"/>
    <w:rsid w:val="00042B6E"/>
    <w:rsid w:val="0004304D"/>
    <w:rsid w:val="000435DA"/>
    <w:rsid w:val="00043BC2"/>
    <w:rsid w:val="0004420C"/>
    <w:rsid w:val="00044512"/>
    <w:rsid w:val="0004560F"/>
    <w:rsid w:val="00045ABA"/>
    <w:rsid w:val="00045B7C"/>
    <w:rsid w:val="0004605E"/>
    <w:rsid w:val="00047BE0"/>
    <w:rsid w:val="00047F2F"/>
    <w:rsid w:val="00050F04"/>
    <w:rsid w:val="00051A99"/>
    <w:rsid w:val="0005213E"/>
    <w:rsid w:val="00053561"/>
    <w:rsid w:val="0005391F"/>
    <w:rsid w:val="000549CC"/>
    <w:rsid w:val="00054D93"/>
    <w:rsid w:val="00055222"/>
    <w:rsid w:val="00055936"/>
    <w:rsid w:val="000562C0"/>
    <w:rsid w:val="000572D2"/>
    <w:rsid w:val="00057928"/>
    <w:rsid w:val="00057E89"/>
    <w:rsid w:val="00060411"/>
    <w:rsid w:val="00060779"/>
    <w:rsid w:val="000618A9"/>
    <w:rsid w:val="00062AE6"/>
    <w:rsid w:val="00062D43"/>
    <w:rsid w:val="000638B7"/>
    <w:rsid w:val="00064357"/>
    <w:rsid w:val="0006669D"/>
    <w:rsid w:val="00067286"/>
    <w:rsid w:val="00067517"/>
    <w:rsid w:val="00070083"/>
    <w:rsid w:val="00070377"/>
    <w:rsid w:val="00070493"/>
    <w:rsid w:val="0007144C"/>
    <w:rsid w:val="000721D5"/>
    <w:rsid w:val="000728F2"/>
    <w:rsid w:val="0007581E"/>
    <w:rsid w:val="00075BEB"/>
    <w:rsid w:val="00075D0B"/>
    <w:rsid w:val="00075FE0"/>
    <w:rsid w:val="00076879"/>
    <w:rsid w:val="00077479"/>
    <w:rsid w:val="00077DF8"/>
    <w:rsid w:val="00077E66"/>
    <w:rsid w:val="00080282"/>
    <w:rsid w:val="00080BD1"/>
    <w:rsid w:val="00081649"/>
    <w:rsid w:val="00081BC9"/>
    <w:rsid w:val="0008382A"/>
    <w:rsid w:val="00084026"/>
    <w:rsid w:val="00084837"/>
    <w:rsid w:val="00084AF8"/>
    <w:rsid w:val="00084C55"/>
    <w:rsid w:val="00085473"/>
    <w:rsid w:val="000867EB"/>
    <w:rsid w:val="00086BEC"/>
    <w:rsid w:val="00087219"/>
    <w:rsid w:val="00090CB0"/>
    <w:rsid w:val="00090E47"/>
    <w:rsid w:val="00090EB9"/>
    <w:rsid w:val="000916D6"/>
    <w:rsid w:val="000917F0"/>
    <w:rsid w:val="000934C8"/>
    <w:rsid w:val="00093B27"/>
    <w:rsid w:val="00094209"/>
    <w:rsid w:val="0009490A"/>
    <w:rsid w:val="00094C3A"/>
    <w:rsid w:val="000951EC"/>
    <w:rsid w:val="0009521C"/>
    <w:rsid w:val="0009527D"/>
    <w:rsid w:val="00095B7B"/>
    <w:rsid w:val="000968B1"/>
    <w:rsid w:val="00097959"/>
    <w:rsid w:val="000A0824"/>
    <w:rsid w:val="000A0988"/>
    <w:rsid w:val="000A0D77"/>
    <w:rsid w:val="000A0E3F"/>
    <w:rsid w:val="000A1C66"/>
    <w:rsid w:val="000A330B"/>
    <w:rsid w:val="000A3EB2"/>
    <w:rsid w:val="000A72A6"/>
    <w:rsid w:val="000A7480"/>
    <w:rsid w:val="000B0190"/>
    <w:rsid w:val="000B05A8"/>
    <w:rsid w:val="000B0D2A"/>
    <w:rsid w:val="000B137A"/>
    <w:rsid w:val="000B147E"/>
    <w:rsid w:val="000B20E5"/>
    <w:rsid w:val="000B27C2"/>
    <w:rsid w:val="000B2DF3"/>
    <w:rsid w:val="000B3837"/>
    <w:rsid w:val="000B3B67"/>
    <w:rsid w:val="000B57D0"/>
    <w:rsid w:val="000B5F8C"/>
    <w:rsid w:val="000B6F1D"/>
    <w:rsid w:val="000C06D6"/>
    <w:rsid w:val="000C288B"/>
    <w:rsid w:val="000C2A7E"/>
    <w:rsid w:val="000C2B30"/>
    <w:rsid w:val="000C2C20"/>
    <w:rsid w:val="000C2D88"/>
    <w:rsid w:val="000C34D4"/>
    <w:rsid w:val="000C3AC0"/>
    <w:rsid w:val="000C413F"/>
    <w:rsid w:val="000C4493"/>
    <w:rsid w:val="000C466E"/>
    <w:rsid w:val="000C4DE1"/>
    <w:rsid w:val="000C50BB"/>
    <w:rsid w:val="000C53B6"/>
    <w:rsid w:val="000C5BFA"/>
    <w:rsid w:val="000C6184"/>
    <w:rsid w:val="000C6576"/>
    <w:rsid w:val="000C682A"/>
    <w:rsid w:val="000C69E0"/>
    <w:rsid w:val="000C6B02"/>
    <w:rsid w:val="000C71D5"/>
    <w:rsid w:val="000C7245"/>
    <w:rsid w:val="000C72FC"/>
    <w:rsid w:val="000D01D4"/>
    <w:rsid w:val="000D0481"/>
    <w:rsid w:val="000D049B"/>
    <w:rsid w:val="000D0A43"/>
    <w:rsid w:val="000D0BBE"/>
    <w:rsid w:val="000D0EC1"/>
    <w:rsid w:val="000D1038"/>
    <w:rsid w:val="000D115B"/>
    <w:rsid w:val="000D14D9"/>
    <w:rsid w:val="000D15E2"/>
    <w:rsid w:val="000D167A"/>
    <w:rsid w:val="000D18D3"/>
    <w:rsid w:val="000D21DC"/>
    <w:rsid w:val="000D2AE0"/>
    <w:rsid w:val="000D2D40"/>
    <w:rsid w:val="000D37E6"/>
    <w:rsid w:val="000D56B0"/>
    <w:rsid w:val="000D5C0F"/>
    <w:rsid w:val="000D5CAA"/>
    <w:rsid w:val="000D673F"/>
    <w:rsid w:val="000D7021"/>
    <w:rsid w:val="000D7048"/>
    <w:rsid w:val="000D74EC"/>
    <w:rsid w:val="000D7BD7"/>
    <w:rsid w:val="000D7D88"/>
    <w:rsid w:val="000E0162"/>
    <w:rsid w:val="000E0877"/>
    <w:rsid w:val="000E0B12"/>
    <w:rsid w:val="000E1E13"/>
    <w:rsid w:val="000E24D9"/>
    <w:rsid w:val="000E2EDA"/>
    <w:rsid w:val="000E338A"/>
    <w:rsid w:val="000E3A6B"/>
    <w:rsid w:val="000E3F81"/>
    <w:rsid w:val="000E4BF2"/>
    <w:rsid w:val="000E6170"/>
    <w:rsid w:val="000E6243"/>
    <w:rsid w:val="000E7299"/>
    <w:rsid w:val="000F05F0"/>
    <w:rsid w:val="000F0E8A"/>
    <w:rsid w:val="000F109F"/>
    <w:rsid w:val="000F1CF3"/>
    <w:rsid w:val="000F1E16"/>
    <w:rsid w:val="000F43E6"/>
    <w:rsid w:val="000F56A6"/>
    <w:rsid w:val="000F695E"/>
    <w:rsid w:val="000F696E"/>
    <w:rsid w:val="000F6D7B"/>
    <w:rsid w:val="000F76FD"/>
    <w:rsid w:val="00100903"/>
    <w:rsid w:val="00101C5C"/>
    <w:rsid w:val="0010251E"/>
    <w:rsid w:val="00103314"/>
    <w:rsid w:val="00104C76"/>
    <w:rsid w:val="00104D1F"/>
    <w:rsid w:val="00104D74"/>
    <w:rsid w:val="00105AB5"/>
    <w:rsid w:val="001061FD"/>
    <w:rsid w:val="00106A6C"/>
    <w:rsid w:val="0010712D"/>
    <w:rsid w:val="001078E6"/>
    <w:rsid w:val="00107A20"/>
    <w:rsid w:val="0011029E"/>
    <w:rsid w:val="001102D8"/>
    <w:rsid w:val="00111086"/>
    <w:rsid w:val="001119A7"/>
    <w:rsid w:val="001119AE"/>
    <w:rsid w:val="00111F94"/>
    <w:rsid w:val="00111FFC"/>
    <w:rsid w:val="00112322"/>
    <w:rsid w:val="00112FBB"/>
    <w:rsid w:val="00113A08"/>
    <w:rsid w:val="001142F2"/>
    <w:rsid w:val="00116085"/>
    <w:rsid w:val="001161D5"/>
    <w:rsid w:val="0011641C"/>
    <w:rsid w:val="00116A35"/>
    <w:rsid w:val="00116AEC"/>
    <w:rsid w:val="00116F8B"/>
    <w:rsid w:val="00120351"/>
    <w:rsid w:val="00120AF5"/>
    <w:rsid w:val="00121169"/>
    <w:rsid w:val="0012127F"/>
    <w:rsid w:val="00123BA6"/>
    <w:rsid w:val="00124A27"/>
    <w:rsid w:val="00124E03"/>
    <w:rsid w:val="00124E10"/>
    <w:rsid w:val="00124E79"/>
    <w:rsid w:val="00125421"/>
    <w:rsid w:val="001257A2"/>
    <w:rsid w:val="00126D3F"/>
    <w:rsid w:val="00130D16"/>
    <w:rsid w:val="00130E6B"/>
    <w:rsid w:val="001313E2"/>
    <w:rsid w:val="00132D0C"/>
    <w:rsid w:val="00133ADA"/>
    <w:rsid w:val="00133E9E"/>
    <w:rsid w:val="00133FAF"/>
    <w:rsid w:val="00134738"/>
    <w:rsid w:val="001347C5"/>
    <w:rsid w:val="00135200"/>
    <w:rsid w:val="0013544D"/>
    <w:rsid w:val="0013604A"/>
    <w:rsid w:val="001371B2"/>
    <w:rsid w:val="00137DB3"/>
    <w:rsid w:val="001404D8"/>
    <w:rsid w:val="001418C9"/>
    <w:rsid w:val="00141D14"/>
    <w:rsid w:val="00142756"/>
    <w:rsid w:val="0014288D"/>
    <w:rsid w:val="0014402E"/>
    <w:rsid w:val="00144B42"/>
    <w:rsid w:val="00144FA3"/>
    <w:rsid w:val="001502EA"/>
    <w:rsid w:val="001502F3"/>
    <w:rsid w:val="00150AD4"/>
    <w:rsid w:val="00151622"/>
    <w:rsid w:val="00152ABF"/>
    <w:rsid w:val="0015359F"/>
    <w:rsid w:val="00153921"/>
    <w:rsid w:val="00153F4D"/>
    <w:rsid w:val="00153FB6"/>
    <w:rsid w:val="00154A17"/>
    <w:rsid w:val="00154BBB"/>
    <w:rsid w:val="00155D7B"/>
    <w:rsid w:val="00156636"/>
    <w:rsid w:val="001572A1"/>
    <w:rsid w:val="00160C8D"/>
    <w:rsid w:val="00160F46"/>
    <w:rsid w:val="001617A5"/>
    <w:rsid w:val="00163B58"/>
    <w:rsid w:val="00163E9B"/>
    <w:rsid w:val="00164CCB"/>
    <w:rsid w:val="00166325"/>
    <w:rsid w:val="00167516"/>
    <w:rsid w:val="00167AEC"/>
    <w:rsid w:val="00167FC3"/>
    <w:rsid w:val="001700EB"/>
    <w:rsid w:val="001701E7"/>
    <w:rsid w:val="00170421"/>
    <w:rsid w:val="00170AE6"/>
    <w:rsid w:val="001728D8"/>
    <w:rsid w:val="00172ED8"/>
    <w:rsid w:val="00173B73"/>
    <w:rsid w:val="00173BE4"/>
    <w:rsid w:val="0017472A"/>
    <w:rsid w:val="0017518C"/>
    <w:rsid w:val="00175D2A"/>
    <w:rsid w:val="00176000"/>
    <w:rsid w:val="00176BC0"/>
    <w:rsid w:val="00176F21"/>
    <w:rsid w:val="00177131"/>
    <w:rsid w:val="00177346"/>
    <w:rsid w:val="001776F4"/>
    <w:rsid w:val="0017771F"/>
    <w:rsid w:val="00177731"/>
    <w:rsid w:val="00182259"/>
    <w:rsid w:val="001822DA"/>
    <w:rsid w:val="001825E8"/>
    <w:rsid w:val="00182971"/>
    <w:rsid w:val="00183D92"/>
    <w:rsid w:val="00183E80"/>
    <w:rsid w:val="001861B3"/>
    <w:rsid w:val="00187003"/>
    <w:rsid w:val="00187DA0"/>
    <w:rsid w:val="00190285"/>
    <w:rsid w:val="00190385"/>
    <w:rsid w:val="00190874"/>
    <w:rsid w:val="001912AE"/>
    <w:rsid w:val="00191B0B"/>
    <w:rsid w:val="00193303"/>
    <w:rsid w:val="00193F96"/>
    <w:rsid w:val="00194DAA"/>
    <w:rsid w:val="001957EA"/>
    <w:rsid w:val="00195C0A"/>
    <w:rsid w:val="0019604C"/>
    <w:rsid w:val="00196818"/>
    <w:rsid w:val="001974F9"/>
    <w:rsid w:val="001976DF"/>
    <w:rsid w:val="00197B14"/>
    <w:rsid w:val="00197BD9"/>
    <w:rsid w:val="00197DDD"/>
    <w:rsid w:val="00197F55"/>
    <w:rsid w:val="001A008A"/>
    <w:rsid w:val="001A02B3"/>
    <w:rsid w:val="001A048A"/>
    <w:rsid w:val="001A0782"/>
    <w:rsid w:val="001A0823"/>
    <w:rsid w:val="001A0E87"/>
    <w:rsid w:val="001A33FC"/>
    <w:rsid w:val="001A37F7"/>
    <w:rsid w:val="001A39C9"/>
    <w:rsid w:val="001A3D5E"/>
    <w:rsid w:val="001A4046"/>
    <w:rsid w:val="001A4515"/>
    <w:rsid w:val="001A4854"/>
    <w:rsid w:val="001A565E"/>
    <w:rsid w:val="001A679E"/>
    <w:rsid w:val="001A6A3E"/>
    <w:rsid w:val="001A6DFD"/>
    <w:rsid w:val="001A7910"/>
    <w:rsid w:val="001B0BD8"/>
    <w:rsid w:val="001B14AF"/>
    <w:rsid w:val="001B3557"/>
    <w:rsid w:val="001B4026"/>
    <w:rsid w:val="001B41C6"/>
    <w:rsid w:val="001B43BC"/>
    <w:rsid w:val="001B494C"/>
    <w:rsid w:val="001B4AAF"/>
    <w:rsid w:val="001B54FB"/>
    <w:rsid w:val="001B60B1"/>
    <w:rsid w:val="001B6561"/>
    <w:rsid w:val="001B66BD"/>
    <w:rsid w:val="001B7122"/>
    <w:rsid w:val="001B7165"/>
    <w:rsid w:val="001B791D"/>
    <w:rsid w:val="001C048D"/>
    <w:rsid w:val="001C13B3"/>
    <w:rsid w:val="001C167C"/>
    <w:rsid w:val="001C26BA"/>
    <w:rsid w:val="001C297B"/>
    <w:rsid w:val="001C2F23"/>
    <w:rsid w:val="001C6AAB"/>
    <w:rsid w:val="001D0946"/>
    <w:rsid w:val="001D0FFD"/>
    <w:rsid w:val="001D125A"/>
    <w:rsid w:val="001D12DF"/>
    <w:rsid w:val="001D20CA"/>
    <w:rsid w:val="001D4DC8"/>
    <w:rsid w:val="001D5A5F"/>
    <w:rsid w:val="001D5EB3"/>
    <w:rsid w:val="001D74D0"/>
    <w:rsid w:val="001D7B14"/>
    <w:rsid w:val="001E0C30"/>
    <w:rsid w:val="001E126B"/>
    <w:rsid w:val="001E1695"/>
    <w:rsid w:val="001E26DA"/>
    <w:rsid w:val="001E272D"/>
    <w:rsid w:val="001E38D9"/>
    <w:rsid w:val="001E4344"/>
    <w:rsid w:val="001E5B29"/>
    <w:rsid w:val="001E5DD6"/>
    <w:rsid w:val="001E6369"/>
    <w:rsid w:val="001E7571"/>
    <w:rsid w:val="001F0BCF"/>
    <w:rsid w:val="001F0DFB"/>
    <w:rsid w:val="001F1F92"/>
    <w:rsid w:val="001F2212"/>
    <w:rsid w:val="001F291E"/>
    <w:rsid w:val="001F2D97"/>
    <w:rsid w:val="001F37EE"/>
    <w:rsid w:val="001F4D4A"/>
    <w:rsid w:val="001F4E87"/>
    <w:rsid w:val="001F5364"/>
    <w:rsid w:val="001F538C"/>
    <w:rsid w:val="001F583C"/>
    <w:rsid w:val="001F5942"/>
    <w:rsid w:val="001F63C4"/>
    <w:rsid w:val="001F77E3"/>
    <w:rsid w:val="001F7E2C"/>
    <w:rsid w:val="00201571"/>
    <w:rsid w:val="00201DED"/>
    <w:rsid w:val="00203D39"/>
    <w:rsid w:val="00203DE6"/>
    <w:rsid w:val="00204786"/>
    <w:rsid w:val="00204789"/>
    <w:rsid w:val="00206C7D"/>
    <w:rsid w:val="0020742E"/>
    <w:rsid w:val="00207EF4"/>
    <w:rsid w:val="00210040"/>
    <w:rsid w:val="00211630"/>
    <w:rsid w:val="0021233B"/>
    <w:rsid w:val="0021240A"/>
    <w:rsid w:val="0021332F"/>
    <w:rsid w:val="00213DEB"/>
    <w:rsid w:val="0021556E"/>
    <w:rsid w:val="00215996"/>
    <w:rsid w:val="00215ED3"/>
    <w:rsid w:val="00215F35"/>
    <w:rsid w:val="00215FD8"/>
    <w:rsid w:val="002160B6"/>
    <w:rsid w:val="002167D8"/>
    <w:rsid w:val="0022070A"/>
    <w:rsid w:val="00222409"/>
    <w:rsid w:val="0022392C"/>
    <w:rsid w:val="0022401A"/>
    <w:rsid w:val="00224BEC"/>
    <w:rsid w:val="00224F57"/>
    <w:rsid w:val="00225035"/>
    <w:rsid w:val="00225983"/>
    <w:rsid w:val="00225E76"/>
    <w:rsid w:val="00226130"/>
    <w:rsid w:val="00226166"/>
    <w:rsid w:val="00227990"/>
    <w:rsid w:val="002314CC"/>
    <w:rsid w:val="00231D1E"/>
    <w:rsid w:val="002333FD"/>
    <w:rsid w:val="00233D59"/>
    <w:rsid w:val="00233DF9"/>
    <w:rsid w:val="00233FDD"/>
    <w:rsid w:val="00235B7C"/>
    <w:rsid w:val="00235E7C"/>
    <w:rsid w:val="002369E7"/>
    <w:rsid w:val="00236AD4"/>
    <w:rsid w:val="0023735B"/>
    <w:rsid w:val="00237DA9"/>
    <w:rsid w:val="00240EBC"/>
    <w:rsid w:val="0024103F"/>
    <w:rsid w:val="002415B0"/>
    <w:rsid w:val="00241672"/>
    <w:rsid w:val="00241907"/>
    <w:rsid w:val="00241D5B"/>
    <w:rsid w:val="002434A9"/>
    <w:rsid w:val="00243EC0"/>
    <w:rsid w:val="00244EAF"/>
    <w:rsid w:val="00245080"/>
    <w:rsid w:val="002451A7"/>
    <w:rsid w:val="00245DB2"/>
    <w:rsid w:val="00246294"/>
    <w:rsid w:val="00246946"/>
    <w:rsid w:val="0024704B"/>
    <w:rsid w:val="0024755D"/>
    <w:rsid w:val="002479FA"/>
    <w:rsid w:val="00247F23"/>
    <w:rsid w:val="0025099F"/>
    <w:rsid w:val="00251533"/>
    <w:rsid w:val="00251534"/>
    <w:rsid w:val="00251665"/>
    <w:rsid w:val="00251A71"/>
    <w:rsid w:val="002530BB"/>
    <w:rsid w:val="00253F00"/>
    <w:rsid w:val="0025475B"/>
    <w:rsid w:val="00254FD4"/>
    <w:rsid w:val="002557E2"/>
    <w:rsid w:val="002559E7"/>
    <w:rsid w:val="00255C6E"/>
    <w:rsid w:val="0025602D"/>
    <w:rsid w:val="0025705B"/>
    <w:rsid w:val="002570B1"/>
    <w:rsid w:val="00257163"/>
    <w:rsid w:val="00260228"/>
    <w:rsid w:val="00260363"/>
    <w:rsid w:val="002607EF"/>
    <w:rsid w:val="00260EBA"/>
    <w:rsid w:val="00261475"/>
    <w:rsid w:val="0026159C"/>
    <w:rsid w:val="002619AB"/>
    <w:rsid w:val="00264779"/>
    <w:rsid w:val="0026524F"/>
    <w:rsid w:val="0026594A"/>
    <w:rsid w:val="00265DFD"/>
    <w:rsid w:val="002665F5"/>
    <w:rsid w:val="00266B45"/>
    <w:rsid w:val="00267337"/>
    <w:rsid w:val="00267D4B"/>
    <w:rsid w:val="002705E8"/>
    <w:rsid w:val="0027087E"/>
    <w:rsid w:val="00270CCF"/>
    <w:rsid w:val="00271291"/>
    <w:rsid w:val="002719A6"/>
    <w:rsid w:val="00271DE1"/>
    <w:rsid w:val="002721F7"/>
    <w:rsid w:val="002735BB"/>
    <w:rsid w:val="002738D2"/>
    <w:rsid w:val="002744DA"/>
    <w:rsid w:val="00274763"/>
    <w:rsid w:val="00277911"/>
    <w:rsid w:val="00277CD6"/>
    <w:rsid w:val="00277D81"/>
    <w:rsid w:val="002803E2"/>
    <w:rsid w:val="002806D3"/>
    <w:rsid w:val="00280E22"/>
    <w:rsid w:val="0028113A"/>
    <w:rsid w:val="002816F1"/>
    <w:rsid w:val="002828D7"/>
    <w:rsid w:val="00282E33"/>
    <w:rsid w:val="00282F50"/>
    <w:rsid w:val="0028317F"/>
    <w:rsid w:val="00283FB9"/>
    <w:rsid w:val="0028441F"/>
    <w:rsid w:val="00285F25"/>
    <w:rsid w:val="00286A9D"/>
    <w:rsid w:val="00286F5A"/>
    <w:rsid w:val="00287FEB"/>
    <w:rsid w:val="00290F41"/>
    <w:rsid w:val="00291869"/>
    <w:rsid w:val="002921BF"/>
    <w:rsid w:val="00292244"/>
    <w:rsid w:val="00293640"/>
    <w:rsid w:val="00293A54"/>
    <w:rsid w:val="00293E3A"/>
    <w:rsid w:val="00294935"/>
    <w:rsid w:val="00294A2E"/>
    <w:rsid w:val="00295044"/>
    <w:rsid w:val="00295712"/>
    <w:rsid w:val="002958CF"/>
    <w:rsid w:val="002960BA"/>
    <w:rsid w:val="0029654D"/>
    <w:rsid w:val="00297350"/>
    <w:rsid w:val="002975EE"/>
    <w:rsid w:val="002A2022"/>
    <w:rsid w:val="002A226E"/>
    <w:rsid w:val="002A22B4"/>
    <w:rsid w:val="002A2532"/>
    <w:rsid w:val="002A33F7"/>
    <w:rsid w:val="002A447C"/>
    <w:rsid w:val="002A4800"/>
    <w:rsid w:val="002A5125"/>
    <w:rsid w:val="002A5149"/>
    <w:rsid w:val="002A5223"/>
    <w:rsid w:val="002A6417"/>
    <w:rsid w:val="002A7109"/>
    <w:rsid w:val="002A72A7"/>
    <w:rsid w:val="002B0C93"/>
    <w:rsid w:val="002B1242"/>
    <w:rsid w:val="002B1432"/>
    <w:rsid w:val="002B293F"/>
    <w:rsid w:val="002B35AD"/>
    <w:rsid w:val="002B36AF"/>
    <w:rsid w:val="002B4233"/>
    <w:rsid w:val="002B5115"/>
    <w:rsid w:val="002B6471"/>
    <w:rsid w:val="002B6BD3"/>
    <w:rsid w:val="002B7885"/>
    <w:rsid w:val="002B7C3A"/>
    <w:rsid w:val="002C0426"/>
    <w:rsid w:val="002C0558"/>
    <w:rsid w:val="002C0601"/>
    <w:rsid w:val="002C0729"/>
    <w:rsid w:val="002C09AD"/>
    <w:rsid w:val="002C09C9"/>
    <w:rsid w:val="002C0ED0"/>
    <w:rsid w:val="002C17BE"/>
    <w:rsid w:val="002C189E"/>
    <w:rsid w:val="002C1E12"/>
    <w:rsid w:val="002C2392"/>
    <w:rsid w:val="002C2680"/>
    <w:rsid w:val="002C3528"/>
    <w:rsid w:val="002C3651"/>
    <w:rsid w:val="002C4585"/>
    <w:rsid w:val="002C5923"/>
    <w:rsid w:val="002C5F53"/>
    <w:rsid w:val="002C6BA2"/>
    <w:rsid w:val="002C6F1E"/>
    <w:rsid w:val="002D0870"/>
    <w:rsid w:val="002D0B5A"/>
    <w:rsid w:val="002D1017"/>
    <w:rsid w:val="002D163C"/>
    <w:rsid w:val="002D22E0"/>
    <w:rsid w:val="002D2AD9"/>
    <w:rsid w:val="002D2CC5"/>
    <w:rsid w:val="002D2CE7"/>
    <w:rsid w:val="002D2E05"/>
    <w:rsid w:val="002D44C7"/>
    <w:rsid w:val="002D603A"/>
    <w:rsid w:val="002D6E89"/>
    <w:rsid w:val="002D7071"/>
    <w:rsid w:val="002D7106"/>
    <w:rsid w:val="002D7285"/>
    <w:rsid w:val="002D79C8"/>
    <w:rsid w:val="002E0B13"/>
    <w:rsid w:val="002E0BEC"/>
    <w:rsid w:val="002E2F41"/>
    <w:rsid w:val="002E35F9"/>
    <w:rsid w:val="002E3EFE"/>
    <w:rsid w:val="002E46A9"/>
    <w:rsid w:val="002E493B"/>
    <w:rsid w:val="002E5449"/>
    <w:rsid w:val="002E5D4E"/>
    <w:rsid w:val="002E6466"/>
    <w:rsid w:val="002E6EBF"/>
    <w:rsid w:val="002E750B"/>
    <w:rsid w:val="002E767C"/>
    <w:rsid w:val="002F0997"/>
    <w:rsid w:val="002F0CB4"/>
    <w:rsid w:val="002F1252"/>
    <w:rsid w:val="002F1520"/>
    <w:rsid w:val="002F2367"/>
    <w:rsid w:val="002F2731"/>
    <w:rsid w:val="002F37FC"/>
    <w:rsid w:val="002F3E50"/>
    <w:rsid w:val="002F4818"/>
    <w:rsid w:val="002F57BE"/>
    <w:rsid w:val="002F5CA1"/>
    <w:rsid w:val="002F5D8A"/>
    <w:rsid w:val="002F5EE8"/>
    <w:rsid w:val="002F7869"/>
    <w:rsid w:val="00300AB6"/>
    <w:rsid w:val="00300C17"/>
    <w:rsid w:val="00300CB5"/>
    <w:rsid w:val="00301F3F"/>
    <w:rsid w:val="00302601"/>
    <w:rsid w:val="00302843"/>
    <w:rsid w:val="00302A57"/>
    <w:rsid w:val="00302B51"/>
    <w:rsid w:val="00303C03"/>
    <w:rsid w:val="00303EC3"/>
    <w:rsid w:val="003041F8"/>
    <w:rsid w:val="00304683"/>
    <w:rsid w:val="0030482F"/>
    <w:rsid w:val="00304A0B"/>
    <w:rsid w:val="00304CD5"/>
    <w:rsid w:val="00305640"/>
    <w:rsid w:val="00305749"/>
    <w:rsid w:val="00305FD2"/>
    <w:rsid w:val="003067A0"/>
    <w:rsid w:val="00306910"/>
    <w:rsid w:val="00306BDD"/>
    <w:rsid w:val="00307BA3"/>
    <w:rsid w:val="0031034A"/>
    <w:rsid w:val="0031051D"/>
    <w:rsid w:val="0031084A"/>
    <w:rsid w:val="003108BA"/>
    <w:rsid w:val="003113AC"/>
    <w:rsid w:val="003115C6"/>
    <w:rsid w:val="00311AC3"/>
    <w:rsid w:val="003120F5"/>
    <w:rsid w:val="00312977"/>
    <w:rsid w:val="00312BF0"/>
    <w:rsid w:val="0031394F"/>
    <w:rsid w:val="00313A42"/>
    <w:rsid w:val="0031488E"/>
    <w:rsid w:val="00314949"/>
    <w:rsid w:val="0031593B"/>
    <w:rsid w:val="00315D90"/>
    <w:rsid w:val="00317683"/>
    <w:rsid w:val="003177D6"/>
    <w:rsid w:val="00317B63"/>
    <w:rsid w:val="0032189B"/>
    <w:rsid w:val="00321A8A"/>
    <w:rsid w:val="00321BED"/>
    <w:rsid w:val="00322F39"/>
    <w:rsid w:val="0032313A"/>
    <w:rsid w:val="00323FDD"/>
    <w:rsid w:val="0032427B"/>
    <w:rsid w:val="00324ECE"/>
    <w:rsid w:val="003257BC"/>
    <w:rsid w:val="00325C03"/>
    <w:rsid w:val="00326263"/>
    <w:rsid w:val="003277BF"/>
    <w:rsid w:val="00327892"/>
    <w:rsid w:val="00327903"/>
    <w:rsid w:val="003279F4"/>
    <w:rsid w:val="00327D39"/>
    <w:rsid w:val="00327F90"/>
    <w:rsid w:val="00330822"/>
    <w:rsid w:val="0033133C"/>
    <w:rsid w:val="003313C8"/>
    <w:rsid w:val="00331DB5"/>
    <w:rsid w:val="003322C4"/>
    <w:rsid w:val="00332427"/>
    <w:rsid w:val="00332680"/>
    <w:rsid w:val="00332CB6"/>
    <w:rsid w:val="00332CE0"/>
    <w:rsid w:val="00333BB4"/>
    <w:rsid w:val="003342D6"/>
    <w:rsid w:val="00334306"/>
    <w:rsid w:val="00336D29"/>
    <w:rsid w:val="00336D9C"/>
    <w:rsid w:val="003375D1"/>
    <w:rsid w:val="00340934"/>
    <w:rsid w:val="00340CDA"/>
    <w:rsid w:val="003412C1"/>
    <w:rsid w:val="00341AA9"/>
    <w:rsid w:val="0034326E"/>
    <w:rsid w:val="0034406A"/>
    <w:rsid w:val="003443AC"/>
    <w:rsid w:val="00344A2F"/>
    <w:rsid w:val="00344F10"/>
    <w:rsid w:val="003450CA"/>
    <w:rsid w:val="00345BA4"/>
    <w:rsid w:val="0034623F"/>
    <w:rsid w:val="00346927"/>
    <w:rsid w:val="00347567"/>
    <w:rsid w:val="00350523"/>
    <w:rsid w:val="00350E82"/>
    <w:rsid w:val="0035106A"/>
    <w:rsid w:val="003510ED"/>
    <w:rsid w:val="003510F6"/>
    <w:rsid w:val="003519F3"/>
    <w:rsid w:val="00351C93"/>
    <w:rsid w:val="00352225"/>
    <w:rsid w:val="0035362E"/>
    <w:rsid w:val="00353724"/>
    <w:rsid w:val="003553BF"/>
    <w:rsid w:val="00355E9E"/>
    <w:rsid w:val="003564AC"/>
    <w:rsid w:val="003565E7"/>
    <w:rsid w:val="00356FE7"/>
    <w:rsid w:val="00357807"/>
    <w:rsid w:val="003611C0"/>
    <w:rsid w:val="00361626"/>
    <w:rsid w:val="003616FC"/>
    <w:rsid w:val="00362D71"/>
    <w:rsid w:val="0036315E"/>
    <w:rsid w:val="003638DD"/>
    <w:rsid w:val="003641E6"/>
    <w:rsid w:val="0036442C"/>
    <w:rsid w:val="00364A49"/>
    <w:rsid w:val="00364D4B"/>
    <w:rsid w:val="003665FF"/>
    <w:rsid w:val="00366A3C"/>
    <w:rsid w:val="00370B77"/>
    <w:rsid w:val="003710EC"/>
    <w:rsid w:val="003727DC"/>
    <w:rsid w:val="00373153"/>
    <w:rsid w:val="003731DC"/>
    <w:rsid w:val="00374F5D"/>
    <w:rsid w:val="00375148"/>
    <w:rsid w:val="00375E9C"/>
    <w:rsid w:val="00376CAD"/>
    <w:rsid w:val="00376FD9"/>
    <w:rsid w:val="003773EE"/>
    <w:rsid w:val="0037772D"/>
    <w:rsid w:val="00381381"/>
    <w:rsid w:val="0038222B"/>
    <w:rsid w:val="003828BC"/>
    <w:rsid w:val="00382EE9"/>
    <w:rsid w:val="00383E65"/>
    <w:rsid w:val="003846A1"/>
    <w:rsid w:val="00384EAD"/>
    <w:rsid w:val="0038550B"/>
    <w:rsid w:val="003868B8"/>
    <w:rsid w:val="003877E7"/>
    <w:rsid w:val="00387E6D"/>
    <w:rsid w:val="0039041E"/>
    <w:rsid w:val="003906AA"/>
    <w:rsid w:val="003906DC"/>
    <w:rsid w:val="00390CBD"/>
    <w:rsid w:val="00390E3F"/>
    <w:rsid w:val="00391548"/>
    <w:rsid w:val="00392ED1"/>
    <w:rsid w:val="003930E7"/>
    <w:rsid w:val="003935E0"/>
    <w:rsid w:val="0039415E"/>
    <w:rsid w:val="00394429"/>
    <w:rsid w:val="0039472C"/>
    <w:rsid w:val="0039496F"/>
    <w:rsid w:val="00394D1A"/>
    <w:rsid w:val="00394DC3"/>
    <w:rsid w:val="003954F4"/>
    <w:rsid w:val="00395ADF"/>
    <w:rsid w:val="003968CD"/>
    <w:rsid w:val="003A087D"/>
    <w:rsid w:val="003A0DB6"/>
    <w:rsid w:val="003A1197"/>
    <w:rsid w:val="003A296F"/>
    <w:rsid w:val="003A2DAB"/>
    <w:rsid w:val="003A3506"/>
    <w:rsid w:val="003A4828"/>
    <w:rsid w:val="003A55DE"/>
    <w:rsid w:val="003A7276"/>
    <w:rsid w:val="003B157A"/>
    <w:rsid w:val="003B2073"/>
    <w:rsid w:val="003B373C"/>
    <w:rsid w:val="003B4E54"/>
    <w:rsid w:val="003B4F20"/>
    <w:rsid w:val="003B50B2"/>
    <w:rsid w:val="003B5EC2"/>
    <w:rsid w:val="003B7316"/>
    <w:rsid w:val="003B7686"/>
    <w:rsid w:val="003C0171"/>
    <w:rsid w:val="003C05B0"/>
    <w:rsid w:val="003C0624"/>
    <w:rsid w:val="003C15B9"/>
    <w:rsid w:val="003C200F"/>
    <w:rsid w:val="003C21AD"/>
    <w:rsid w:val="003C39BD"/>
    <w:rsid w:val="003C41AB"/>
    <w:rsid w:val="003C4445"/>
    <w:rsid w:val="003C450C"/>
    <w:rsid w:val="003C46FB"/>
    <w:rsid w:val="003C4DF7"/>
    <w:rsid w:val="003C5265"/>
    <w:rsid w:val="003C5A7F"/>
    <w:rsid w:val="003C5F8A"/>
    <w:rsid w:val="003C6F24"/>
    <w:rsid w:val="003C6F98"/>
    <w:rsid w:val="003C722F"/>
    <w:rsid w:val="003C78B2"/>
    <w:rsid w:val="003D05A6"/>
    <w:rsid w:val="003D0905"/>
    <w:rsid w:val="003D0FE4"/>
    <w:rsid w:val="003D1C5B"/>
    <w:rsid w:val="003D2632"/>
    <w:rsid w:val="003D2B22"/>
    <w:rsid w:val="003D2FEE"/>
    <w:rsid w:val="003D339A"/>
    <w:rsid w:val="003D3D00"/>
    <w:rsid w:val="003D467F"/>
    <w:rsid w:val="003D5440"/>
    <w:rsid w:val="003D5744"/>
    <w:rsid w:val="003D7823"/>
    <w:rsid w:val="003D7ABD"/>
    <w:rsid w:val="003E0141"/>
    <w:rsid w:val="003E14B7"/>
    <w:rsid w:val="003E15FA"/>
    <w:rsid w:val="003E2BCB"/>
    <w:rsid w:val="003E3897"/>
    <w:rsid w:val="003E46FB"/>
    <w:rsid w:val="003E49F6"/>
    <w:rsid w:val="003E6473"/>
    <w:rsid w:val="003E67C1"/>
    <w:rsid w:val="003E773C"/>
    <w:rsid w:val="003F0981"/>
    <w:rsid w:val="003F1C75"/>
    <w:rsid w:val="003F22C9"/>
    <w:rsid w:val="003F276E"/>
    <w:rsid w:val="003F4FAF"/>
    <w:rsid w:val="003F50B6"/>
    <w:rsid w:val="003F514D"/>
    <w:rsid w:val="003F5E1F"/>
    <w:rsid w:val="003F60DB"/>
    <w:rsid w:val="003F682D"/>
    <w:rsid w:val="003F68E6"/>
    <w:rsid w:val="003F797E"/>
    <w:rsid w:val="0040062A"/>
    <w:rsid w:val="004008E6"/>
    <w:rsid w:val="00402238"/>
    <w:rsid w:val="0040294B"/>
    <w:rsid w:val="00402CAF"/>
    <w:rsid w:val="00402F15"/>
    <w:rsid w:val="00403191"/>
    <w:rsid w:val="0040354C"/>
    <w:rsid w:val="00403A64"/>
    <w:rsid w:val="00404844"/>
    <w:rsid w:val="00404DC6"/>
    <w:rsid w:val="00405509"/>
    <w:rsid w:val="0040670F"/>
    <w:rsid w:val="004073BA"/>
    <w:rsid w:val="0041052D"/>
    <w:rsid w:val="0041087C"/>
    <w:rsid w:val="00410E85"/>
    <w:rsid w:val="00412099"/>
    <w:rsid w:val="004125C9"/>
    <w:rsid w:val="00412978"/>
    <w:rsid w:val="0041372B"/>
    <w:rsid w:val="00413B9B"/>
    <w:rsid w:val="00414C35"/>
    <w:rsid w:val="0041514B"/>
    <w:rsid w:val="00415445"/>
    <w:rsid w:val="00415778"/>
    <w:rsid w:val="004170FB"/>
    <w:rsid w:val="00417847"/>
    <w:rsid w:val="00417B2F"/>
    <w:rsid w:val="00420B3A"/>
    <w:rsid w:val="00421321"/>
    <w:rsid w:val="00421351"/>
    <w:rsid w:val="00421797"/>
    <w:rsid w:val="004234DD"/>
    <w:rsid w:val="00424E53"/>
    <w:rsid w:val="00425118"/>
    <w:rsid w:val="004259D8"/>
    <w:rsid w:val="004274D5"/>
    <w:rsid w:val="004276DA"/>
    <w:rsid w:val="00427ACE"/>
    <w:rsid w:val="00430F96"/>
    <w:rsid w:val="0043172F"/>
    <w:rsid w:val="00432C63"/>
    <w:rsid w:val="00433007"/>
    <w:rsid w:val="00433454"/>
    <w:rsid w:val="004337E3"/>
    <w:rsid w:val="00434567"/>
    <w:rsid w:val="00434FF5"/>
    <w:rsid w:val="004357AD"/>
    <w:rsid w:val="00435E78"/>
    <w:rsid w:val="00436B57"/>
    <w:rsid w:val="00436D86"/>
    <w:rsid w:val="00436EE8"/>
    <w:rsid w:val="00437027"/>
    <w:rsid w:val="00437272"/>
    <w:rsid w:val="004373E6"/>
    <w:rsid w:val="00440686"/>
    <w:rsid w:val="00441315"/>
    <w:rsid w:val="00441B1F"/>
    <w:rsid w:val="00441E62"/>
    <w:rsid w:val="00443504"/>
    <w:rsid w:val="004435FB"/>
    <w:rsid w:val="004438B6"/>
    <w:rsid w:val="004442AA"/>
    <w:rsid w:val="004445DD"/>
    <w:rsid w:val="004449DA"/>
    <w:rsid w:val="00444E56"/>
    <w:rsid w:val="00445A2A"/>
    <w:rsid w:val="00445F68"/>
    <w:rsid w:val="004461BE"/>
    <w:rsid w:val="00446821"/>
    <w:rsid w:val="004471A9"/>
    <w:rsid w:val="004473AB"/>
    <w:rsid w:val="004475CE"/>
    <w:rsid w:val="00447E97"/>
    <w:rsid w:val="00450241"/>
    <w:rsid w:val="004518ED"/>
    <w:rsid w:val="00451946"/>
    <w:rsid w:val="0045232A"/>
    <w:rsid w:val="004523E6"/>
    <w:rsid w:val="004525DD"/>
    <w:rsid w:val="004527B8"/>
    <w:rsid w:val="00452CEF"/>
    <w:rsid w:val="00453160"/>
    <w:rsid w:val="0045322E"/>
    <w:rsid w:val="00453853"/>
    <w:rsid w:val="004542CE"/>
    <w:rsid w:val="00454F6B"/>
    <w:rsid w:val="00456529"/>
    <w:rsid w:val="00456FCA"/>
    <w:rsid w:val="0045714F"/>
    <w:rsid w:val="004603DE"/>
    <w:rsid w:val="00461D95"/>
    <w:rsid w:val="004628FA"/>
    <w:rsid w:val="004636DE"/>
    <w:rsid w:val="0046374F"/>
    <w:rsid w:val="00463D66"/>
    <w:rsid w:val="00467521"/>
    <w:rsid w:val="00467D46"/>
    <w:rsid w:val="004702A3"/>
    <w:rsid w:val="004705D7"/>
    <w:rsid w:val="004711D5"/>
    <w:rsid w:val="00471445"/>
    <w:rsid w:val="00471E42"/>
    <w:rsid w:val="00472741"/>
    <w:rsid w:val="00472848"/>
    <w:rsid w:val="00473029"/>
    <w:rsid w:val="004730C8"/>
    <w:rsid w:val="00473585"/>
    <w:rsid w:val="00474196"/>
    <w:rsid w:val="0047528B"/>
    <w:rsid w:val="00475327"/>
    <w:rsid w:val="0047563E"/>
    <w:rsid w:val="00475F08"/>
    <w:rsid w:val="00476CDE"/>
    <w:rsid w:val="00476DC7"/>
    <w:rsid w:val="004779E5"/>
    <w:rsid w:val="00480143"/>
    <w:rsid w:val="004802A3"/>
    <w:rsid w:val="00480988"/>
    <w:rsid w:val="00480C73"/>
    <w:rsid w:val="00480F3F"/>
    <w:rsid w:val="00480F8D"/>
    <w:rsid w:val="0048136F"/>
    <w:rsid w:val="004814F6"/>
    <w:rsid w:val="00481C27"/>
    <w:rsid w:val="004822A0"/>
    <w:rsid w:val="004827DD"/>
    <w:rsid w:val="00483C71"/>
    <w:rsid w:val="0048443F"/>
    <w:rsid w:val="00484F59"/>
    <w:rsid w:val="00485DDB"/>
    <w:rsid w:val="00485F2A"/>
    <w:rsid w:val="0048628D"/>
    <w:rsid w:val="004863A6"/>
    <w:rsid w:val="004863FA"/>
    <w:rsid w:val="00486407"/>
    <w:rsid w:val="00486783"/>
    <w:rsid w:val="00486AF1"/>
    <w:rsid w:val="00486B32"/>
    <w:rsid w:val="00487236"/>
    <w:rsid w:val="00490014"/>
    <w:rsid w:val="004908BD"/>
    <w:rsid w:val="00490B74"/>
    <w:rsid w:val="004912EA"/>
    <w:rsid w:val="004920D4"/>
    <w:rsid w:val="0049221E"/>
    <w:rsid w:val="00492626"/>
    <w:rsid w:val="00492A93"/>
    <w:rsid w:val="00494586"/>
    <w:rsid w:val="004946D4"/>
    <w:rsid w:val="0049471C"/>
    <w:rsid w:val="0049489B"/>
    <w:rsid w:val="00494FBA"/>
    <w:rsid w:val="00495563"/>
    <w:rsid w:val="00495B00"/>
    <w:rsid w:val="00495F6B"/>
    <w:rsid w:val="004963C1"/>
    <w:rsid w:val="004971CE"/>
    <w:rsid w:val="004972A3"/>
    <w:rsid w:val="004A02E7"/>
    <w:rsid w:val="004A0727"/>
    <w:rsid w:val="004A126E"/>
    <w:rsid w:val="004A139A"/>
    <w:rsid w:val="004A13C5"/>
    <w:rsid w:val="004A2BBA"/>
    <w:rsid w:val="004A3CDF"/>
    <w:rsid w:val="004A4284"/>
    <w:rsid w:val="004A5069"/>
    <w:rsid w:val="004A5E1D"/>
    <w:rsid w:val="004A6A39"/>
    <w:rsid w:val="004A6B41"/>
    <w:rsid w:val="004A7686"/>
    <w:rsid w:val="004A7974"/>
    <w:rsid w:val="004A7FCB"/>
    <w:rsid w:val="004B01DD"/>
    <w:rsid w:val="004B07EB"/>
    <w:rsid w:val="004B0E08"/>
    <w:rsid w:val="004B1DE2"/>
    <w:rsid w:val="004B29E6"/>
    <w:rsid w:val="004B2AA6"/>
    <w:rsid w:val="004B2AD0"/>
    <w:rsid w:val="004B3FA5"/>
    <w:rsid w:val="004B4FDC"/>
    <w:rsid w:val="004B5A00"/>
    <w:rsid w:val="004B7334"/>
    <w:rsid w:val="004C17D5"/>
    <w:rsid w:val="004C2C1B"/>
    <w:rsid w:val="004C2DBC"/>
    <w:rsid w:val="004C3021"/>
    <w:rsid w:val="004C3F68"/>
    <w:rsid w:val="004C51E4"/>
    <w:rsid w:val="004C6406"/>
    <w:rsid w:val="004C680C"/>
    <w:rsid w:val="004C6E83"/>
    <w:rsid w:val="004C7150"/>
    <w:rsid w:val="004C7FF6"/>
    <w:rsid w:val="004D00AD"/>
    <w:rsid w:val="004D122B"/>
    <w:rsid w:val="004D140A"/>
    <w:rsid w:val="004D2752"/>
    <w:rsid w:val="004D2957"/>
    <w:rsid w:val="004D2B3B"/>
    <w:rsid w:val="004D3164"/>
    <w:rsid w:val="004D4F34"/>
    <w:rsid w:val="004D4FCB"/>
    <w:rsid w:val="004D50CB"/>
    <w:rsid w:val="004D51F2"/>
    <w:rsid w:val="004D605E"/>
    <w:rsid w:val="004D66D1"/>
    <w:rsid w:val="004E0BF6"/>
    <w:rsid w:val="004E0DBF"/>
    <w:rsid w:val="004E0E9E"/>
    <w:rsid w:val="004E1A8E"/>
    <w:rsid w:val="004E282B"/>
    <w:rsid w:val="004E316C"/>
    <w:rsid w:val="004E34D8"/>
    <w:rsid w:val="004E38FF"/>
    <w:rsid w:val="004E39AC"/>
    <w:rsid w:val="004E41E0"/>
    <w:rsid w:val="004E4A9D"/>
    <w:rsid w:val="004E4DD3"/>
    <w:rsid w:val="004E528E"/>
    <w:rsid w:val="004E58D2"/>
    <w:rsid w:val="004E6052"/>
    <w:rsid w:val="004E626E"/>
    <w:rsid w:val="004E62AA"/>
    <w:rsid w:val="004E6303"/>
    <w:rsid w:val="004E6CA4"/>
    <w:rsid w:val="004E7EF7"/>
    <w:rsid w:val="004F0E28"/>
    <w:rsid w:val="004F0FB2"/>
    <w:rsid w:val="004F1EA7"/>
    <w:rsid w:val="004F2936"/>
    <w:rsid w:val="004F29DD"/>
    <w:rsid w:val="004F31F2"/>
    <w:rsid w:val="004F3AF0"/>
    <w:rsid w:val="004F3C31"/>
    <w:rsid w:val="004F47F5"/>
    <w:rsid w:val="004F4900"/>
    <w:rsid w:val="004F5152"/>
    <w:rsid w:val="004F6275"/>
    <w:rsid w:val="004F6C4A"/>
    <w:rsid w:val="004F6DDA"/>
    <w:rsid w:val="004F7CC9"/>
    <w:rsid w:val="0050002F"/>
    <w:rsid w:val="00500F40"/>
    <w:rsid w:val="00500FC3"/>
    <w:rsid w:val="00501333"/>
    <w:rsid w:val="0050178E"/>
    <w:rsid w:val="0050273E"/>
    <w:rsid w:val="005029A2"/>
    <w:rsid w:val="0050339E"/>
    <w:rsid w:val="00503699"/>
    <w:rsid w:val="00504075"/>
    <w:rsid w:val="0050408C"/>
    <w:rsid w:val="00504240"/>
    <w:rsid w:val="005047CD"/>
    <w:rsid w:val="00505952"/>
    <w:rsid w:val="00505BA0"/>
    <w:rsid w:val="00506DAB"/>
    <w:rsid w:val="00506ED3"/>
    <w:rsid w:val="00507172"/>
    <w:rsid w:val="005100E2"/>
    <w:rsid w:val="0051087E"/>
    <w:rsid w:val="00511318"/>
    <w:rsid w:val="00511475"/>
    <w:rsid w:val="005119E3"/>
    <w:rsid w:val="005125EE"/>
    <w:rsid w:val="00513056"/>
    <w:rsid w:val="005139B3"/>
    <w:rsid w:val="00513B40"/>
    <w:rsid w:val="00514595"/>
    <w:rsid w:val="00514E24"/>
    <w:rsid w:val="005152C1"/>
    <w:rsid w:val="005157F9"/>
    <w:rsid w:val="00516A03"/>
    <w:rsid w:val="00517604"/>
    <w:rsid w:val="0051775C"/>
    <w:rsid w:val="00517BA9"/>
    <w:rsid w:val="00517E62"/>
    <w:rsid w:val="00521AE7"/>
    <w:rsid w:val="00522364"/>
    <w:rsid w:val="00522471"/>
    <w:rsid w:val="00522789"/>
    <w:rsid w:val="0052282A"/>
    <w:rsid w:val="00522840"/>
    <w:rsid w:val="005236C2"/>
    <w:rsid w:val="00523C20"/>
    <w:rsid w:val="00524436"/>
    <w:rsid w:val="00524928"/>
    <w:rsid w:val="00524A14"/>
    <w:rsid w:val="00526997"/>
    <w:rsid w:val="00526A92"/>
    <w:rsid w:val="00527AE0"/>
    <w:rsid w:val="00530A95"/>
    <w:rsid w:val="00530D6A"/>
    <w:rsid w:val="00531010"/>
    <w:rsid w:val="005335C3"/>
    <w:rsid w:val="005336B6"/>
    <w:rsid w:val="00536299"/>
    <w:rsid w:val="0053646E"/>
    <w:rsid w:val="00536FA1"/>
    <w:rsid w:val="00537205"/>
    <w:rsid w:val="005379CB"/>
    <w:rsid w:val="0054010E"/>
    <w:rsid w:val="00540CE0"/>
    <w:rsid w:val="005414F0"/>
    <w:rsid w:val="005424B0"/>
    <w:rsid w:val="005426F6"/>
    <w:rsid w:val="00542A8C"/>
    <w:rsid w:val="00542CE9"/>
    <w:rsid w:val="00543653"/>
    <w:rsid w:val="0054391A"/>
    <w:rsid w:val="00543C03"/>
    <w:rsid w:val="00543C61"/>
    <w:rsid w:val="005440CA"/>
    <w:rsid w:val="0054522C"/>
    <w:rsid w:val="005472D4"/>
    <w:rsid w:val="005473D9"/>
    <w:rsid w:val="00547F22"/>
    <w:rsid w:val="00550FFB"/>
    <w:rsid w:val="00551B0C"/>
    <w:rsid w:val="0055227D"/>
    <w:rsid w:val="00552A89"/>
    <w:rsid w:val="005535E4"/>
    <w:rsid w:val="00554A1E"/>
    <w:rsid w:val="005551CE"/>
    <w:rsid w:val="005557E9"/>
    <w:rsid w:val="00555E21"/>
    <w:rsid w:val="00555EFE"/>
    <w:rsid w:val="00555F73"/>
    <w:rsid w:val="00556667"/>
    <w:rsid w:val="005566CB"/>
    <w:rsid w:val="005568F8"/>
    <w:rsid w:val="00557F44"/>
    <w:rsid w:val="005605A5"/>
    <w:rsid w:val="00560C35"/>
    <w:rsid w:val="005613A8"/>
    <w:rsid w:val="0056183B"/>
    <w:rsid w:val="00562829"/>
    <w:rsid w:val="00562AA1"/>
    <w:rsid w:val="00562BC9"/>
    <w:rsid w:val="00562C8D"/>
    <w:rsid w:val="00563950"/>
    <w:rsid w:val="00563B12"/>
    <w:rsid w:val="00563DF5"/>
    <w:rsid w:val="00564135"/>
    <w:rsid w:val="00564BB8"/>
    <w:rsid w:val="005659B0"/>
    <w:rsid w:val="00565EC4"/>
    <w:rsid w:val="0056627D"/>
    <w:rsid w:val="00566D86"/>
    <w:rsid w:val="005677CC"/>
    <w:rsid w:val="00567B23"/>
    <w:rsid w:val="0057006E"/>
    <w:rsid w:val="00570739"/>
    <w:rsid w:val="00570AA6"/>
    <w:rsid w:val="005713F2"/>
    <w:rsid w:val="005746E8"/>
    <w:rsid w:val="00574776"/>
    <w:rsid w:val="00574B63"/>
    <w:rsid w:val="00577780"/>
    <w:rsid w:val="0058013B"/>
    <w:rsid w:val="00581643"/>
    <w:rsid w:val="005816C4"/>
    <w:rsid w:val="00581B8F"/>
    <w:rsid w:val="00582961"/>
    <w:rsid w:val="005854AB"/>
    <w:rsid w:val="00585C2A"/>
    <w:rsid w:val="00585DB0"/>
    <w:rsid w:val="00585EF1"/>
    <w:rsid w:val="005867DD"/>
    <w:rsid w:val="00586ED6"/>
    <w:rsid w:val="005871B9"/>
    <w:rsid w:val="005906C7"/>
    <w:rsid w:val="005907D5"/>
    <w:rsid w:val="00590C0B"/>
    <w:rsid w:val="005917E6"/>
    <w:rsid w:val="00592A9C"/>
    <w:rsid w:val="0059496A"/>
    <w:rsid w:val="00595397"/>
    <w:rsid w:val="00595709"/>
    <w:rsid w:val="0059607F"/>
    <w:rsid w:val="00596101"/>
    <w:rsid w:val="00596771"/>
    <w:rsid w:val="00596BD4"/>
    <w:rsid w:val="005974EA"/>
    <w:rsid w:val="005A0B6C"/>
    <w:rsid w:val="005A0B71"/>
    <w:rsid w:val="005A15F0"/>
    <w:rsid w:val="005A1907"/>
    <w:rsid w:val="005A1DB9"/>
    <w:rsid w:val="005A1FEF"/>
    <w:rsid w:val="005A2EE3"/>
    <w:rsid w:val="005A3520"/>
    <w:rsid w:val="005A3995"/>
    <w:rsid w:val="005A47B9"/>
    <w:rsid w:val="005A4FF3"/>
    <w:rsid w:val="005A577F"/>
    <w:rsid w:val="005A6429"/>
    <w:rsid w:val="005A6B6D"/>
    <w:rsid w:val="005A7069"/>
    <w:rsid w:val="005A76C7"/>
    <w:rsid w:val="005B095F"/>
    <w:rsid w:val="005B09EA"/>
    <w:rsid w:val="005B0D91"/>
    <w:rsid w:val="005B0F30"/>
    <w:rsid w:val="005B1977"/>
    <w:rsid w:val="005B2A6B"/>
    <w:rsid w:val="005B2D9D"/>
    <w:rsid w:val="005B30C2"/>
    <w:rsid w:val="005B376C"/>
    <w:rsid w:val="005B3E8E"/>
    <w:rsid w:val="005B4EEA"/>
    <w:rsid w:val="005B514F"/>
    <w:rsid w:val="005B6041"/>
    <w:rsid w:val="005B6762"/>
    <w:rsid w:val="005B759D"/>
    <w:rsid w:val="005B76A5"/>
    <w:rsid w:val="005B7E13"/>
    <w:rsid w:val="005C0E73"/>
    <w:rsid w:val="005C12A6"/>
    <w:rsid w:val="005C194F"/>
    <w:rsid w:val="005C1CC3"/>
    <w:rsid w:val="005C1F09"/>
    <w:rsid w:val="005C2BF1"/>
    <w:rsid w:val="005C3610"/>
    <w:rsid w:val="005C3ED6"/>
    <w:rsid w:val="005C5A58"/>
    <w:rsid w:val="005C5AE2"/>
    <w:rsid w:val="005C5CED"/>
    <w:rsid w:val="005C6BE1"/>
    <w:rsid w:val="005C719B"/>
    <w:rsid w:val="005C75E3"/>
    <w:rsid w:val="005C7F9F"/>
    <w:rsid w:val="005D00D8"/>
    <w:rsid w:val="005D0299"/>
    <w:rsid w:val="005D1397"/>
    <w:rsid w:val="005D16C9"/>
    <w:rsid w:val="005D2480"/>
    <w:rsid w:val="005D2612"/>
    <w:rsid w:val="005D39E8"/>
    <w:rsid w:val="005D52E5"/>
    <w:rsid w:val="005D545E"/>
    <w:rsid w:val="005D56D1"/>
    <w:rsid w:val="005D5EE7"/>
    <w:rsid w:val="005D6220"/>
    <w:rsid w:val="005D65C5"/>
    <w:rsid w:val="005D6C4F"/>
    <w:rsid w:val="005D70DB"/>
    <w:rsid w:val="005D79E0"/>
    <w:rsid w:val="005E01AB"/>
    <w:rsid w:val="005E11E0"/>
    <w:rsid w:val="005E1754"/>
    <w:rsid w:val="005E2027"/>
    <w:rsid w:val="005E2069"/>
    <w:rsid w:val="005E2320"/>
    <w:rsid w:val="005E2BD2"/>
    <w:rsid w:val="005E2BD3"/>
    <w:rsid w:val="005E304A"/>
    <w:rsid w:val="005E45C5"/>
    <w:rsid w:val="005E4D11"/>
    <w:rsid w:val="005E5113"/>
    <w:rsid w:val="005E662A"/>
    <w:rsid w:val="005E6B73"/>
    <w:rsid w:val="005E6C8B"/>
    <w:rsid w:val="005E733C"/>
    <w:rsid w:val="005E77C3"/>
    <w:rsid w:val="005F0308"/>
    <w:rsid w:val="005F0E93"/>
    <w:rsid w:val="005F1A61"/>
    <w:rsid w:val="005F246B"/>
    <w:rsid w:val="005F320B"/>
    <w:rsid w:val="005F3605"/>
    <w:rsid w:val="005F3F41"/>
    <w:rsid w:val="005F461E"/>
    <w:rsid w:val="005F55C6"/>
    <w:rsid w:val="005F5610"/>
    <w:rsid w:val="005F56AE"/>
    <w:rsid w:val="005F60A4"/>
    <w:rsid w:val="005F612B"/>
    <w:rsid w:val="005F702D"/>
    <w:rsid w:val="005F7243"/>
    <w:rsid w:val="005F72D9"/>
    <w:rsid w:val="006006BB"/>
    <w:rsid w:val="006010F2"/>
    <w:rsid w:val="006041F5"/>
    <w:rsid w:val="0060536E"/>
    <w:rsid w:val="00606BCA"/>
    <w:rsid w:val="006076D0"/>
    <w:rsid w:val="0060797E"/>
    <w:rsid w:val="0061044D"/>
    <w:rsid w:val="00610A7A"/>
    <w:rsid w:val="00610EE7"/>
    <w:rsid w:val="006110E4"/>
    <w:rsid w:val="00611288"/>
    <w:rsid w:val="006114BC"/>
    <w:rsid w:val="006117D5"/>
    <w:rsid w:val="00611984"/>
    <w:rsid w:val="006129D5"/>
    <w:rsid w:val="00612A19"/>
    <w:rsid w:val="006131FC"/>
    <w:rsid w:val="0061489B"/>
    <w:rsid w:val="00614AFA"/>
    <w:rsid w:val="00615D3F"/>
    <w:rsid w:val="00615F59"/>
    <w:rsid w:val="00616BFE"/>
    <w:rsid w:val="00616CB7"/>
    <w:rsid w:val="00617368"/>
    <w:rsid w:val="00620269"/>
    <w:rsid w:val="006203D2"/>
    <w:rsid w:val="0062051C"/>
    <w:rsid w:val="00620B5B"/>
    <w:rsid w:val="006221BE"/>
    <w:rsid w:val="006225ED"/>
    <w:rsid w:val="00622A14"/>
    <w:rsid w:val="00622A75"/>
    <w:rsid w:val="00622EA2"/>
    <w:rsid w:val="0062463E"/>
    <w:rsid w:val="00625143"/>
    <w:rsid w:val="00625E4A"/>
    <w:rsid w:val="006275B4"/>
    <w:rsid w:val="00627DDE"/>
    <w:rsid w:val="0063065F"/>
    <w:rsid w:val="006307EA"/>
    <w:rsid w:val="00630CB1"/>
    <w:rsid w:val="0063231E"/>
    <w:rsid w:val="00632433"/>
    <w:rsid w:val="006327D8"/>
    <w:rsid w:val="00634792"/>
    <w:rsid w:val="00634AC3"/>
    <w:rsid w:val="00635109"/>
    <w:rsid w:val="00637327"/>
    <w:rsid w:val="006373B1"/>
    <w:rsid w:val="00637E7B"/>
    <w:rsid w:val="00641220"/>
    <w:rsid w:val="00641B93"/>
    <w:rsid w:val="00642C58"/>
    <w:rsid w:val="00643DB2"/>
    <w:rsid w:val="00644115"/>
    <w:rsid w:val="00645421"/>
    <w:rsid w:val="00645B98"/>
    <w:rsid w:val="00645C1C"/>
    <w:rsid w:val="00645CE2"/>
    <w:rsid w:val="0064610A"/>
    <w:rsid w:val="00647C7D"/>
    <w:rsid w:val="00647F97"/>
    <w:rsid w:val="00650070"/>
    <w:rsid w:val="006507B0"/>
    <w:rsid w:val="00650910"/>
    <w:rsid w:val="00650EC9"/>
    <w:rsid w:val="006517EF"/>
    <w:rsid w:val="00651CD6"/>
    <w:rsid w:val="0065332B"/>
    <w:rsid w:val="006534C0"/>
    <w:rsid w:val="00653BE0"/>
    <w:rsid w:val="00653CC8"/>
    <w:rsid w:val="006541A3"/>
    <w:rsid w:val="006541C7"/>
    <w:rsid w:val="00654BC3"/>
    <w:rsid w:val="006552D1"/>
    <w:rsid w:val="00655A4C"/>
    <w:rsid w:val="00656641"/>
    <w:rsid w:val="0065705F"/>
    <w:rsid w:val="0065793F"/>
    <w:rsid w:val="006607E9"/>
    <w:rsid w:val="00660E2B"/>
    <w:rsid w:val="00661071"/>
    <w:rsid w:val="00661721"/>
    <w:rsid w:val="00661D8F"/>
    <w:rsid w:val="006641BE"/>
    <w:rsid w:val="00665708"/>
    <w:rsid w:val="00665CA1"/>
    <w:rsid w:val="006661DA"/>
    <w:rsid w:val="0066673F"/>
    <w:rsid w:val="0066689A"/>
    <w:rsid w:val="00667375"/>
    <w:rsid w:val="0067014E"/>
    <w:rsid w:val="00671EB4"/>
    <w:rsid w:val="00671F68"/>
    <w:rsid w:val="00672236"/>
    <w:rsid w:val="00672C83"/>
    <w:rsid w:val="0067302F"/>
    <w:rsid w:val="006730E9"/>
    <w:rsid w:val="00673558"/>
    <w:rsid w:val="0067417E"/>
    <w:rsid w:val="00674633"/>
    <w:rsid w:val="00674994"/>
    <w:rsid w:val="00675256"/>
    <w:rsid w:val="00675272"/>
    <w:rsid w:val="00675519"/>
    <w:rsid w:val="00675F07"/>
    <w:rsid w:val="006761B7"/>
    <w:rsid w:val="0067719D"/>
    <w:rsid w:val="0068029E"/>
    <w:rsid w:val="0068052E"/>
    <w:rsid w:val="00681681"/>
    <w:rsid w:val="00681C66"/>
    <w:rsid w:val="00682A46"/>
    <w:rsid w:val="00683ECC"/>
    <w:rsid w:val="006842BB"/>
    <w:rsid w:val="0068435C"/>
    <w:rsid w:val="00685948"/>
    <w:rsid w:val="00686205"/>
    <w:rsid w:val="00686536"/>
    <w:rsid w:val="0068709A"/>
    <w:rsid w:val="006877C8"/>
    <w:rsid w:val="00692ED8"/>
    <w:rsid w:val="00694E1D"/>
    <w:rsid w:val="00695D35"/>
    <w:rsid w:val="00695DBF"/>
    <w:rsid w:val="00696171"/>
    <w:rsid w:val="00696208"/>
    <w:rsid w:val="00696848"/>
    <w:rsid w:val="00696EB0"/>
    <w:rsid w:val="00697312"/>
    <w:rsid w:val="006A075A"/>
    <w:rsid w:val="006A07EF"/>
    <w:rsid w:val="006A0BAC"/>
    <w:rsid w:val="006A0CD5"/>
    <w:rsid w:val="006A228A"/>
    <w:rsid w:val="006A313B"/>
    <w:rsid w:val="006A3D93"/>
    <w:rsid w:val="006A51C4"/>
    <w:rsid w:val="006A53B6"/>
    <w:rsid w:val="006A575F"/>
    <w:rsid w:val="006A6D3F"/>
    <w:rsid w:val="006A6D99"/>
    <w:rsid w:val="006A7682"/>
    <w:rsid w:val="006A7B63"/>
    <w:rsid w:val="006B0F3E"/>
    <w:rsid w:val="006B1327"/>
    <w:rsid w:val="006B17BC"/>
    <w:rsid w:val="006B19BC"/>
    <w:rsid w:val="006B1CA5"/>
    <w:rsid w:val="006B3D69"/>
    <w:rsid w:val="006B4591"/>
    <w:rsid w:val="006B48B1"/>
    <w:rsid w:val="006B682C"/>
    <w:rsid w:val="006B71EB"/>
    <w:rsid w:val="006B763F"/>
    <w:rsid w:val="006C00E4"/>
    <w:rsid w:val="006C116E"/>
    <w:rsid w:val="006C179C"/>
    <w:rsid w:val="006C1D60"/>
    <w:rsid w:val="006C2387"/>
    <w:rsid w:val="006C246E"/>
    <w:rsid w:val="006C2673"/>
    <w:rsid w:val="006C3DA1"/>
    <w:rsid w:val="006C45BD"/>
    <w:rsid w:val="006C4827"/>
    <w:rsid w:val="006C5D4C"/>
    <w:rsid w:val="006C6700"/>
    <w:rsid w:val="006C73FF"/>
    <w:rsid w:val="006C7C70"/>
    <w:rsid w:val="006D029D"/>
    <w:rsid w:val="006D0A0F"/>
    <w:rsid w:val="006D0AD9"/>
    <w:rsid w:val="006D1110"/>
    <w:rsid w:val="006D187C"/>
    <w:rsid w:val="006D2309"/>
    <w:rsid w:val="006D3131"/>
    <w:rsid w:val="006D35E7"/>
    <w:rsid w:val="006D3773"/>
    <w:rsid w:val="006D3778"/>
    <w:rsid w:val="006D3A0E"/>
    <w:rsid w:val="006D3EC8"/>
    <w:rsid w:val="006D3FBF"/>
    <w:rsid w:val="006D4666"/>
    <w:rsid w:val="006D4831"/>
    <w:rsid w:val="006D4C17"/>
    <w:rsid w:val="006D563C"/>
    <w:rsid w:val="006D5966"/>
    <w:rsid w:val="006D5CB1"/>
    <w:rsid w:val="006D604E"/>
    <w:rsid w:val="006D65E5"/>
    <w:rsid w:val="006D6861"/>
    <w:rsid w:val="006D691B"/>
    <w:rsid w:val="006D7635"/>
    <w:rsid w:val="006E05C5"/>
    <w:rsid w:val="006E0B33"/>
    <w:rsid w:val="006E0B66"/>
    <w:rsid w:val="006E13BA"/>
    <w:rsid w:val="006E151D"/>
    <w:rsid w:val="006E1833"/>
    <w:rsid w:val="006E1EE3"/>
    <w:rsid w:val="006E2758"/>
    <w:rsid w:val="006E2CAC"/>
    <w:rsid w:val="006E2F3B"/>
    <w:rsid w:val="006E3C14"/>
    <w:rsid w:val="006E3CBD"/>
    <w:rsid w:val="006E3D21"/>
    <w:rsid w:val="006E3F99"/>
    <w:rsid w:val="006E42EB"/>
    <w:rsid w:val="006E4B4C"/>
    <w:rsid w:val="006E4E8A"/>
    <w:rsid w:val="006E4F91"/>
    <w:rsid w:val="006E5BAE"/>
    <w:rsid w:val="006E5C28"/>
    <w:rsid w:val="006E5E48"/>
    <w:rsid w:val="006E61BE"/>
    <w:rsid w:val="006F1AF4"/>
    <w:rsid w:val="006F1E74"/>
    <w:rsid w:val="006F2248"/>
    <w:rsid w:val="006F225F"/>
    <w:rsid w:val="006F2BE0"/>
    <w:rsid w:val="006F3111"/>
    <w:rsid w:val="006F34B6"/>
    <w:rsid w:val="006F3F30"/>
    <w:rsid w:val="006F47F6"/>
    <w:rsid w:val="006F4821"/>
    <w:rsid w:val="006F5419"/>
    <w:rsid w:val="006F5A26"/>
    <w:rsid w:val="006F5B75"/>
    <w:rsid w:val="006F5FA1"/>
    <w:rsid w:val="006F63E1"/>
    <w:rsid w:val="006F68CD"/>
    <w:rsid w:val="006F6CDA"/>
    <w:rsid w:val="006F6D68"/>
    <w:rsid w:val="006F6DA0"/>
    <w:rsid w:val="00700D9F"/>
    <w:rsid w:val="00701393"/>
    <w:rsid w:val="007025C4"/>
    <w:rsid w:val="007032DC"/>
    <w:rsid w:val="00703B3F"/>
    <w:rsid w:val="00703DB9"/>
    <w:rsid w:val="00704150"/>
    <w:rsid w:val="00704501"/>
    <w:rsid w:val="00704E44"/>
    <w:rsid w:val="00705134"/>
    <w:rsid w:val="00705355"/>
    <w:rsid w:val="00705B9A"/>
    <w:rsid w:val="0070653C"/>
    <w:rsid w:val="007070DF"/>
    <w:rsid w:val="0070734C"/>
    <w:rsid w:val="00707C4D"/>
    <w:rsid w:val="00707F54"/>
    <w:rsid w:val="00707F69"/>
    <w:rsid w:val="0071055B"/>
    <w:rsid w:val="00710A6F"/>
    <w:rsid w:val="00711760"/>
    <w:rsid w:val="0071184E"/>
    <w:rsid w:val="0071342A"/>
    <w:rsid w:val="0071435C"/>
    <w:rsid w:val="007146D3"/>
    <w:rsid w:val="00714A2D"/>
    <w:rsid w:val="00714B4B"/>
    <w:rsid w:val="00714BE4"/>
    <w:rsid w:val="00716C54"/>
    <w:rsid w:val="00717110"/>
    <w:rsid w:val="007178D7"/>
    <w:rsid w:val="00717C36"/>
    <w:rsid w:val="00720232"/>
    <w:rsid w:val="0072039C"/>
    <w:rsid w:val="00720497"/>
    <w:rsid w:val="00720A74"/>
    <w:rsid w:val="007214CF"/>
    <w:rsid w:val="0072154B"/>
    <w:rsid w:val="0072266F"/>
    <w:rsid w:val="007237BB"/>
    <w:rsid w:val="00723C39"/>
    <w:rsid w:val="00725FD7"/>
    <w:rsid w:val="007261BA"/>
    <w:rsid w:val="007269EC"/>
    <w:rsid w:val="00727178"/>
    <w:rsid w:val="00727233"/>
    <w:rsid w:val="0072772D"/>
    <w:rsid w:val="00727816"/>
    <w:rsid w:val="00727887"/>
    <w:rsid w:val="0072795D"/>
    <w:rsid w:val="00727DCD"/>
    <w:rsid w:val="007323F6"/>
    <w:rsid w:val="007325C3"/>
    <w:rsid w:val="0073285B"/>
    <w:rsid w:val="00732876"/>
    <w:rsid w:val="00732F9A"/>
    <w:rsid w:val="007344A7"/>
    <w:rsid w:val="00734BDC"/>
    <w:rsid w:val="00735959"/>
    <w:rsid w:val="00736996"/>
    <w:rsid w:val="00736E00"/>
    <w:rsid w:val="007400C8"/>
    <w:rsid w:val="007404DF"/>
    <w:rsid w:val="007411E2"/>
    <w:rsid w:val="00741769"/>
    <w:rsid w:val="00741B43"/>
    <w:rsid w:val="007424F8"/>
    <w:rsid w:val="00742C70"/>
    <w:rsid w:val="00742E1B"/>
    <w:rsid w:val="007431B3"/>
    <w:rsid w:val="00744C6C"/>
    <w:rsid w:val="00745435"/>
    <w:rsid w:val="00745F6F"/>
    <w:rsid w:val="00747791"/>
    <w:rsid w:val="0074784F"/>
    <w:rsid w:val="00747923"/>
    <w:rsid w:val="00747D05"/>
    <w:rsid w:val="00750278"/>
    <w:rsid w:val="007505FD"/>
    <w:rsid w:val="00750A5F"/>
    <w:rsid w:val="00751651"/>
    <w:rsid w:val="00751C90"/>
    <w:rsid w:val="007531BF"/>
    <w:rsid w:val="0075372D"/>
    <w:rsid w:val="00753826"/>
    <w:rsid w:val="007539CB"/>
    <w:rsid w:val="0075421B"/>
    <w:rsid w:val="007543FF"/>
    <w:rsid w:val="007545DC"/>
    <w:rsid w:val="007545FF"/>
    <w:rsid w:val="0075493F"/>
    <w:rsid w:val="00754F9D"/>
    <w:rsid w:val="00756114"/>
    <w:rsid w:val="007572A1"/>
    <w:rsid w:val="00760279"/>
    <w:rsid w:val="00760382"/>
    <w:rsid w:val="007604D4"/>
    <w:rsid w:val="007607EC"/>
    <w:rsid w:val="0076113F"/>
    <w:rsid w:val="00761589"/>
    <w:rsid w:val="00761B0A"/>
    <w:rsid w:val="00761EDF"/>
    <w:rsid w:val="00762B5A"/>
    <w:rsid w:val="00762C80"/>
    <w:rsid w:val="00762E6E"/>
    <w:rsid w:val="00763BE8"/>
    <w:rsid w:val="00764170"/>
    <w:rsid w:val="00764244"/>
    <w:rsid w:val="007642DA"/>
    <w:rsid w:val="00764709"/>
    <w:rsid w:val="00764A35"/>
    <w:rsid w:val="00764B37"/>
    <w:rsid w:val="0076557D"/>
    <w:rsid w:val="00765DE8"/>
    <w:rsid w:val="00766FDD"/>
    <w:rsid w:val="0076750A"/>
    <w:rsid w:val="007701D6"/>
    <w:rsid w:val="007703D4"/>
    <w:rsid w:val="007707E2"/>
    <w:rsid w:val="00770DB5"/>
    <w:rsid w:val="00771666"/>
    <w:rsid w:val="00771961"/>
    <w:rsid w:val="0077218D"/>
    <w:rsid w:val="007723C6"/>
    <w:rsid w:val="00772AFE"/>
    <w:rsid w:val="00772F16"/>
    <w:rsid w:val="0077315A"/>
    <w:rsid w:val="00773469"/>
    <w:rsid w:val="00773A48"/>
    <w:rsid w:val="00773D13"/>
    <w:rsid w:val="007740CD"/>
    <w:rsid w:val="0077422F"/>
    <w:rsid w:val="007748BE"/>
    <w:rsid w:val="00774AC8"/>
    <w:rsid w:val="00776478"/>
    <w:rsid w:val="0077723F"/>
    <w:rsid w:val="00777455"/>
    <w:rsid w:val="0077765A"/>
    <w:rsid w:val="00781D9F"/>
    <w:rsid w:val="0078222B"/>
    <w:rsid w:val="007823CB"/>
    <w:rsid w:val="00782566"/>
    <w:rsid w:val="00782D0E"/>
    <w:rsid w:val="00786427"/>
    <w:rsid w:val="0078658E"/>
    <w:rsid w:val="00786EA2"/>
    <w:rsid w:val="00787CCA"/>
    <w:rsid w:val="007917BE"/>
    <w:rsid w:val="0079205A"/>
    <w:rsid w:val="00792408"/>
    <w:rsid w:val="0079285A"/>
    <w:rsid w:val="0079361C"/>
    <w:rsid w:val="00795C3A"/>
    <w:rsid w:val="00796776"/>
    <w:rsid w:val="00796848"/>
    <w:rsid w:val="00796EF8"/>
    <w:rsid w:val="00797B50"/>
    <w:rsid w:val="007A1274"/>
    <w:rsid w:val="007A14B8"/>
    <w:rsid w:val="007A15EC"/>
    <w:rsid w:val="007A302A"/>
    <w:rsid w:val="007A3CD8"/>
    <w:rsid w:val="007A45D4"/>
    <w:rsid w:val="007A4911"/>
    <w:rsid w:val="007A4B8C"/>
    <w:rsid w:val="007A4E4D"/>
    <w:rsid w:val="007A51CB"/>
    <w:rsid w:val="007A5443"/>
    <w:rsid w:val="007A59C4"/>
    <w:rsid w:val="007A59F9"/>
    <w:rsid w:val="007A64F9"/>
    <w:rsid w:val="007A6D70"/>
    <w:rsid w:val="007A6FCB"/>
    <w:rsid w:val="007A7013"/>
    <w:rsid w:val="007A73D1"/>
    <w:rsid w:val="007A7CA3"/>
    <w:rsid w:val="007A7EE8"/>
    <w:rsid w:val="007B013C"/>
    <w:rsid w:val="007B0C0C"/>
    <w:rsid w:val="007B16B2"/>
    <w:rsid w:val="007B35CD"/>
    <w:rsid w:val="007B3680"/>
    <w:rsid w:val="007B4231"/>
    <w:rsid w:val="007B46B3"/>
    <w:rsid w:val="007B46D6"/>
    <w:rsid w:val="007B494A"/>
    <w:rsid w:val="007B51CC"/>
    <w:rsid w:val="007B62A0"/>
    <w:rsid w:val="007B62A4"/>
    <w:rsid w:val="007B6C1E"/>
    <w:rsid w:val="007B7192"/>
    <w:rsid w:val="007B7DB9"/>
    <w:rsid w:val="007C0739"/>
    <w:rsid w:val="007C0941"/>
    <w:rsid w:val="007C0F45"/>
    <w:rsid w:val="007C1629"/>
    <w:rsid w:val="007C1C32"/>
    <w:rsid w:val="007C235A"/>
    <w:rsid w:val="007C2BC1"/>
    <w:rsid w:val="007C3367"/>
    <w:rsid w:val="007C48DD"/>
    <w:rsid w:val="007C5AB7"/>
    <w:rsid w:val="007C648D"/>
    <w:rsid w:val="007C64F5"/>
    <w:rsid w:val="007C76DD"/>
    <w:rsid w:val="007D1A00"/>
    <w:rsid w:val="007D2330"/>
    <w:rsid w:val="007D2427"/>
    <w:rsid w:val="007D437E"/>
    <w:rsid w:val="007D4A6B"/>
    <w:rsid w:val="007D4A7F"/>
    <w:rsid w:val="007D5053"/>
    <w:rsid w:val="007D57DE"/>
    <w:rsid w:val="007D5AD5"/>
    <w:rsid w:val="007D6243"/>
    <w:rsid w:val="007D6C68"/>
    <w:rsid w:val="007D6DA4"/>
    <w:rsid w:val="007D7A5C"/>
    <w:rsid w:val="007E1C20"/>
    <w:rsid w:val="007E1D3F"/>
    <w:rsid w:val="007E2142"/>
    <w:rsid w:val="007E270A"/>
    <w:rsid w:val="007E2C02"/>
    <w:rsid w:val="007E2F2F"/>
    <w:rsid w:val="007E3B9B"/>
    <w:rsid w:val="007E46CE"/>
    <w:rsid w:val="007E4747"/>
    <w:rsid w:val="007E4B32"/>
    <w:rsid w:val="007E50A3"/>
    <w:rsid w:val="007E5373"/>
    <w:rsid w:val="007E53C7"/>
    <w:rsid w:val="007E7416"/>
    <w:rsid w:val="007F169B"/>
    <w:rsid w:val="007F1E72"/>
    <w:rsid w:val="007F2525"/>
    <w:rsid w:val="007F26D5"/>
    <w:rsid w:val="007F2953"/>
    <w:rsid w:val="007F307B"/>
    <w:rsid w:val="007F3E8F"/>
    <w:rsid w:val="007F5192"/>
    <w:rsid w:val="007F5DCC"/>
    <w:rsid w:val="007F6110"/>
    <w:rsid w:val="007F6D48"/>
    <w:rsid w:val="007F7281"/>
    <w:rsid w:val="007F737F"/>
    <w:rsid w:val="007F76D3"/>
    <w:rsid w:val="007F793F"/>
    <w:rsid w:val="00800C34"/>
    <w:rsid w:val="00802AC9"/>
    <w:rsid w:val="00803D74"/>
    <w:rsid w:val="00803E6F"/>
    <w:rsid w:val="008041A2"/>
    <w:rsid w:val="008042F0"/>
    <w:rsid w:val="0080471B"/>
    <w:rsid w:val="00804829"/>
    <w:rsid w:val="00804C2D"/>
    <w:rsid w:val="00804DCF"/>
    <w:rsid w:val="00805364"/>
    <w:rsid w:val="008057C9"/>
    <w:rsid w:val="0080649B"/>
    <w:rsid w:val="0080690B"/>
    <w:rsid w:val="008072FE"/>
    <w:rsid w:val="00807550"/>
    <w:rsid w:val="008075F3"/>
    <w:rsid w:val="008079C1"/>
    <w:rsid w:val="008122F6"/>
    <w:rsid w:val="0081268C"/>
    <w:rsid w:val="008131E8"/>
    <w:rsid w:val="00813740"/>
    <w:rsid w:val="00813C9E"/>
    <w:rsid w:val="00814248"/>
    <w:rsid w:val="008147AC"/>
    <w:rsid w:val="00815D70"/>
    <w:rsid w:val="008169FE"/>
    <w:rsid w:val="008173EB"/>
    <w:rsid w:val="00817D42"/>
    <w:rsid w:val="00820894"/>
    <w:rsid w:val="00820A8E"/>
    <w:rsid w:val="00821C1C"/>
    <w:rsid w:val="00821FDC"/>
    <w:rsid w:val="008220E4"/>
    <w:rsid w:val="00822BEA"/>
    <w:rsid w:val="00822C25"/>
    <w:rsid w:val="0082323A"/>
    <w:rsid w:val="0082490A"/>
    <w:rsid w:val="00825124"/>
    <w:rsid w:val="008252F2"/>
    <w:rsid w:val="00826BED"/>
    <w:rsid w:val="008302FA"/>
    <w:rsid w:val="008309D9"/>
    <w:rsid w:val="0083350A"/>
    <w:rsid w:val="00833E3F"/>
    <w:rsid w:val="0083465E"/>
    <w:rsid w:val="008354A5"/>
    <w:rsid w:val="008357E7"/>
    <w:rsid w:val="008358F6"/>
    <w:rsid w:val="00837A94"/>
    <w:rsid w:val="00837E3B"/>
    <w:rsid w:val="0084005E"/>
    <w:rsid w:val="00840692"/>
    <w:rsid w:val="008412EA"/>
    <w:rsid w:val="008414E1"/>
    <w:rsid w:val="008415CA"/>
    <w:rsid w:val="008423F7"/>
    <w:rsid w:val="0084374E"/>
    <w:rsid w:val="00844E16"/>
    <w:rsid w:val="00844FF8"/>
    <w:rsid w:val="008452F6"/>
    <w:rsid w:val="0084591B"/>
    <w:rsid w:val="00845DFB"/>
    <w:rsid w:val="00846C3D"/>
    <w:rsid w:val="008475AD"/>
    <w:rsid w:val="008476C0"/>
    <w:rsid w:val="008477D6"/>
    <w:rsid w:val="00847939"/>
    <w:rsid w:val="00847A7D"/>
    <w:rsid w:val="00847C47"/>
    <w:rsid w:val="00847CD6"/>
    <w:rsid w:val="00847D5E"/>
    <w:rsid w:val="008513DE"/>
    <w:rsid w:val="0085191B"/>
    <w:rsid w:val="00851AB8"/>
    <w:rsid w:val="00851F1F"/>
    <w:rsid w:val="00852871"/>
    <w:rsid w:val="008536A7"/>
    <w:rsid w:val="00854285"/>
    <w:rsid w:val="00855095"/>
    <w:rsid w:val="00855B72"/>
    <w:rsid w:val="0085779B"/>
    <w:rsid w:val="00857C73"/>
    <w:rsid w:val="00857E31"/>
    <w:rsid w:val="008605B7"/>
    <w:rsid w:val="00860756"/>
    <w:rsid w:val="00860DCE"/>
    <w:rsid w:val="00861BF1"/>
    <w:rsid w:val="00861E5E"/>
    <w:rsid w:val="0086245A"/>
    <w:rsid w:val="00862D39"/>
    <w:rsid w:val="00862F73"/>
    <w:rsid w:val="00863BD6"/>
    <w:rsid w:val="00867126"/>
    <w:rsid w:val="00867263"/>
    <w:rsid w:val="008702F6"/>
    <w:rsid w:val="00871510"/>
    <w:rsid w:val="0087192A"/>
    <w:rsid w:val="00871986"/>
    <w:rsid w:val="0087201C"/>
    <w:rsid w:val="0087204E"/>
    <w:rsid w:val="00872B1C"/>
    <w:rsid w:val="008735DF"/>
    <w:rsid w:val="00873626"/>
    <w:rsid w:val="00873B9F"/>
    <w:rsid w:val="00874242"/>
    <w:rsid w:val="00874DA7"/>
    <w:rsid w:val="00874F65"/>
    <w:rsid w:val="00875666"/>
    <w:rsid w:val="00876266"/>
    <w:rsid w:val="008765E7"/>
    <w:rsid w:val="00876ED3"/>
    <w:rsid w:val="00877768"/>
    <w:rsid w:val="00877FFB"/>
    <w:rsid w:val="008823B6"/>
    <w:rsid w:val="00882528"/>
    <w:rsid w:val="008839EC"/>
    <w:rsid w:val="0088510E"/>
    <w:rsid w:val="00885475"/>
    <w:rsid w:val="00886BD0"/>
    <w:rsid w:val="0088727B"/>
    <w:rsid w:val="008874D8"/>
    <w:rsid w:val="0088794D"/>
    <w:rsid w:val="00890348"/>
    <w:rsid w:val="008904DF"/>
    <w:rsid w:val="008914E3"/>
    <w:rsid w:val="008916E1"/>
    <w:rsid w:val="0089212C"/>
    <w:rsid w:val="00892266"/>
    <w:rsid w:val="008922FA"/>
    <w:rsid w:val="0089315B"/>
    <w:rsid w:val="00893A20"/>
    <w:rsid w:val="00893D06"/>
    <w:rsid w:val="00893E27"/>
    <w:rsid w:val="008947C7"/>
    <w:rsid w:val="0089482E"/>
    <w:rsid w:val="00894959"/>
    <w:rsid w:val="00894D51"/>
    <w:rsid w:val="00894EE5"/>
    <w:rsid w:val="0089550E"/>
    <w:rsid w:val="00896073"/>
    <w:rsid w:val="008968AB"/>
    <w:rsid w:val="008968EA"/>
    <w:rsid w:val="00896A5B"/>
    <w:rsid w:val="00896AF6"/>
    <w:rsid w:val="00897A74"/>
    <w:rsid w:val="008A00D7"/>
    <w:rsid w:val="008A0BFE"/>
    <w:rsid w:val="008A0D8F"/>
    <w:rsid w:val="008A1380"/>
    <w:rsid w:val="008A1505"/>
    <w:rsid w:val="008A18F6"/>
    <w:rsid w:val="008A190E"/>
    <w:rsid w:val="008A1F86"/>
    <w:rsid w:val="008A28BE"/>
    <w:rsid w:val="008A2AD0"/>
    <w:rsid w:val="008A2ECB"/>
    <w:rsid w:val="008A370D"/>
    <w:rsid w:val="008A3920"/>
    <w:rsid w:val="008A3BCA"/>
    <w:rsid w:val="008A3C35"/>
    <w:rsid w:val="008A415E"/>
    <w:rsid w:val="008A48C4"/>
    <w:rsid w:val="008A51BA"/>
    <w:rsid w:val="008A51DC"/>
    <w:rsid w:val="008A7661"/>
    <w:rsid w:val="008B0034"/>
    <w:rsid w:val="008B008F"/>
    <w:rsid w:val="008B06F9"/>
    <w:rsid w:val="008B0C58"/>
    <w:rsid w:val="008B1385"/>
    <w:rsid w:val="008B169F"/>
    <w:rsid w:val="008B40A3"/>
    <w:rsid w:val="008B413F"/>
    <w:rsid w:val="008B4368"/>
    <w:rsid w:val="008B474C"/>
    <w:rsid w:val="008B5F5F"/>
    <w:rsid w:val="008B5FA5"/>
    <w:rsid w:val="008B620D"/>
    <w:rsid w:val="008B7DD1"/>
    <w:rsid w:val="008C01F2"/>
    <w:rsid w:val="008C07F2"/>
    <w:rsid w:val="008C2067"/>
    <w:rsid w:val="008C2172"/>
    <w:rsid w:val="008C2527"/>
    <w:rsid w:val="008C26FB"/>
    <w:rsid w:val="008C3C80"/>
    <w:rsid w:val="008C3E2D"/>
    <w:rsid w:val="008C4161"/>
    <w:rsid w:val="008C4919"/>
    <w:rsid w:val="008C4DA7"/>
    <w:rsid w:val="008C4ED8"/>
    <w:rsid w:val="008C5181"/>
    <w:rsid w:val="008C59CB"/>
    <w:rsid w:val="008C71BC"/>
    <w:rsid w:val="008C7A15"/>
    <w:rsid w:val="008C7D31"/>
    <w:rsid w:val="008D07DE"/>
    <w:rsid w:val="008D215C"/>
    <w:rsid w:val="008D244E"/>
    <w:rsid w:val="008D2478"/>
    <w:rsid w:val="008D27DB"/>
    <w:rsid w:val="008D2D8F"/>
    <w:rsid w:val="008D32A7"/>
    <w:rsid w:val="008D3666"/>
    <w:rsid w:val="008D3AF9"/>
    <w:rsid w:val="008D3B32"/>
    <w:rsid w:val="008D63AB"/>
    <w:rsid w:val="008D7E55"/>
    <w:rsid w:val="008E08AC"/>
    <w:rsid w:val="008E08B8"/>
    <w:rsid w:val="008E10E0"/>
    <w:rsid w:val="008E27AE"/>
    <w:rsid w:val="008E58C5"/>
    <w:rsid w:val="008E5EAE"/>
    <w:rsid w:val="008E6AD3"/>
    <w:rsid w:val="008E7622"/>
    <w:rsid w:val="008E77F3"/>
    <w:rsid w:val="008F0054"/>
    <w:rsid w:val="008F0553"/>
    <w:rsid w:val="008F0B64"/>
    <w:rsid w:val="008F0EC8"/>
    <w:rsid w:val="008F1B54"/>
    <w:rsid w:val="008F288B"/>
    <w:rsid w:val="008F38B6"/>
    <w:rsid w:val="008F3E75"/>
    <w:rsid w:val="008F408D"/>
    <w:rsid w:val="008F495F"/>
    <w:rsid w:val="008F532D"/>
    <w:rsid w:val="008F61E3"/>
    <w:rsid w:val="008F7C55"/>
    <w:rsid w:val="008F7D78"/>
    <w:rsid w:val="008F7E7C"/>
    <w:rsid w:val="00900024"/>
    <w:rsid w:val="0090041B"/>
    <w:rsid w:val="00900C05"/>
    <w:rsid w:val="00900EFB"/>
    <w:rsid w:val="00901724"/>
    <w:rsid w:val="00902610"/>
    <w:rsid w:val="00902AEF"/>
    <w:rsid w:val="00902E93"/>
    <w:rsid w:val="0090338E"/>
    <w:rsid w:val="009034EB"/>
    <w:rsid w:val="00903711"/>
    <w:rsid w:val="00904061"/>
    <w:rsid w:val="009046E2"/>
    <w:rsid w:val="00905940"/>
    <w:rsid w:val="00905B68"/>
    <w:rsid w:val="009061EB"/>
    <w:rsid w:val="009065F2"/>
    <w:rsid w:val="00906B95"/>
    <w:rsid w:val="00906BE6"/>
    <w:rsid w:val="009072C3"/>
    <w:rsid w:val="009072D1"/>
    <w:rsid w:val="009078BF"/>
    <w:rsid w:val="00907C2E"/>
    <w:rsid w:val="00910384"/>
    <w:rsid w:val="009105FB"/>
    <w:rsid w:val="00910C1F"/>
    <w:rsid w:val="00910CD9"/>
    <w:rsid w:val="00911DC3"/>
    <w:rsid w:val="00912332"/>
    <w:rsid w:val="00912A0C"/>
    <w:rsid w:val="00913A12"/>
    <w:rsid w:val="00913DD1"/>
    <w:rsid w:val="009149E4"/>
    <w:rsid w:val="00914E54"/>
    <w:rsid w:val="00914F2A"/>
    <w:rsid w:val="00915CAB"/>
    <w:rsid w:val="00915DAD"/>
    <w:rsid w:val="00915FA3"/>
    <w:rsid w:val="009165C2"/>
    <w:rsid w:val="009166B4"/>
    <w:rsid w:val="00916EB4"/>
    <w:rsid w:val="00917128"/>
    <w:rsid w:val="009172DE"/>
    <w:rsid w:val="00917D27"/>
    <w:rsid w:val="00917D4D"/>
    <w:rsid w:val="00922351"/>
    <w:rsid w:val="00922FEF"/>
    <w:rsid w:val="00923E91"/>
    <w:rsid w:val="00924BB0"/>
    <w:rsid w:val="009257F5"/>
    <w:rsid w:val="00925B31"/>
    <w:rsid w:val="00925E16"/>
    <w:rsid w:val="00926169"/>
    <w:rsid w:val="00927441"/>
    <w:rsid w:val="00927603"/>
    <w:rsid w:val="0092766A"/>
    <w:rsid w:val="00927EEA"/>
    <w:rsid w:val="009303C3"/>
    <w:rsid w:val="00930E64"/>
    <w:rsid w:val="0093121C"/>
    <w:rsid w:val="00932012"/>
    <w:rsid w:val="009327A0"/>
    <w:rsid w:val="00933313"/>
    <w:rsid w:val="0093356F"/>
    <w:rsid w:val="009340B2"/>
    <w:rsid w:val="00934371"/>
    <w:rsid w:val="00935F98"/>
    <w:rsid w:val="00936095"/>
    <w:rsid w:val="00936180"/>
    <w:rsid w:val="00936227"/>
    <w:rsid w:val="009372DC"/>
    <w:rsid w:val="0094072D"/>
    <w:rsid w:val="00940AA8"/>
    <w:rsid w:val="00940D6E"/>
    <w:rsid w:val="009416F2"/>
    <w:rsid w:val="00941988"/>
    <w:rsid w:val="00942CD6"/>
    <w:rsid w:val="00942F09"/>
    <w:rsid w:val="00943469"/>
    <w:rsid w:val="009434D4"/>
    <w:rsid w:val="00947126"/>
    <w:rsid w:val="009477D6"/>
    <w:rsid w:val="00950B77"/>
    <w:rsid w:val="00950C27"/>
    <w:rsid w:val="00952645"/>
    <w:rsid w:val="00952C86"/>
    <w:rsid w:val="00952CBF"/>
    <w:rsid w:val="00952CF1"/>
    <w:rsid w:val="00952FDE"/>
    <w:rsid w:val="00953A16"/>
    <w:rsid w:val="00953AF8"/>
    <w:rsid w:val="009550A3"/>
    <w:rsid w:val="00955206"/>
    <w:rsid w:val="009574FC"/>
    <w:rsid w:val="00957B09"/>
    <w:rsid w:val="00957F19"/>
    <w:rsid w:val="00960469"/>
    <w:rsid w:val="00960ACE"/>
    <w:rsid w:val="00961662"/>
    <w:rsid w:val="0096214F"/>
    <w:rsid w:val="0096288A"/>
    <w:rsid w:val="00962CDC"/>
    <w:rsid w:val="009638FB"/>
    <w:rsid w:val="00965273"/>
    <w:rsid w:val="0096657E"/>
    <w:rsid w:val="00967BED"/>
    <w:rsid w:val="0097023C"/>
    <w:rsid w:val="0097231C"/>
    <w:rsid w:val="00972980"/>
    <w:rsid w:val="00974A3B"/>
    <w:rsid w:val="009768A4"/>
    <w:rsid w:val="0097723D"/>
    <w:rsid w:val="00980A52"/>
    <w:rsid w:val="009819B0"/>
    <w:rsid w:val="0098293C"/>
    <w:rsid w:val="009833ED"/>
    <w:rsid w:val="00983556"/>
    <w:rsid w:val="009854F3"/>
    <w:rsid w:val="0098556F"/>
    <w:rsid w:val="00986123"/>
    <w:rsid w:val="00986741"/>
    <w:rsid w:val="00986D4F"/>
    <w:rsid w:val="00991526"/>
    <w:rsid w:val="00991A25"/>
    <w:rsid w:val="00991F70"/>
    <w:rsid w:val="00991FC5"/>
    <w:rsid w:val="009921A0"/>
    <w:rsid w:val="0099333E"/>
    <w:rsid w:val="009943F2"/>
    <w:rsid w:val="0099678B"/>
    <w:rsid w:val="009969D1"/>
    <w:rsid w:val="00996A2A"/>
    <w:rsid w:val="00997ADA"/>
    <w:rsid w:val="00997D2E"/>
    <w:rsid w:val="00997EC7"/>
    <w:rsid w:val="009A03A7"/>
    <w:rsid w:val="009A1CA7"/>
    <w:rsid w:val="009A233F"/>
    <w:rsid w:val="009A2849"/>
    <w:rsid w:val="009A2AE1"/>
    <w:rsid w:val="009A2B04"/>
    <w:rsid w:val="009A2EFA"/>
    <w:rsid w:val="009A32E3"/>
    <w:rsid w:val="009A33C9"/>
    <w:rsid w:val="009A39CD"/>
    <w:rsid w:val="009A3BD8"/>
    <w:rsid w:val="009A3E30"/>
    <w:rsid w:val="009A3EC7"/>
    <w:rsid w:val="009A4018"/>
    <w:rsid w:val="009A476B"/>
    <w:rsid w:val="009A49CA"/>
    <w:rsid w:val="009A4AE7"/>
    <w:rsid w:val="009A4BFC"/>
    <w:rsid w:val="009A5031"/>
    <w:rsid w:val="009A5489"/>
    <w:rsid w:val="009A5B10"/>
    <w:rsid w:val="009A759E"/>
    <w:rsid w:val="009A7E46"/>
    <w:rsid w:val="009B05D4"/>
    <w:rsid w:val="009B0F37"/>
    <w:rsid w:val="009B17DC"/>
    <w:rsid w:val="009B26F4"/>
    <w:rsid w:val="009B2CD7"/>
    <w:rsid w:val="009B33B3"/>
    <w:rsid w:val="009B3537"/>
    <w:rsid w:val="009B37A5"/>
    <w:rsid w:val="009B5FDE"/>
    <w:rsid w:val="009B634D"/>
    <w:rsid w:val="009B6F82"/>
    <w:rsid w:val="009B6F90"/>
    <w:rsid w:val="009B73ED"/>
    <w:rsid w:val="009B79B8"/>
    <w:rsid w:val="009B7E5C"/>
    <w:rsid w:val="009C06DB"/>
    <w:rsid w:val="009C0B95"/>
    <w:rsid w:val="009C184F"/>
    <w:rsid w:val="009C1FDF"/>
    <w:rsid w:val="009C2401"/>
    <w:rsid w:val="009C3253"/>
    <w:rsid w:val="009C3752"/>
    <w:rsid w:val="009C437F"/>
    <w:rsid w:val="009C44A1"/>
    <w:rsid w:val="009C475E"/>
    <w:rsid w:val="009C5552"/>
    <w:rsid w:val="009C567B"/>
    <w:rsid w:val="009C6166"/>
    <w:rsid w:val="009C63BD"/>
    <w:rsid w:val="009C6DE6"/>
    <w:rsid w:val="009C789D"/>
    <w:rsid w:val="009D19B9"/>
    <w:rsid w:val="009D22AA"/>
    <w:rsid w:val="009D35F4"/>
    <w:rsid w:val="009D4ED3"/>
    <w:rsid w:val="009D5120"/>
    <w:rsid w:val="009D58D4"/>
    <w:rsid w:val="009D604C"/>
    <w:rsid w:val="009D62D1"/>
    <w:rsid w:val="009D6422"/>
    <w:rsid w:val="009D6BDE"/>
    <w:rsid w:val="009D7BAB"/>
    <w:rsid w:val="009D7D2E"/>
    <w:rsid w:val="009D7D3D"/>
    <w:rsid w:val="009D7DB2"/>
    <w:rsid w:val="009D7EAB"/>
    <w:rsid w:val="009E1180"/>
    <w:rsid w:val="009E1438"/>
    <w:rsid w:val="009E16A6"/>
    <w:rsid w:val="009E1D99"/>
    <w:rsid w:val="009E214C"/>
    <w:rsid w:val="009E24C5"/>
    <w:rsid w:val="009E3342"/>
    <w:rsid w:val="009E3EBB"/>
    <w:rsid w:val="009E432E"/>
    <w:rsid w:val="009E4580"/>
    <w:rsid w:val="009E4AEF"/>
    <w:rsid w:val="009E4FE7"/>
    <w:rsid w:val="009E5365"/>
    <w:rsid w:val="009E5731"/>
    <w:rsid w:val="009E5C19"/>
    <w:rsid w:val="009E6F1A"/>
    <w:rsid w:val="009E6FBE"/>
    <w:rsid w:val="009E7818"/>
    <w:rsid w:val="009F003C"/>
    <w:rsid w:val="009F012D"/>
    <w:rsid w:val="009F15CA"/>
    <w:rsid w:val="009F1DC5"/>
    <w:rsid w:val="009F21FD"/>
    <w:rsid w:val="009F2971"/>
    <w:rsid w:val="009F3407"/>
    <w:rsid w:val="009F3578"/>
    <w:rsid w:val="009F3ADC"/>
    <w:rsid w:val="009F3D84"/>
    <w:rsid w:val="009F64E3"/>
    <w:rsid w:val="009F6D3B"/>
    <w:rsid w:val="009F7151"/>
    <w:rsid w:val="00A0009E"/>
    <w:rsid w:val="00A00D95"/>
    <w:rsid w:val="00A01726"/>
    <w:rsid w:val="00A01F68"/>
    <w:rsid w:val="00A044E3"/>
    <w:rsid w:val="00A04D3F"/>
    <w:rsid w:val="00A06C7F"/>
    <w:rsid w:val="00A06F04"/>
    <w:rsid w:val="00A071BE"/>
    <w:rsid w:val="00A07E73"/>
    <w:rsid w:val="00A07EAA"/>
    <w:rsid w:val="00A104C0"/>
    <w:rsid w:val="00A11151"/>
    <w:rsid w:val="00A11A14"/>
    <w:rsid w:val="00A11D49"/>
    <w:rsid w:val="00A11F1A"/>
    <w:rsid w:val="00A121DE"/>
    <w:rsid w:val="00A12968"/>
    <w:rsid w:val="00A149E4"/>
    <w:rsid w:val="00A15B5F"/>
    <w:rsid w:val="00A1601A"/>
    <w:rsid w:val="00A16292"/>
    <w:rsid w:val="00A167D0"/>
    <w:rsid w:val="00A16A48"/>
    <w:rsid w:val="00A2105F"/>
    <w:rsid w:val="00A2155E"/>
    <w:rsid w:val="00A22275"/>
    <w:rsid w:val="00A22C96"/>
    <w:rsid w:val="00A23519"/>
    <w:rsid w:val="00A24041"/>
    <w:rsid w:val="00A24E37"/>
    <w:rsid w:val="00A27726"/>
    <w:rsid w:val="00A27C95"/>
    <w:rsid w:val="00A27D54"/>
    <w:rsid w:val="00A27E97"/>
    <w:rsid w:val="00A3096B"/>
    <w:rsid w:val="00A3170C"/>
    <w:rsid w:val="00A31DFE"/>
    <w:rsid w:val="00A331DA"/>
    <w:rsid w:val="00A333F1"/>
    <w:rsid w:val="00A33BFC"/>
    <w:rsid w:val="00A33DF2"/>
    <w:rsid w:val="00A34285"/>
    <w:rsid w:val="00A347D0"/>
    <w:rsid w:val="00A3496E"/>
    <w:rsid w:val="00A34A78"/>
    <w:rsid w:val="00A369D4"/>
    <w:rsid w:val="00A36AEF"/>
    <w:rsid w:val="00A36B12"/>
    <w:rsid w:val="00A36D5B"/>
    <w:rsid w:val="00A37BEA"/>
    <w:rsid w:val="00A4183E"/>
    <w:rsid w:val="00A41AA6"/>
    <w:rsid w:val="00A41F75"/>
    <w:rsid w:val="00A426CD"/>
    <w:rsid w:val="00A42855"/>
    <w:rsid w:val="00A42C80"/>
    <w:rsid w:val="00A42EFA"/>
    <w:rsid w:val="00A430D1"/>
    <w:rsid w:val="00A439CE"/>
    <w:rsid w:val="00A43B65"/>
    <w:rsid w:val="00A43E4C"/>
    <w:rsid w:val="00A465CA"/>
    <w:rsid w:val="00A46B8C"/>
    <w:rsid w:val="00A50CBB"/>
    <w:rsid w:val="00A51E23"/>
    <w:rsid w:val="00A52504"/>
    <w:rsid w:val="00A53665"/>
    <w:rsid w:val="00A536C2"/>
    <w:rsid w:val="00A539B5"/>
    <w:rsid w:val="00A53FFE"/>
    <w:rsid w:val="00A55879"/>
    <w:rsid w:val="00A5596F"/>
    <w:rsid w:val="00A55EFC"/>
    <w:rsid w:val="00A569AB"/>
    <w:rsid w:val="00A56BD5"/>
    <w:rsid w:val="00A57BB1"/>
    <w:rsid w:val="00A6085E"/>
    <w:rsid w:val="00A613BD"/>
    <w:rsid w:val="00A61618"/>
    <w:rsid w:val="00A616ED"/>
    <w:rsid w:val="00A62004"/>
    <w:rsid w:val="00A6220E"/>
    <w:rsid w:val="00A62A1E"/>
    <w:rsid w:val="00A62E30"/>
    <w:rsid w:val="00A6325E"/>
    <w:rsid w:val="00A638FC"/>
    <w:rsid w:val="00A63BD6"/>
    <w:rsid w:val="00A6453E"/>
    <w:rsid w:val="00A650B3"/>
    <w:rsid w:val="00A655F6"/>
    <w:rsid w:val="00A66AE7"/>
    <w:rsid w:val="00A66F95"/>
    <w:rsid w:val="00A66FC7"/>
    <w:rsid w:val="00A67947"/>
    <w:rsid w:val="00A67C1A"/>
    <w:rsid w:val="00A72318"/>
    <w:rsid w:val="00A725C3"/>
    <w:rsid w:val="00A7309D"/>
    <w:rsid w:val="00A733D7"/>
    <w:rsid w:val="00A73B2E"/>
    <w:rsid w:val="00A73C83"/>
    <w:rsid w:val="00A7432B"/>
    <w:rsid w:val="00A74693"/>
    <w:rsid w:val="00A74DFB"/>
    <w:rsid w:val="00A757D3"/>
    <w:rsid w:val="00A758A9"/>
    <w:rsid w:val="00A75E47"/>
    <w:rsid w:val="00A760FE"/>
    <w:rsid w:val="00A7638F"/>
    <w:rsid w:val="00A77139"/>
    <w:rsid w:val="00A8122C"/>
    <w:rsid w:val="00A81EB2"/>
    <w:rsid w:val="00A827C8"/>
    <w:rsid w:val="00A83243"/>
    <w:rsid w:val="00A83FD6"/>
    <w:rsid w:val="00A8415F"/>
    <w:rsid w:val="00A845E4"/>
    <w:rsid w:val="00A84DD8"/>
    <w:rsid w:val="00A84EB5"/>
    <w:rsid w:val="00A852CD"/>
    <w:rsid w:val="00A85757"/>
    <w:rsid w:val="00A86433"/>
    <w:rsid w:val="00A866D2"/>
    <w:rsid w:val="00A870AD"/>
    <w:rsid w:val="00A87993"/>
    <w:rsid w:val="00A91235"/>
    <w:rsid w:val="00A9125E"/>
    <w:rsid w:val="00A914DA"/>
    <w:rsid w:val="00A91B99"/>
    <w:rsid w:val="00A9210C"/>
    <w:rsid w:val="00A9213F"/>
    <w:rsid w:val="00A92923"/>
    <w:rsid w:val="00A936A0"/>
    <w:rsid w:val="00A943EB"/>
    <w:rsid w:val="00A949DA"/>
    <w:rsid w:val="00A94BA1"/>
    <w:rsid w:val="00A95183"/>
    <w:rsid w:val="00A95657"/>
    <w:rsid w:val="00A957EE"/>
    <w:rsid w:val="00A95B7B"/>
    <w:rsid w:val="00A95D17"/>
    <w:rsid w:val="00A9654F"/>
    <w:rsid w:val="00A96B2E"/>
    <w:rsid w:val="00A96B62"/>
    <w:rsid w:val="00A96EE7"/>
    <w:rsid w:val="00A970E5"/>
    <w:rsid w:val="00AA01AE"/>
    <w:rsid w:val="00AA155D"/>
    <w:rsid w:val="00AA1758"/>
    <w:rsid w:val="00AA1857"/>
    <w:rsid w:val="00AA22B8"/>
    <w:rsid w:val="00AA237D"/>
    <w:rsid w:val="00AA26EE"/>
    <w:rsid w:val="00AA2C0D"/>
    <w:rsid w:val="00AA49AD"/>
    <w:rsid w:val="00AA4AD9"/>
    <w:rsid w:val="00AA59F2"/>
    <w:rsid w:val="00AA5C70"/>
    <w:rsid w:val="00AA6086"/>
    <w:rsid w:val="00AA6AA6"/>
    <w:rsid w:val="00AA6E5E"/>
    <w:rsid w:val="00AA6E94"/>
    <w:rsid w:val="00AA773E"/>
    <w:rsid w:val="00AA78D5"/>
    <w:rsid w:val="00AA7CCF"/>
    <w:rsid w:val="00AA7F11"/>
    <w:rsid w:val="00AB032D"/>
    <w:rsid w:val="00AB085C"/>
    <w:rsid w:val="00AB087C"/>
    <w:rsid w:val="00AB0A82"/>
    <w:rsid w:val="00AB2057"/>
    <w:rsid w:val="00AB259A"/>
    <w:rsid w:val="00AB303F"/>
    <w:rsid w:val="00AB3F5C"/>
    <w:rsid w:val="00AB3F87"/>
    <w:rsid w:val="00AB4002"/>
    <w:rsid w:val="00AB48BF"/>
    <w:rsid w:val="00AB5157"/>
    <w:rsid w:val="00AB52AA"/>
    <w:rsid w:val="00AB55C6"/>
    <w:rsid w:val="00AB7139"/>
    <w:rsid w:val="00AB7C04"/>
    <w:rsid w:val="00AC01B2"/>
    <w:rsid w:val="00AC0C88"/>
    <w:rsid w:val="00AC10E1"/>
    <w:rsid w:val="00AC1FCF"/>
    <w:rsid w:val="00AC2354"/>
    <w:rsid w:val="00AC23F1"/>
    <w:rsid w:val="00AC23FE"/>
    <w:rsid w:val="00AC270D"/>
    <w:rsid w:val="00AC29F2"/>
    <w:rsid w:val="00AC2C3C"/>
    <w:rsid w:val="00AC342E"/>
    <w:rsid w:val="00AC508D"/>
    <w:rsid w:val="00AC50E6"/>
    <w:rsid w:val="00AC5335"/>
    <w:rsid w:val="00AC5F75"/>
    <w:rsid w:val="00AC711C"/>
    <w:rsid w:val="00AC7AA9"/>
    <w:rsid w:val="00AC7B69"/>
    <w:rsid w:val="00AC7ED3"/>
    <w:rsid w:val="00AD0287"/>
    <w:rsid w:val="00AD048E"/>
    <w:rsid w:val="00AD069A"/>
    <w:rsid w:val="00AD15A5"/>
    <w:rsid w:val="00AD15CA"/>
    <w:rsid w:val="00AD18DD"/>
    <w:rsid w:val="00AD191F"/>
    <w:rsid w:val="00AD1D13"/>
    <w:rsid w:val="00AD1D71"/>
    <w:rsid w:val="00AD2067"/>
    <w:rsid w:val="00AD2A37"/>
    <w:rsid w:val="00AD2F99"/>
    <w:rsid w:val="00AD3265"/>
    <w:rsid w:val="00AD3FE4"/>
    <w:rsid w:val="00AD4540"/>
    <w:rsid w:val="00AD4F92"/>
    <w:rsid w:val="00AD593B"/>
    <w:rsid w:val="00AD5E3E"/>
    <w:rsid w:val="00AD6765"/>
    <w:rsid w:val="00AD6C0D"/>
    <w:rsid w:val="00AD6EF1"/>
    <w:rsid w:val="00AE0064"/>
    <w:rsid w:val="00AE05A8"/>
    <w:rsid w:val="00AE2C56"/>
    <w:rsid w:val="00AE2F19"/>
    <w:rsid w:val="00AE2FB8"/>
    <w:rsid w:val="00AE3067"/>
    <w:rsid w:val="00AE31EC"/>
    <w:rsid w:val="00AE3939"/>
    <w:rsid w:val="00AE7303"/>
    <w:rsid w:val="00AF0832"/>
    <w:rsid w:val="00AF0FD9"/>
    <w:rsid w:val="00AF11C3"/>
    <w:rsid w:val="00AF230C"/>
    <w:rsid w:val="00AF2AAC"/>
    <w:rsid w:val="00AF46D3"/>
    <w:rsid w:val="00AF4867"/>
    <w:rsid w:val="00AF4FA3"/>
    <w:rsid w:val="00AF5A91"/>
    <w:rsid w:val="00AF5F0A"/>
    <w:rsid w:val="00AF6902"/>
    <w:rsid w:val="00AF6B60"/>
    <w:rsid w:val="00AF75F6"/>
    <w:rsid w:val="00AF7D81"/>
    <w:rsid w:val="00B00002"/>
    <w:rsid w:val="00B00130"/>
    <w:rsid w:val="00B00F69"/>
    <w:rsid w:val="00B0193D"/>
    <w:rsid w:val="00B03EE3"/>
    <w:rsid w:val="00B044DA"/>
    <w:rsid w:val="00B0569E"/>
    <w:rsid w:val="00B057F6"/>
    <w:rsid w:val="00B05A70"/>
    <w:rsid w:val="00B060DC"/>
    <w:rsid w:val="00B06C2B"/>
    <w:rsid w:val="00B07A73"/>
    <w:rsid w:val="00B1001E"/>
    <w:rsid w:val="00B1159C"/>
    <w:rsid w:val="00B12C58"/>
    <w:rsid w:val="00B137AB"/>
    <w:rsid w:val="00B1422C"/>
    <w:rsid w:val="00B15065"/>
    <w:rsid w:val="00B1540C"/>
    <w:rsid w:val="00B160B7"/>
    <w:rsid w:val="00B16120"/>
    <w:rsid w:val="00B16212"/>
    <w:rsid w:val="00B16BEB"/>
    <w:rsid w:val="00B204B1"/>
    <w:rsid w:val="00B205CC"/>
    <w:rsid w:val="00B20923"/>
    <w:rsid w:val="00B21AF5"/>
    <w:rsid w:val="00B21F72"/>
    <w:rsid w:val="00B2224E"/>
    <w:rsid w:val="00B22DB2"/>
    <w:rsid w:val="00B22F00"/>
    <w:rsid w:val="00B23A39"/>
    <w:rsid w:val="00B24185"/>
    <w:rsid w:val="00B250C8"/>
    <w:rsid w:val="00B251F7"/>
    <w:rsid w:val="00B251FC"/>
    <w:rsid w:val="00B26287"/>
    <w:rsid w:val="00B27E34"/>
    <w:rsid w:val="00B31E67"/>
    <w:rsid w:val="00B329A3"/>
    <w:rsid w:val="00B335E7"/>
    <w:rsid w:val="00B337A6"/>
    <w:rsid w:val="00B341C7"/>
    <w:rsid w:val="00B36024"/>
    <w:rsid w:val="00B36ED6"/>
    <w:rsid w:val="00B3707D"/>
    <w:rsid w:val="00B378EF"/>
    <w:rsid w:val="00B37BF1"/>
    <w:rsid w:val="00B40F07"/>
    <w:rsid w:val="00B41533"/>
    <w:rsid w:val="00B41567"/>
    <w:rsid w:val="00B42348"/>
    <w:rsid w:val="00B43A84"/>
    <w:rsid w:val="00B44690"/>
    <w:rsid w:val="00B44ADB"/>
    <w:rsid w:val="00B44DF0"/>
    <w:rsid w:val="00B454F9"/>
    <w:rsid w:val="00B45580"/>
    <w:rsid w:val="00B457A9"/>
    <w:rsid w:val="00B45E59"/>
    <w:rsid w:val="00B46DBC"/>
    <w:rsid w:val="00B4729A"/>
    <w:rsid w:val="00B5039B"/>
    <w:rsid w:val="00B50569"/>
    <w:rsid w:val="00B50C41"/>
    <w:rsid w:val="00B50E69"/>
    <w:rsid w:val="00B52982"/>
    <w:rsid w:val="00B52FAB"/>
    <w:rsid w:val="00B5399B"/>
    <w:rsid w:val="00B612B1"/>
    <w:rsid w:val="00B61AA1"/>
    <w:rsid w:val="00B62533"/>
    <w:rsid w:val="00B6298D"/>
    <w:rsid w:val="00B62A14"/>
    <w:rsid w:val="00B62AF7"/>
    <w:rsid w:val="00B62C6B"/>
    <w:rsid w:val="00B63434"/>
    <w:rsid w:val="00B65939"/>
    <w:rsid w:val="00B65BBD"/>
    <w:rsid w:val="00B65C7F"/>
    <w:rsid w:val="00B66C59"/>
    <w:rsid w:val="00B67706"/>
    <w:rsid w:val="00B677F1"/>
    <w:rsid w:val="00B703AC"/>
    <w:rsid w:val="00B712C8"/>
    <w:rsid w:val="00B72880"/>
    <w:rsid w:val="00B72E3E"/>
    <w:rsid w:val="00B735EC"/>
    <w:rsid w:val="00B7503F"/>
    <w:rsid w:val="00B752C2"/>
    <w:rsid w:val="00B76920"/>
    <w:rsid w:val="00B76C20"/>
    <w:rsid w:val="00B77CF6"/>
    <w:rsid w:val="00B77EF7"/>
    <w:rsid w:val="00B801E8"/>
    <w:rsid w:val="00B806AD"/>
    <w:rsid w:val="00B818B2"/>
    <w:rsid w:val="00B83E00"/>
    <w:rsid w:val="00B840DD"/>
    <w:rsid w:val="00B842AA"/>
    <w:rsid w:val="00B8472C"/>
    <w:rsid w:val="00B84DC8"/>
    <w:rsid w:val="00B85395"/>
    <w:rsid w:val="00B86632"/>
    <w:rsid w:val="00B867D1"/>
    <w:rsid w:val="00B86CA6"/>
    <w:rsid w:val="00B878C8"/>
    <w:rsid w:val="00B87E2B"/>
    <w:rsid w:val="00B91067"/>
    <w:rsid w:val="00B9120D"/>
    <w:rsid w:val="00B918FA"/>
    <w:rsid w:val="00B92D23"/>
    <w:rsid w:val="00B9334B"/>
    <w:rsid w:val="00B9366F"/>
    <w:rsid w:val="00B939AE"/>
    <w:rsid w:val="00B939EF"/>
    <w:rsid w:val="00B942D9"/>
    <w:rsid w:val="00B9438D"/>
    <w:rsid w:val="00B95547"/>
    <w:rsid w:val="00B95C56"/>
    <w:rsid w:val="00B9606A"/>
    <w:rsid w:val="00B96110"/>
    <w:rsid w:val="00B96EA1"/>
    <w:rsid w:val="00B97BA3"/>
    <w:rsid w:val="00BA13F7"/>
    <w:rsid w:val="00BA2FD6"/>
    <w:rsid w:val="00BA3877"/>
    <w:rsid w:val="00BA3EEF"/>
    <w:rsid w:val="00BA496E"/>
    <w:rsid w:val="00BA4D1D"/>
    <w:rsid w:val="00BA4FF4"/>
    <w:rsid w:val="00BA5686"/>
    <w:rsid w:val="00BA57D8"/>
    <w:rsid w:val="00BA5BCD"/>
    <w:rsid w:val="00BA6542"/>
    <w:rsid w:val="00BA6998"/>
    <w:rsid w:val="00BB0F0E"/>
    <w:rsid w:val="00BB1FE1"/>
    <w:rsid w:val="00BB25D9"/>
    <w:rsid w:val="00BB27A0"/>
    <w:rsid w:val="00BB3C1A"/>
    <w:rsid w:val="00BB3D96"/>
    <w:rsid w:val="00BB3EA1"/>
    <w:rsid w:val="00BB40D6"/>
    <w:rsid w:val="00BB43F1"/>
    <w:rsid w:val="00BB460F"/>
    <w:rsid w:val="00BB46D7"/>
    <w:rsid w:val="00BB5133"/>
    <w:rsid w:val="00BB5526"/>
    <w:rsid w:val="00BB55FA"/>
    <w:rsid w:val="00BB5FA6"/>
    <w:rsid w:val="00BB63CD"/>
    <w:rsid w:val="00BB65F4"/>
    <w:rsid w:val="00BB7850"/>
    <w:rsid w:val="00BC2229"/>
    <w:rsid w:val="00BC51C7"/>
    <w:rsid w:val="00BC7FF3"/>
    <w:rsid w:val="00BD1175"/>
    <w:rsid w:val="00BD1F91"/>
    <w:rsid w:val="00BD3C8C"/>
    <w:rsid w:val="00BD4044"/>
    <w:rsid w:val="00BD45E5"/>
    <w:rsid w:val="00BD4B9B"/>
    <w:rsid w:val="00BD4C3E"/>
    <w:rsid w:val="00BD5D99"/>
    <w:rsid w:val="00BD669C"/>
    <w:rsid w:val="00BD6B88"/>
    <w:rsid w:val="00BD6E5F"/>
    <w:rsid w:val="00BD6E71"/>
    <w:rsid w:val="00BD702E"/>
    <w:rsid w:val="00BD7E94"/>
    <w:rsid w:val="00BE1A4F"/>
    <w:rsid w:val="00BE1D0B"/>
    <w:rsid w:val="00BE1FBF"/>
    <w:rsid w:val="00BE33D2"/>
    <w:rsid w:val="00BE3B13"/>
    <w:rsid w:val="00BE3C05"/>
    <w:rsid w:val="00BE5197"/>
    <w:rsid w:val="00BE56F3"/>
    <w:rsid w:val="00BE6859"/>
    <w:rsid w:val="00BE6BD8"/>
    <w:rsid w:val="00BE7967"/>
    <w:rsid w:val="00BE7BF1"/>
    <w:rsid w:val="00BE7E96"/>
    <w:rsid w:val="00BE7F63"/>
    <w:rsid w:val="00BF16FA"/>
    <w:rsid w:val="00BF1954"/>
    <w:rsid w:val="00BF1F33"/>
    <w:rsid w:val="00BF25A5"/>
    <w:rsid w:val="00BF25FA"/>
    <w:rsid w:val="00BF2A8E"/>
    <w:rsid w:val="00BF2BE1"/>
    <w:rsid w:val="00BF3EF6"/>
    <w:rsid w:val="00BF41BE"/>
    <w:rsid w:val="00BF5891"/>
    <w:rsid w:val="00BF5CE7"/>
    <w:rsid w:val="00BF6715"/>
    <w:rsid w:val="00BF69A6"/>
    <w:rsid w:val="00BF6DD1"/>
    <w:rsid w:val="00BF6EA2"/>
    <w:rsid w:val="00BF7F62"/>
    <w:rsid w:val="00C000EB"/>
    <w:rsid w:val="00C0039D"/>
    <w:rsid w:val="00C007F0"/>
    <w:rsid w:val="00C00C50"/>
    <w:rsid w:val="00C0189F"/>
    <w:rsid w:val="00C019DE"/>
    <w:rsid w:val="00C01F8A"/>
    <w:rsid w:val="00C029AF"/>
    <w:rsid w:val="00C02E72"/>
    <w:rsid w:val="00C0335F"/>
    <w:rsid w:val="00C03E4D"/>
    <w:rsid w:val="00C04159"/>
    <w:rsid w:val="00C07264"/>
    <w:rsid w:val="00C072D2"/>
    <w:rsid w:val="00C07A98"/>
    <w:rsid w:val="00C07BC5"/>
    <w:rsid w:val="00C07DDF"/>
    <w:rsid w:val="00C1032A"/>
    <w:rsid w:val="00C1058E"/>
    <w:rsid w:val="00C1085C"/>
    <w:rsid w:val="00C116D7"/>
    <w:rsid w:val="00C11A33"/>
    <w:rsid w:val="00C129EC"/>
    <w:rsid w:val="00C12CE7"/>
    <w:rsid w:val="00C12E78"/>
    <w:rsid w:val="00C1314D"/>
    <w:rsid w:val="00C13948"/>
    <w:rsid w:val="00C14F9C"/>
    <w:rsid w:val="00C151B7"/>
    <w:rsid w:val="00C1539E"/>
    <w:rsid w:val="00C15964"/>
    <w:rsid w:val="00C15CDF"/>
    <w:rsid w:val="00C16D03"/>
    <w:rsid w:val="00C202E8"/>
    <w:rsid w:val="00C219A5"/>
    <w:rsid w:val="00C22E63"/>
    <w:rsid w:val="00C23680"/>
    <w:rsid w:val="00C23810"/>
    <w:rsid w:val="00C239E6"/>
    <w:rsid w:val="00C250AB"/>
    <w:rsid w:val="00C252AE"/>
    <w:rsid w:val="00C252F1"/>
    <w:rsid w:val="00C25983"/>
    <w:rsid w:val="00C25AED"/>
    <w:rsid w:val="00C25BFE"/>
    <w:rsid w:val="00C26048"/>
    <w:rsid w:val="00C261FA"/>
    <w:rsid w:val="00C26663"/>
    <w:rsid w:val="00C267F8"/>
    <w:rsid w:val="00C2795D"/>
    <w:rsid w:val="00C30498"/>
    <w:rsid w:val="00C30C9B"/>
    <w:rsid w:val="00C31BB5"/>
    <w:rsid w:val="00C32264"/>
    <w:rsid w:val="00C32721"/>
    <w:rsid w:val="00C33915"/>
    <w:rsid w:val="00C34BDE"/>
    <w:rsid w:val="00C352F9"/>
    <w:rsid w:val="00C3588A"/>
    <w:rsid w:val="00C35CD7"/>
    <w:rsid w:val="00C364B2"/>
    <w:rsid w:val="00C366DA"/>
    <w:rsid w:val="00C36D99"/>
    <w:rsid w:val="00C3711C"/>
    <w:rsid w:val="00C3784C"/>
    <w:rsid w:val="00C400E1"/>
    <w:rsid w:val="00C410C5"/>
    <w:rsid w:val="00C412DB"/>
    <w:rsid w:val="00C424D0"/>
    <w:rsid w:val="00C426C4"/>
    <w:rsid w:val="00C42A3F"/>
    <w:rsid w:val="00C42C40"/>
    <w:rsid w:val="00C44C4B"/>
    <w:rsid w:val="00C466CE"/>
    <w:rsid w:val="00C47338"/>
    <w:rsid w:val="00C47F40"/>
    <w:rsid w:val="00C500CF"/>
    <w:rsid w:val="00C50A6C"/>
    <w:rsid w:val="00C517FE"/>
    <w:rsid w:val="00C52A4F"/>
    <w:rsid w:val="00C52FE0"/>
    <w:rsid w:val="00C5348C"/>
    <w:rsid w:val="00C5462C"/>
    <w:rsid w:val="00C55133"/>
    <w:rsid w:val="00C56717"/>
    <w:rsid w:val="00C5676B"/>
    <w:rsid w:val="00C56AD8"/>
    <w:rsid w:val="00C56E5F"/>
    <w:rsid w:val="00C5705A"/>
    <w:rsid w:val="00C5711B"/>
    <w:rsid w:val="00C575B0"/>
    <w:rsid w:val="00C60003"/>
    <w:rsid w:val="00C60056"/>
    <w:rsid w:val="00C60611"/>
    <w:rsid w:val="00C60FDA"/>
    <w:rsid w:val="00C6133E"/>
    <w:rsid w:val="00C613B4"/>
    <w:rsid w:val="00C6178D"/>
    <w:rsid w:val="00C61D07"/>
    <w:rsid w:val="00C62565"/>
    <w:rsid w:val="00C63A65"/>
    <w:rsid w:val="00C63D9A"/>
    <w:rsid w:val="00C64CDA"/>
    <w:rsid w:val="00C64EF4"/>
    <w:rsid w:val="00C655BE"/>
    <w:rsid w:val="00C6566B"/>
    <w:rsid w:val="00C658C4"/>
    <w:rsid w:val="00C65F5E"/>
    <w:rsid w:val="00C66AEC"/>
    <w:rsid w:val="00C66E9D"/>
    <w:rsid w:val="00C674BC"/>
    <w:rsid w:val="00C67519"/>
    <w:rsid w:val="00C70390"/>
    <w:rsid w:val="00C7051D"/>
    <w:rsid w:val="00C7099E"/>
    <w:rsid w:val="00C71266"/>
    <w:rsid w:val="00C71D5E"/>
    <w:rsid w:val="00C7293E"/>
    <w:rsid w:val="00C72DF5"/>
    <w:rsid w:val="00C743A8"/>
    <w:rsid w:val="00C74FF2"/>
    <w:rsid w:val="00C75092"/>
    <w:rsid w:val="00C75496"/>
    <w:rsid w:val="00C76B5E"/>
    <w:rsid w:val="00C76B81"/>
    <w:rsid w:val="00C776A2"/>
    <w:rsid w:val="00C7786E"/>
    <w:rsid w:val="00C77E15"/>
    <w:rsid w:val="00C80839"/>
    <w:rsid w:val="00C812E2"/>
    <w:rsid w:val="00C81E21"/>
    <w:rsid w:val="00C82153"/>
    <w:rsid w:val="00C82409"/>
    <w:rsid w:val="00C8528C"/>
    <w:rsid w:val="00C85C7F"/>
    <w:rsid w:val="00C86282"/>
    <w:rsid w:val="00C8678C"/>
    <w:rsid w:val="00C86B37"/>
    <w:rsid w:val="00C87F56"/>
    <w:rsid w:val="00C905B7"/>
    <w:rsid w:val="00C91BCF"/>
    <w:rsid w:val="00C92014"/>
    <w:rsid w:val="00C93B90"/>
    <w:rsid w:val="00C93E67"/>
    <w:rsid w:val="00C9527E"/>
    <w:rsid w:val="00C95950"/>
    <w:rsid w:val="00C97107"/>
    <w:rsid w:val="00C97C0E"/>
    <w:rsid w:val="00C97C20"/>
    <w:rsid w:val="00CA0278"/>
    <w:rsid w:val="00CA163E"/>
    <w:rsid w:val="00CA1F1F"/>
    <w:rsid w:val="00CA2BD2"/>
    <w:rsid w:val="00CA2BE7"/>
    <w:rsid w:val="00CA3D5F"/>
    <w:rsid w:val="00CA51DD"/>
    <w:rsid w:val="00CA5212"/>
    <w:rsid w:val="00CA5596"/>
    <w:rsid w:val="00CA5F01"/>
    <w:rsid w:val="00CA6128"/>
    <w:rsid w:val="00CA67B0"/>
    <w:rsid w:val="00CA6B9F"/>
    <w:rsid w:val="00CA6E06"/>
    <w:rsid w:val="00CA7C13"/>
    <w:rsid w:val="00CA7EDC"/>
    <w:rsid w:val="00CB0C22"/>
    <w:rsid w:val="00CB16B2"/>
    <w:rsid w:val="00CB1E08"/>
    <w:rsid w:val="00CB203C"/>
    <w:rsid w:val="00CB23D1"/>
    <w:rsid w:val="00CB2C02"/>
    <w:rsid w:val="00CB2CE5"/>
    <w:rsid w:val="00CB30D5"/>
    <w:rsid w:val="00CB3E90"/>
    <w:rsid w:val="00CB3F2F"/>
    <w:rsid w:val="00CB42DD"/>
    <w:rsid w:val="00CB4657"/>
    <w:rsid w:val="00CB49F9"/>
    <w:rsid w:val="00CB4C8D"/>
    <w:rsid w:val="00CB50EF"/>
    <w:rsid w:val="00CB6090"/>
    <w:rsid w:val="00CB6D24"/>
    <w:rsid w:val="00CB6FD7"/>
    <w:rsid w:val="00CB783E"/>
    <w:rsid w:val="00CB7BEA"/>
    <w:rsid w:val="00CB7C12"/>
    <w:rsid w:val="00CC0553"/>
    <w:rsid w:val="00CC0608"/>
    <w:rsid w:val="00CC08B2"/>
    <w:rsid w:val="00CC13E8"/>
    <w:rsid w:val="00CC14D0"/>
    <w:rsid w:val="00CC2488"/>
    <w:rsid w:val="00CC278A"/>
    <w:rsid w:val="00CC2C1D"/>
    <w:rsid w:val="00CC2E7B"/>
    <w:rsid w:val="00CC2E91"/>
    <w:rsid w:val="00CC3CF9"/>
    <w:rsid w:val="00CC41BD"/>
    <w:rsid w:val="00CC4D90"/>
    <w:rsid w:val="00CC4F55"/>
    <w:rsid w:val="00CC4FD8"/>
    <w:rsid w:val="00CC501F"/>
    <w:rsid w:val="00CC56A9"/>
    <w:rsid w:val="00CC59EE"/>
    <w:rsid w:val="00CC5DA9"/>
    <w:rsid w:val="00CC5E94"/>
    <w:rsid w:val="00CC6047"/>
    <w:rsid w:val="00CC686F"/>
    <w:rsid w:val="00CC6B9F"/>
    <w:rsid w:val="00CD0000"/>
    <w:rsid w:val="00CD0261"/>
    <w:rsid w:val="00CD0C99"/>
    <w:rsid w:val="00CD2E27"/>
    <w:rsid w:val="00CD4252"/>
    <w:rsid w:val="00CD5175"/>
    <w:rsid w:val="00CD5A82"/>
    <w:rsid w:val="00CD7171"/>
    <w:rsid w:val="00CD7BBF"/>
    <w:rsid w:val="00CD7C4B"/>
    <w:rsid w:val="00CE0380"/>
    <w:rsid w:val="00CE0593"/>
    <w:rsid w:val="00CE09F0"/>
    <w:rsid w:val="00CE0D8E"/>
    <w:rsid w:val="00CE1719"/>
    <w:rsid w:val="00CE189C"/>
    <w:rsid w:val="00CE201E"/>
    <w:rsid w:val="00CE240A"/>
    <w:rsid w:val="00CE47F8"/>
    <w:rsid w:val="00CE5249"/>
    <w:rsid w:val="00CE5BD8"/>
    <w:rsid w:val="00CE5DB5"/>
    <w:rsid w:val="00CE6D5A"/>
    <w:rsid w:val="00CE7B1D"/>
    <w:rsid w:val="00CF0532"/>
    <w:rsid w:val="00CF0A5E"/>
    <w:rsid w:val="00CF12ED"/>
    <w:rsid w:val="00CF1895"/>
    <w:rsid w:val="00CF28BB"/>
    <w:rsid w:val="00CF2AC6"/>
    <w:rsid w:val="00CF3578"/>
    <w:rsid w:val="00CF5694"/>
    <w:rsid w:val="00CF571A"/>
    <w:rsid w:val="00CF6609"/>
    <w:rsid w:val="00CF6FEE"/>
    <w:rsid w:val="00CF772A"/>
    <w:rsid w:val="00D0072C"/>
    <w:rsid w:val="00D00933"/>
    <w:rsid w:val="00D0156D"/>
    <w:rsid w:val="00D01DBB"/>
    <w:rsid w:val="00D01F92"/>
    <w:rsid w:val="00D02C51"/>
    <w:rsid w:val="00D02E27"/>
    <w:rsid w:val="00D0439E"/>
    <w:rsid w:val="00D047FC"/>
    <w:rsid w:val="00D04945"/>
    <w:rsid w:val="00D0508F"/>
    <w:rsid w:val="00D056AD"/>
    <w:rsid w:val="00D058F5"/>
    <w:rsid w:val="00D05F5B"/>
    <w:rsid w:val="00D06488"/>
    <w:rsid w:val="00D06574"/>
    <w:rsid w:val="00D06C70"/>
    <w:rsid w:val="00D1015E"/>
    <w:rsid w:val="00D101B8"/>
    <w:rsid w:val="00D1061F"/>
    <w:rsid w:val="00D13698"/>
    <w:rsid w:val="00D1454C"/>
    <w:rsid w:val="00D1463A"/>
    <w:rsid w:val="00D149EA"/>
    <w:rsid w:val="00D151FF"/>
    <w:rsid w:val="00D1603F"/>
    <w:rsid w:val="00D170D9"/>
    <w:rsid w:val="00D1726E"/>
    <w:rsid w:val="00D1782F"/>
    <w:rsid w:val="00D203A2"/>
    <w:rsid w:val="00D20A62"/>
    <w:rsid w:val="00D20EC2"/>
    <w:rsid w:val="00D2133D"/>
    <w:rsid w:val="00D24279"/>
    <w:rsid w:val="00D24330"/>
    <w:rsid w:val="00D2457D"/>
    <w:rsid w:val="00D249AC"/>
    <w:rsid w:val="00D250EE"/>
    <w:rsid w:val="00D256D2"/>
    <w:rsid w:val="00D258CF"/>
    <w:rsid w:val="00D25E0A"/>
    <w:rsid w:val="00D26105"/>
    <w:rsid w:val="00D2611E"/>
    <w:rsid w:val="00D2656B"/>
    <w:rsid w:val="00D26C56"/>
    <w:rsid w:val="00D27023"/>
    <w:rsid w:val="00D27624"/>
    <w:rsid w:val="00D27A47"/>
    <w:rsid w:val="00D3182A"/>
    <w:rsid w:val="00D32614"/>
    <w:rsid w:val="00D326BD"/>
    <w:rsid w:val="00D32810"/>
    <w:rsid w:val="00D3337C"/>
    <w:rsid w:val="00D34021"/>
    <w:rsid w:val="00D35A30"/>
    <w:rsid w:val="00D36FEF"/>
    <w:rsid w:val="00D37BAB"/>
    <w:rsid w:val="00D4003A"/>
    <w:rsid w:val="00D40FAF"/>
    <w:rsid w:val="00D41A70"/>
    <w:rsid w:val="00D432D5"/>
    <w:rsid w:val="00D4356E"/>
    <w:rsid w:val="00D4398B"/>
    <w:rsid w:val="00D448BA"/>
    <w:rsid w:val="00D45F8B"/>
    <w:rsid w:val="00D466C9"/>
    <w:rsid w:val="00D46E56"/>
    <w:rsid w:val="00D475AB"/>
    <w:rsid w:val="00D47DAC"/>
    <w:rsid w:val="00D506DC"/>
    <w:rsid w:val="00D51930"/>
    <w:rsid w:val="00D51A27"/>
    <w:rsid w:val="00D51BF2"/>
    <w:rsid w:val="00D53EB1"/>
    <w:rsid w:val="00D53EF5"/>
    <w:rsid w:val="00D54125"/>
    <w:rsid w:val="00D54A22"/>
    <w:rsid w:val="00D54D52"/>
    <w:rsid w:val="00D55707"/>
    <w:rsid w:val="00D563E7"/>
    <w:rsid w:val="00D5688C"/>
    <w:rsid w:val="00D57455"/>
    <w:rsid w:val="00D57721"/>
    <w:rsid w:val="00D57D85"/>
    <w:rsid w:val="00D60160"/>
    <w:rsid w:val="00D60ED9"/>
    <w:rsid w:val="00D61470"/>
    <w:rsid w:val="00D61B4A"/>
    <w:rsid w:val="00D62697"/>
    <w:rsid w:val="00D62EB8"/>
    <w:rsid w:val="00D63179"/>
    <w:rsid w:val="00D631F3"/>
    <w:rsid w:val="00D6367C"/>
    <w:rsid w:val="00D6381A"/>
    <w:rsid w:val="00D64270"/>
    <w:rsid w:val="00D64537"/>
    <w:rsid w:val="00D64568"/>
    <w:rsid w:val="00D64657"/>
    <w:rsid w:val="00D64A19"/>
    <w:rsid w:val="00D64AFA"/>
    <w:rsid w:val="00D658DA"/>
    <w:rsid w:val="00D65C51"/>
    <w:rsid w:val="00D66BEF"/>
    <w:rsid w:val="00D66CBD"/>
    <w:rsid w:val="00D670A9"/>
    <w:rsid w:val="00D67B9C"/>
    <w:rsid w:val="00D701D1"/>
    <w:rsid w:val="00D70D65"/>
    <w:rsid w:val="00D71A9B"/>
    <w:rsid w:val="00D71DFE"/>
    <w:rsid w:val="00D723BF"/>
    <w:rsid w:val="00D725E6"/>
    <w:rsid w:val="00D73A36"/>
    <w:rsid w:val="00D74122"/>
    <w:rsid w:val="00D742BE"/>
    <w:rsid w:val="00D7435E"/>
    <w:rsid w:val="00D74F17"/>
    <w:rsid w:val="00D754D5"/>
    <w:rsid w:val="00D756B8"/>
    <w:rsid w:val="00D77594"/>
    <w:rsid w:val="00D77A16"/>
    <w:rsid w:val="00D80FD8"/>
    <w:rsid w:val="00D8133B"/>
    <w:rsid w:val="00D81A54"/>
    <w:rsid w:val="00D82102"/>
    <w:rsid w:val="00D826CE"/>
    <w:rsid w:val="00D82BA4"/>
    <w:rsid w:val="00D82C59"/>
    <w:rsid w:val="00D831B9"/>
    <w:rsid w:val="00D84195"/>
    <w:rsid w:val="00D84C16"/>
    <w:rsid w:val="00D8639B"/>
    <w:rsid w:val="00D86EF9"/>
    <w:rsid w:val="00D87CC3"/>
    <w:rsid w:val="00D87EBE"/>
    <w:rsid w:val="00D902DE"/>
    <w:rsid w:val="00D906E1"/>
    <w:rsid w:val="00D90AB4"/>
    <w:rsid w:val="00D91529"/>
    <w:rsid w:val="00D9165F"/>
    <w:rsid w:val="00D91D7F"/>
    <w:rsid w:val="00D91DDB"/>
    <w:rsid w:val="00D91F29"/>
    <w:rsid w:val="00D92015"/>
    <w:rsid w:val="00D92723"/>
    <w:rsid w:val="00D92842"/>
    <w:rsid w:val="00D933DE"/>
    <w:rsid w:val="00D93760"/>
    <w:rsid w:val="00D94027"/>
    <w:rsid w:val="00D946C2"/>
    <w:rsid w:val="00D961B0"/>
    <w:rsid w:val="00D96CCD"/>
    <w:rsid w:val="00D9721F"/>
    <w:rsid w:val="00DA04FE"/>
    <w:rsid w:val="00DA23D7"/>
    <w:rsid w:val="00DA51D3"/>
    <w:rsid w:val="00DA57BE"/>
    <w:rsid w:val="00DA5DA5"/>
    <w:rsid w:val="00DA6EDC"/>
    <w:rsid w:val="00DA721A"/>
    <w:rsid w:val="00DA79FD"/>
    <w:rsid w:val="00DA7AD1"/>
    <w:rsid w:val="00DB0580"/>
    <w:rsid w:val="00DB06BB"/>
    <w:rsid w:val="00DB0DB9"/>
    <w:rsid w:val="00DB1940"/>
    <w:rsid w:val="00DB26FA"/>
    <w:rsid w:val="00DB3B37"/>
    <w:rsid w:val="00DB3BAE"/>
    <w:rsid w:val="00DB48C1"/>
    <w:rsid w:val="00DB5213"/>
    <w:rsid w:val="00DB5496"/>
    <w:rsid w:val="00DB633E"/>
    <w:rsid w:val="00DB6804"/>
    <w:rsid w:val="00DB728B"/>
    <w:rsid w:val="00DB7E06"/>
    <w:rsid w:val="00DC026E"/>
    <w:rsid w:val="00DC10A7"/>
    <w:rsid w:val="00DC202F"/>
    <w:rsid w:val="00DC2700"/>
    <w:rsid w:val="00DC2C42"/>
    <w:rsid w:val="00DC3A56"/>
    <w:rsid w:val="00DC5390"/>
    <w:rsid w:val="00DC5A94"/>
    <w:rsid w:val="00DC5FD7"/>
    <w:rsid w:val="00DC6895"/>
    <w:rsid w:val="00DD0E7C"/>
    <w:rsid w:val="00DD15AD"/>
    <w:rsid w:val="00DD1F04"/>
    <w:rsid w:val="00DD2415"/>
    <w:rsid w:val="00DD30A6"/>
    <w:rsid w:val="00DD38A8"/>
    <w:rsid w:val="00DD38DC"/>
    <w:rsid w:val="00DD398F"/>
    <w:rsid w:val="00DD435B"/>
    <w:rsid w:val="00DD5582"/>
    <w:rsid w:val="00DD569E"/>
    <w:rsid w:val="00DD5FF1"/>
    <w:rsid w:val="00DD605E"/>
    <w:rsid w:val="00DD71EE"/>
    <w:rsid w:val="00DD7227"/>
    <w:rsid w:val="00DE07E8"/>
    <w:rsid w:val="00DE0A67"/>
    <w:rsid w:val="00DE0CE7"/>
    <w:rsid w:val="00DE100D"/>
    <w:rsid w:val="00DE1334"/>
    <w:rsid w:val="00DE2664"/>
    <w:rsid w:val="00DE26D8"/>
    <w:rsid w:val="00DE2B02"/>
    <w:rsid w:val="00DE4608"/>
    <w:rsid w:val="00DE476B"/>
    <w:rsid w:val="00DE4ABD"/>
    <w:rsid w:val="00DE587E"/>
    <w:rsid w:val="00DE60DB"/>
    <w:rsid w:val="00DE693B"/>
    <w:rsid w:val="00DE6A96"/>
    <w:rsid w:val="00DE6BF5"/>
    <w:rsid w:val="00DE75F7"/>
    <w:rsid w:val="00DF027C"/>
    <w:rsid w:val="00DF0C75"/>
    <w:rsid w:val="00DF1615"/>
    <w:rsid w:val="00DF1DFD"/>
    <w:rsid w:val="00DF207C"/>
    <w:rsid w:val="00DF2092"/>
    <w:rsid w:val="00DF2448"/>
    <w:rsid w:val="00DF2A97"/>
    <w:rsid w:val="00DF2C8A"/>
    <w:rsid w:val="00DF3A44"/>
    <w:rsid w:val="00DF412C"/>
    <w:rsid w:val="00DF5AD3"/>
    <w:rsid w:val="00DF5B82"/>
    <w:rsid w:val="00DF6175"/>
    <w:rsid w:val="00DF6523"/>
    <w:rsid w:val="00DF7E27"/>
    <w:rsid w:val="00E00164"/>
    <w:rsid w:val="00E003A2"/>
    <w:rsid w:val="00E014C4"/>
    <w:rsid w:val="00E01D77"/>
    <w:rsid w:val="00E02278"/>
    <w:rsid w:val="00E0369F"/>
    <w:rsid w:val="00E03760"/>
    <w:rsid w:val="00E03CD5"/>
    <w:rsid w:val="00E07314"/>
    <w:rsid w:val="00E077CC"/>
    <w:rsid w:val="00E077DA"/>
    <w:rsid w:val="00E10255"/>
    <w:rsid w:val="00E1039D"/>
    <w:rsid w:val="00E11142"/>
    <w:rsid w:val="00E11F47"/>
    <w:rsid w:val="00E12965"/>
    <w:rsid w:val="00E13250"/>
    <w:rsid w:val="00E139BE"/>
    <w:rsid w:val="00E13A1A"/>
    <w:rsid w:val="00E14313"/>
    <w:rsid w:val="00E14963"/>
    <w:rsid w:val="00E15157"/>
    <w:rsid w:val="00E174E2"/>
    <w:rsid w:val="00E1775C"/>
    <w:rsid w:val="00E21921"/>
    <w:rsid w:val="00E21F22"/>
    <w:rsid w:val="00E22540"/>
    <w:rsid w:val="00E22A2C"/>
    <w:rsid w:val="00E22D09"/>
    <w:rsid w:val="00E23EDF"/>
    <w:rsid w:val="00E2638A"/>
    <w:rsid w:val="00E270EB"/>
    <w:rsid w:val="00E274E9"/>
    <w:rsid w:val="00E27BA0"/>
    <w:rsid w:val="00E317FF"/>
    <w:rsid w:val="00E32310"/>
    <w:rsid w:val="00E325C2"/>
    <w:rsid w:val="00E32EFF"/>
    <w:rsid w:val="00E330A8"/>
    <w:rsid w:val="00E34880"/>
    <w:rsid w:val="00E34890"/>
    <w:rsid w:val="00E360EE"/>
    <w:rsid w:val="00E37050"/>
    <w:rsid w:val="00E37E6F"/>
    <w:rsid w:val="00E41B43"/>
    <w:rsid w:val="00E41B63"/>
    <w:rsid w:val="00E4224B"/>
    <w:rsid w:val="00E4428D"/>
    <w:rsid w:val="00E4518D"/>
    <w:rsid w:val="00E4656B"/>
    <w:rsid w:val="00E469BF"/>
    <w:rsid w:val="00E46AD0"/>
    <w:rsid w:val="00E46B52"/>
    <w:rsid w:val="00E473D2"/>
    <w:rsid w:val="00E47B03"/>
    <w:rsid w:val="00E47DC0"/>
    <w:rsid w:val="00E47E86"/>
    <w:rsid w:val="00E47F89"/>
    <w:rsid w:val="00E52B36"/>
    <w:rsid w:val="00E5305B"/>
    <w:rsid w:val="00E53C66"/>
    <w:rsid w:val="00E53DD3"/>
    <w:rsid w:val="00E54040"/>
    <w:rsid w:val="00E5569A"/>
    <w:rsid w:val="00E55A18"/>
    <w:rsid w:val="00E56D72"/>
    <w:rsid w:val="00E57889"/>
    <w:rsid w:val="00E579D8"/>
    <w:rsid w:val="00E57B13"/>
    <w:rsid w:val="00E608D7"/>
    <w:rsid w:val="00E60EFA"/>
    <w:rsid w:val="00E639A4"/>
    <w:rsid w:val="00E63C6F"/>
    <w:rsid w:val="00E6419C"/>
    <w:rsid w:val="00E649DC"/>
    <w:rsid w:val="00E64EA1"/>
    <w:rsid w:val="00E65068"/>
    <w:rsid w:val="00E6530E"/>
    <w:rsid w:val="00E65490"/>
    <w:rsid w:val="00E659DE"/>
    <w:rsid w:val="00E668FC"/>
    <w:rsid w:val="00E66E2B"/>
    <w:rsid w:val="00E7135E"/>
    <w:rsid w:val="00E71CDE"/>
    <w:rsid w:val="00E71F65"/>
    <w:rsid w:val="00E722C7"/>
    <w:rsid w:val="00E72540"/>
    <w:rsid w:val="00E726AD"/>
    <w:rsid w:val="00E729AD"/>
    <w:rsid w:val="00E73464"/>
    <w:rsid w:val="00E7366E"/>
    <w:rsid w:val="00E73708"/>
    <w:rsid w:val="00E73C3A"/>
    <w:rsid w:val="00E74A59"/>
    <w:rsid w:val="00E74BC6"/>
    <w:rsid w:val="00E74DF3"/>
    <w:rsid w:val="00E74F7F"/>
    <w:rsid w:val="00E7516D"/>
    <w:rsid w:val="00E75407"/>
    <w:rsid w:val="00E75F5D"/>
    <w:rsid w:val="00E769F8"/>
    <w:rsid w:val="00E775BE"/>
    <w:rsid w:val="00E77A6F"/>
    <w:rsid w:val="00E77F8B"/>
    <w:rsid w:val="00E80174"/>
    <w:rsid w:val="00E804DF"/>
    <w:rsid w:val="00E81233"/>
    <w:rsid w:val="00E81A33"/>
    <w:rsid w:val="00E82CDE"/>
    <w:rsid w:val="00E82DB5"/>
    <w:rsid w:val="00E83B79"/>
    <w:rsid w:val="00E841E1"/>
    <w:rsid w:val="00E84355"/>
    <w:rsid w:val="00E845D4"/>
    <w:rsid w:val="00E845E9"/>
    <w:rsid w:val="00E84F76"/>
    <w:rsid w:val="00E852D5"/>
    <w:rsid w:val="00E85AF3"/>
    <w:rsid w:val="00E86869"/>
    <w:rsid w:val="00E86D8C"/>
    <w:rsid w:val="00E870F4"/>
    <w:rsid w:val="00E87BD2"/>
    <w:rsid w:val="00E87D48"/>
    <w:rsid w:val="00E9034B"/>
    <w:rsid w:val="00E9037C"/>
    <w:rsid w:val="00E906B8"/>
    <w:rsid w:val="00E90A47"/>
    <w:rsid w:val="00E912F8"/>
    <w:rsid w:val="00E91414"/>
    <w:rsid w:val="00E9145D"/>
    <w:rsid w:val="00E9179E"/>
    <w:rsid w:val="00E9184F"/>
    <w:rsid w:val="00E9258F"/>
    <w:rsid w:val="00E92606"/>
    <w:rsid w:val="00E940AB"/>
    <w:rsid w:val="00E944AD"/>
    <w:rsid w:val="00E95204"/>
    <w:rsid w:val="00E956E3"/>
    <w:rsid w:val="00E95913"/>
    <w:rsid w:val="00E96796"/>
    <w:rsid w:val="00E97991"/>
    <w:rsid w:val="00E97C49"/>
    <w:rsid w:val="00EA04FF"/>
    <w:rsid w:val="00EA0BB8"/>
    <w:rsid w:val="00EA1997"/>
    <w:rsid w:val="00EA1D93"/>
    <w:rsid w:val="00EA2EFB"/>
    <w:rsid w:val="00EA36AA"/>
    <w:rsid w:val="00EA3D0B"/>
    <w:rsid w:val="00EA3D71"/>
    <w:rsid w:val="00EA5F58"/>
    <w:rsid w:val="00EA752A"/>
    <w:rsid w:val="00EA7AC0"/>
    <w:rsid w:val="00EA7BE4"/>
    <w:rsid w:val="00EB0AB6"/>
    <w:rsid w:val="00EB1FB9"/>
    <w:rsid w:val="00EB2DC0"/>
    <w:rsid w:val="00EB2F94"/>
    <w:rsid w:val="00EB3943"/>
    <w:rsid w:val="00EB3A3B"/>
    <w:rsid w:val="00EB3EAC"/>
    <w:rsid w:val="00EB4B99"/>
    <w:rsid w:val="00EB50D3"/>
    <w:rsid w:val="00EB5FEE"/>
    <w:rsid w:val="00EB65A5"/>
    <w:rsid w:val="00EB6621"/>
    <w:rsid w:val="00EB6EBE"/>
    <w:rsid w:val="00EB6F3A"/>
    <w:rsid w:val="00EB7029"/>
    <w:rsid w:val="00EB71BB"/>
    <w:rsid w:val="00EB76C3"/>
    <w:rsid w:val="00EB7817"/>
    <w:rsid w:val="00EB7AF9"/>
    <w:rsid w:val="00EC0C0B"/>
    <w:rsid w:val="00EC0CE0"/>
    <w:rsid w:val="00EC145C"/>
    <w:rsid w:val="00EC3C36"/>
    <w:rsid w:val="00EC444C"/>
    <w:rsid w:val="00EC4FA9"/>
    <w:rsid w:val="00EC5274"/>
    <w:rsid w:val="00EC558D"/>
    <w:rsid w:val="00EC593E"/>
    <w:rsid w:val="00EC5E11"/>
    <w:rsid w:val="00EC604A"/>
    <w:rsid w:val="00EC6323"/>
    <w:rsid w:val="00EC6417"/>
    <w:rsid w:val="00EC6CBD"/>
    <w:rsid w:val="00EC76EB"/>
    <w:rsid w:val="00EC7B6E"/>
    <w:rsid w:val="00ED0A9E"/>
    <w:rsid w:val="00ED1D1C"/>
    <w:rsid w:val="00ED1D6A"/>
    <w:rsid w:val="00ED1EA7"/>
    <w:rsid w:val="00ED1F0D"/>
    <w:rsid w:val="00ED23A7"/>
    <w:rsid w:val="00ED26BB"/>
    <w:rsid w:val="00ED2898"/>
    <w:rsid w:val="00ED3085"/>
    <w:rsid w:val="00ED30B6"/>
    <w:rsid w:val="00ED340B"/>
    <w:rsid w:val="00ED3C87"/>
    <w:rsid w:val="00ED4206"/>
    <w:rsid w:val="00ED6095"/>
    <w:rsid w:val="00ED663A"/>
    <w:rsid w:val="00ED6885"/>
    <w:rsid w:val="00ED74B3"/>
    <w:rsid w:val="00EE0D0F"/>
    <w:rsid w:val="00EE181D"/>
    <w:rsid w:val="00EE19D3"/>
    <w:rsid w:val="00EE1D1C"/>
    <w:rsid w:val="00EE2E51"/>
    <w:rsid w:val="00EE423C"/>
    <w:rsid w:val="00EE4703"/>
    <w:rsid w:val="00EE4882"/>
    <w:rsid w:val="00EE4984"/>
    <w:rsid w:val="00EE49D0"/>
    <w:rsid w:val="00EE4B2E"/>
    <w:rsid w:val="00EE4C9F"/>
    <w:rsid w:val="00EE52FF"/>
    <w:rsid w:val="00EE5DBF"/>
    <w:rsid w:val="00EE61BB"/>
    <w:rsid w:val="00EE64A1"/>
    <w:rsid w:val="00EE6CDD"/>
    <w:rsid w:val="00EE7561"/>
    <w:rsid w:val="00EE7F5C"/>
    <w:rsid w:val="00EF07FC"/>
    <w:rsid w:val="00EF0C3A"/>
    <w:rsid w:val="00EF142B"/>
    <w:rsid w:val="00EF1494"/>
    <w:rsid w:val="00EF16D8"/>
    <w:rsid w:val="00EF1D2B"/>
    <w:rsid w:val="00EF282F"/>
    <w:rsid w:val="00EF2DA3"/>
    <w:rsid w:val="00EF3808"/>
    <w:rsid w:val="00EF3E99"/>
    <w:rsid w:val="00EF3FA6"/>
    <w:rsid w:val="00EF467E"/>
    <w:rsid w:val="00EF53C5"/>
    <w:rsid w:val="00EF5DB6"/>
    <w:rsid w:val="00EF5E2C"/>
    <w:rsid w:val="00EF7226"/>
    <w:rsid w:val="00EF7E35"/>
    <w:rsid w:val="00F00215"/>
    <w:rsid w:val="00F00758"/>
    <w:rsid w:val="00F01777"/>
    <w:rsid w:val="00F0186F"/>
    <w:rsid w:val="00F01BB3"/>
    <w:rsid w:val="00F02639"/>
    <w:rsid w:val="00F03909"/>
    <w:rsid w:val="00F045BD"/>
    <w:rsid w:val="00F05888"/>
    <w:rsid w:val="00F06432"/>
    <w:rsid w:val="00F06558"/>
    <w:rsid w:val="00F072FE"/>
    <w:rsid w:val="00F07DD9"/>
    <w:rsid w:val="00F109E1"/>
    <w:rsid w:val="00F10FF2"/>
    <w:rsid w:val="00F11449"/>
    <w:rsid w:val="00F11953"/>
    <w:rsid w:val="00F122E4"/>
    <w:rsid w:val="00F12377"/>
    <w:rsid w:val="00F123C7"/>
    <w:rsid w:val="00F136EB"/>
    <w:rsid w:val="00F1457B"/>
    <w:rsid w:val="00F14CDF"/>
    <w:rsid w:val="00F15C1C"/>
    <w:rsid w:val="00F174F9"/>
    <w:rsid w:val="00F17556"/>
    <w:rsid w:val="00F178DF"/>
    <w:rsid w:val="00F20439"/>
    <w:rsid w:val="00F21B3A"/>
    <w:rsid w:val="00F21CCD"/>
    <w:rsid w:val="00F22855"/>
    <w:rsid w:val="00F22B59"/>
    <w:rsid w:val="00F22F34"/>
    <w:rsid w:val="00F23042"/>
    <w:rsid w:val="00F231BC"/>
    <w:rsid w:val="00F23990"/>
    <w:rsid w:val="00F23AD4"/>
    <w:rsid w:val="00F24032"/>
    <w:rsid w:val="00F241A7"/>
    <w:rsid w:val="00F24BBB"/>
    <w:rsid w:val="00F2504C"/>
    <w:rsid w:val="00F25B14"/>
    <w:rsid w:val="00F26AA9"/>
    <w:rsid w:val="00F27F20"/>
    <w:rsid w:val="00F30B75"/>
    <w:rsid w:val="00F30EBC"/>
    <w:rsid w:val="00F312E9"/>
    <w:rsid w:val="00F31B37"/>
    <w:rsid w:val="00F31CAA"/>
    <w:rsid w:val="00F333C9"/>
    <w:rsid w:val="00F3362D"/>
    <w:rsid w:val="00F337CD"/>
    <w:rsid w:val="00F33CE2"/>
    <w:rsid w:val="00F33EB1"/>
    <w:rsid w:val="00F340CE"/>
    <w:rsid w:val="00F34203"/>
    <w:rsid w:val="00F34603"/>
    <w:rsid w:val="00F34D3C"/>
    <w:rsid w:val="00F350E7"/>
    <w:rsid w:val="00F36037"/>
    <w:rsid w:val="00F367F5"/>
    <w:rsid w:val="00F368E2"/>
    <w:rsid w:val="00F37904"/>
    <w:rsid w:val="00F37F85"/>
    <w:rsid w:val="00F41177"/>
    <w:rsid w:val="00F41CD2"/>
    <w:rsid w:val="00F43F7D"/>
    <w:rsid w:val="00F4536B"/>
    <w:rsid w:val="00F46C46"/>
    <w:rsid w:val="00F4700B"/>
    <w:rsid w:val="00F471EE"/>
    <w:rsid w:val="00F47674"/>
    <w:rsid w:val="00F47B47"/>
    <w:rsid w:val="00F510D0"/>
    <w:rsid w:val="00F51274"/>
    <w:rsid w:val="00F51655"/>
    <w:rsid w:val="00F5183D"/>
    <w:rsid w:val="00F52061"/>
    <w:rsid w:val="00F53EF5"/>
    <w:rsid w:val="00F540F5"/>
    <w:rsid w:val="00F541CB"/>
    <w:rsid w:val="00F54BC4"/>
    <w:rsid w:val="00F54F51"/>
    <w:rsid w:val="00F55035"/>
    <w:rsid w:val="00F551C9"/>
    <w:rsid w:val="00F5537E"/>
    <w:rsid w:val="00F55517"/>
    <w:rsid w:val="00F5626F"/>
    <w:rsid w:val="00F565B3"/>
    <w:rsid w:val="00F572E4"/>
    <w:rsid w:val="00F60B73"/>
    <w:rsid w:val="00F60D20"/>
    <w:rsid w:val="00F60E20"/>
    <w:rsid w:val="00F617A7"/>
    <w:rsid w:val="00F61FD4"/>
    <w:rsid w:val="00F624DC"/>
    <w:rsid w:val="00F62DFB"/>
    <w:rsid w:val="00F6362F"/>
    <w:rsid w:val="00F64E13"/>
    <w:rsid w:val="00F65694"/>
    <w:rsid w:val="00F65DC6"/>
    <w:rsid w:val="00F661F5"/>
    <w:rsid w:val="00F669CF"/>
    <w:rsid w:val="00F66BD1"/>
    <w:rsid w:val="00F70104"/>
    <w:rsid w:val="00F7011D"/>
    <w:rsid w:val="00F70247"/>
    <w:rsid w:val="00F7034D"/>
    <w:rsid w:val="00F703CC"/>
    <w:rsid w:val="00F70ED2"/>
    <w:rsid w:val="00F70FDA"/>
    <w:rsid w:val="00F71261"/>
    <w:rsid w:val="00F71308"/>
    <w:rsid w:val="00F71BC9"/>
    <w:rsid w:val="00F71C0A"/>
    <w:rsid w:val="00F72083"/>
    <w:rsid w:val="00F7236F"/>
    <w:rsid w:val="00F72F88"/>
    <w:rsid w:val="00F73591"/>
    <w:rsid w:val="00F73F5E"/>
    <w:rsid w:val="00F7456C"/>
    <w:rsid w:val="00F7482B"/>
    <w:rsid w:val="00F74EB1"/>
    <w:rsid w:val="00F75CAD"/>
    <w:rsid w:val="00F76FA7"/>
    <w:rsid w:val="00F77740"/>
    <w:rsid w:val="00F77C91"/>
    <w:rsid w:val="00F80247"/>
    <w:rsid w:val="00F80C1F"/>
    <w:rsid w:val="00F80EE2"/>
    <w:rsid w:val="00F81207"/>
    <w:rsid w:val="00F81896"/>
    <w:rsid w:val="00F81EE1"/>
    <w:rsid w:val="00F8295E"/>
    <w:rsid w:val="00F83F64"/>
    <w:rsid w:val="00F84108"/>
    <w:rsid w:val="00F8433E"/>
    <w:rsid w:val="00F85D32"/>
    <w:rsid w:val="00F86248"/>
    <w:rsid w:val="00F87CBD"/>
    <w:rsid w:val="00F90A96"/>
    <w:rsid w:val="00F9130A"/>
    <w:rsid w:val="00F91555"/>
    <w:rsid w:val="00F928FA"/>
    <w:rsid w:val="00F92D8E"/>
    <w:rsid w:val="00F93192"/>
    <w:rsid w:val="00F9321A"/>
    <w:rsid w:val="00F93B7C"/>
    <w:rsid w:val="00F93B82"/>
    <w:rsid w:val="00F93EEB"/>
    <w:rsid w:val="00F9447D"/>
    <w:rsid w:val="00F944E4"/>
    <w:rsid w:val="00F94DF3"/>
    <w:rsid w:val="00F9506D"/>
    <w:rsid w:val="00F95B41"/>
    <w:rsid w:val="00FA0FE6"/>
    <w:rsid w:val="00FA2362"/>
    <w:rsid w:val="00FA445E"/>
    <w:rsid w:val="00FA48A4"/>
    <w:rsid w:val="00FA4BD9"/>
    <w:rsid w:val="00FA5602"/>
    <w:rsid w:val="00FA5F67"/>
    <w:rsid w:val="00FA6286"/>
    <w:rsid w:val="00FA64F2"/>
    <w:rsid w:val="00FA724A"/>
    <w:rsid w:val="00FA7502"/>
    <w:rsid w:val="00FB05C0"/>
    <w:rsid w:val="00FB0BFD"/>
    <w:rsid w:val="00FB12FE"/>
    <w:rsid w:val="00FB1B39"/>
    <w:rsid w:val="00FB1C60"/>
    <w:rsid w:val="00FB29E4"/>
    <w:rsid w:val="00FB2A30"/>
    <w:rsid w:val="00FB2D2F"/>
    <w:rsid w:val="00FB34AC"/>
    <w:rsid w:val="00FB3E72"/>
    <w:rsid w:val="00FB41E2"/>
    <w:rsid w:val="00FB56E5"/>
    <w:rsid w:val="00FB5BD7"/>
    <w:rsid w:val="00FB5FE4"/>
    <w:rsid w:val="00FB67EA"/>
    <w:rsid w:val="00FB7146"/>
    <w:rsid w:val="00FB71DB"/>
    <w:rsid w:val="00FB73C3"/>
    <w:rsid w:val="00FB73C4"/>
    <w:rsid w:val="00FC0422"/>
    <w:rsid w:val="00FC2591"/>
    <w:rsid w:val="00FC44FF"/>
    <w:rsid w:val="00FC4BDF"/>
    <w:rsid w:val="00FC4C56"/>
    <w:rsid w:val="00FC4D3E"/>
    <w:rsid w:val="00FC5783"/>
    <w:rsid w:val="00FC57E7"/>
    <w:rsid w:val="00FC57FF"/>
    <w:rsid w:val="00FC6456"/>
    <w:rsid w:val="00FC76A2"/>
    <w:rsid w:val="00FC7904"/>
    <w:rsid w:val="00FD02EB"/>
    <w:rsid w:val="00FD02F5"/>
    <w:rsid w:val="00FD0755"/>
    <w:rsid w:val="00FD094A"/>
    <w:rsid w:val="00FD0AD2"/>
    <w:rsid w:val="00FD0BE4"/>
    <w:rsid w:val="00FD125D"/>
    <w:rsid w:val="00FD12FE"/>
    <w:rsid w:val="00FD1524"/>
    <w:rsid w:val="00FD21C6"/>
    <w:rsid w:val="00FD283E"/>
    <w:rsid w:val="00FD2A54"/>
    <w:rsid w:val="00FD2D5E"/>
    <w:rsid w:val="00FD430F"/>
    <w:rsid w:val="00FD458D"/>
    <w:rsid w:val="00FD5DC3"/>
    <w:rsid w:val="00FD5E8A"/>
    <w:rsid w:val="00FD5F59"/>
    <w:rsid w:val="00FD65D1"/>
    <w:rsid w:val="00FD7282"/>
    <w:rsid w:val="00FD7D48"/>
    <w:rsid w:val="00FD7DDC"/>
    <w:rsid w:val="00FE0107"/>
    <w:rsid w:val="00FE164C"/>
    <w:rsid w:val="00FE1848"/>
    <w:rsid w:val="00FE351B"/>
    <w:rsid w:val="00FE37BF"/>
    <w:rsid w:val="00FE3B77"/>
    <w:rsid w:val="00FE4957"/>
    <w:rsid w:val="00FE4D88"/>
    <w:rsid w:val="00FE579F"/>
    <w:rsid w:val="00FE6081"/>
    <w:rsid w:val="00FE718E"/>
    <w:rsid w:val="00FE73D1"/>
    <w:rsid w:val="00FF003C"/>
    <w:rsid w:val="00FF0472"/>
    <w:rsid w:val="00FF12D0"/>
    <w:rsid w:val="00FF216C"/>
    <w:rsid w:val="00FF280A"/>
    <w:rsid w:val="00FF2BD6"/>
    <w:rsid w:val="00FF3C97"/>
    <w:rsid w:val="00FF3F41"/>
    <w:rsid w:val="00FF4025"/>
    <w:rsid w:val="00FF415A"/>
    <w:rsid w:val="00FF4A06"/>
    <w:rsid w:val="00FF55B2"/>
    <w:rsid w:val="00FF56FC"/>
    <w:rsid w:val="00FF5BD8"/>
    <w:rsid w:val="00FF7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2BA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zh-CN" w:bidi="ar-SA"/>
      </w:rPr>
    </w:rPrDefault>
    <w:pPrDefault>
      <w:pPr>
        <w:spacing w:after="160" w:line="312" w:lineRule="auto"/>
      </w:pPr>
    </w:pPrDefault>
  </w:docDefaults>
  <w:latentStyles w:defLockedState="0" w:defUIPriority="99" w:defSemiHidden="0" w:defUnhideWhenUsed="0" w:defQFormat="0" w:count="375">
    <w:lsdException w:name="Normal" w:uiPriority="0" w:qFormat="1"/>
    <w:lsdException w:name="heading 1" w:uiPriority="0"/>
    <w:lsdException w:name="heading 2" w:semiHidden="1" w:uiPriority="0"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563950"/>
    <w:pPr>
      <w:spacing w:after="0" w:line="360" w:lineRule="auto"/>
      <w:ind w:firstLineChars="200" w:firstLine="200"/>
      <w:jc w:val="both"/>
    </w:pPr>
    <w:rPr>
      <w:rFonts w:ascii="Times New Roman" w:eastAsia="宋体" w:hAnsi="Times New Roman"/>
      <w:sz w:val="24"/>
    </w:rPr>
  </w:style>
  <w:style w:type="paragraph" w:styleId="11">
    <w:name w:val="heading 1"/>
    <w:basedOn w:val="a4"/>
    <w:next w:val="a4"/>
    <w:link w:val="12"/>
    <w:rsid w:val="00A41F75"/>
    <w:pPr>
      <w:keepNext/>
      <w:keepLines/>
      <w:numPr>
        <w:numId w:val="31"/>
      </w:numPr>
      <w:spacing w:before="80" w:after="80" w:line="240" w:lineRule="auto"/>
      <w:ind w:firstLineChars="0"/>
      <w:jc w:val="center"/>
      <w:outlineLvl w:val="0"/>
    </w:pPr>
    <w:rPr>
      <w:rFonts w:ascii="黑体" w:eastAsia="黑体" w:cstheme="majorBidi"/>
      <w:caps/>
      <w:spacing w:val="10"/>
      <w:sz w:val="30"/>
      <w:szCs w:val="36"/>
    </w:rPr>
  </w:style>
  <w:style w:type="paragraph" w:styleId="20">
    <w:name w:val="heading 2"/>
    <w:basedOn w:val="a4"/>
    <w:next w:val="a4"/>
    <w:link w:val="21"/>
    <w:unhideWhenUsed/>
    <w:rsid w:val="006275B4"/>
    <w:pPr>
      <w:keepNext/>
      <w:keepLines/>
      <w:numPr>
        <w:ilvl w:val="1"/>
        <w:numId w:val="31"/>
      </w:numPr>
      <w:spacing w:before="120" w:line="240" w:lineRule="auto"/>
      <w:outlineLvl w:val="1"/>
    </w:pPr>
    <w:rPr>
      <w:rFonts w:asciiTheme="majorHAnsi" w:eastAsia="黑体" w:hAnsiTheme="majorHAnsi" w:cstheme="majorBidi"/>
      <w:sz w:val="28"/>
      <w:szCs w:val="36"/>
    </w:rPr>
  </w:style>
  <w:style w:type="paragraph" w:styleId="3">
    <w:name w:val="heading 3"/>
    <w:basedOn w:val="a4"/>
    <w:next w:val="a4"/>
    <w:link w:val="30"/>
    <w:uiPriority w:val="9"/>
    <w:unhideWhenUsed/>
    <w:rsid w:val="004603DE"/>
    <w:pPr>
      <w:keepNext/>
      <w:keepLines/>
      <w:numPr>
        <w:ilvl w:val="2"/>
        <w:numId w:val="31"/>
      </w:numPr>
      <w:spacing w:before="80" w:line="240" w:lineRule="auto"/>
      <w:outlineLvl w:val="2"/>
    </w:pPr>
    <w:rPr>
      <w:rFonts w:asciiTheme="majorHAnsi" w:hAnsiTheme="majorHAnsi" w:cstheme="majorBidi"/>
      <w:b/>
      <w:caps/>
      <w:szCs w:val="28"/>
    </w:rPr>
  </w:style>
  <w:style w:type="paragraph" w:styleId="40">
    <w:name w:val="heading 4"/>
    <w:basedOn w:val="a4"/>
    <w:next w:val="a4"/>
    <w:link w:val="41"/>
    <w:uiPriority w:val="9"/>
    <w:unhideWhenUsed/>
    <w:rsid w:val="00C5676B"/>
    <w:pPr>
      <w:keepNext/>
      <w:keepLines/>
      <w:numPr>
        <w:ilvl w:val="3"/>
        <w:numId w:val="31"/>
      </w:numPr>
      <w:spacing w:before="80" w:line="240" w:lineRule="auto"/>
      <w:outlineLvl w:val="3"/>
    </w:pPr>
    <w:rPr>
      <w:rFonts w:asciiTheme="majorHAnsi" w:hAnsiTheme="majorHAnsi" w:cstheme="majorBidi"/>
      <w:b/>
      <w:iCs/>
      <w:szCs w:val="28"/>
    </w:rPr>
  </w:style>
  <w:style w:type="paragraph" w:styleId="50">
    <w:name w:val="heading 5"/>
    <w:basedOn w:val="a4"/>
    <w:next w:val="a4"/>
    <w:link w:val="51"/>
    <w:uiPriority w:val="9"/>
    <w:unhideWhenUsed/>
    <w:rsid w:val="00BA5BCD"/>
    <w:pPr>
      <w:keepNext/>
      <w:keepLines/>
      <w:numPr>
        <w:ilvl w:val="4"/>
        <w:numId w:val="31"/>
      </w:numPr>
      <w:spacing w:before="80" w:line="240" w:lineRule="auto"/>
      <w:outlineLvl w:val="4"/>
    </w:pPr>
    <w:rPr>
      <w:rFonts w:asciiTheme="majorHAnsi" w:eastAsia="黑体" w:hAnsiTheme="majorHAnsi" w:cstheme="majorBidi"/>
      <w:sz w:val="28"/>
      <w:szCs w:val="24"/>
    </w:rPr>
  </w:style>
  <w:style w:type="paragraph" w:styleId="6">
    <w:name w:val="heading 6"/>
    <w:basedOn w:val="a4"/>
    <w:next w:val="a4"/>
    <w:link w:val="60"/>
    <w:uiPriority w:val="9"/>
    <w:unhideWhenUsed/>
    <w:rsid w:val="00AE3067"/>
    <w:pPr>
      <w:keepNext/>
      <w:keepLines/>
      <w:numPr>
        <w:ilvl w:val="5"/>
        <w:numId w:val="31"/>
      </w:numPr>
      <w:spacing w:before="80" w:line="240" w:lineRule="auto"/>
      <w:outlineLvl w:val="5"/>
    </w:pPr>
    <w:rPr>
      <w:rFonts w:asciiTheme="majorHAnsi" w:eastAsiaTheme="majorEastAsia" w:hAnsiTheme="majorHAnsi" w:cstheme="majorBidi"/>
      <w:i/>
      <w:iCs/>
      <w:szCs w:val="24"/>
    </w:rPr>
  </w:style>
  <w:style w:type="paragraph" w:styleId="7">
    <w:name w:val="heading 7"/>
    <w:aliases w:val="括号"/>
    <w:basedOn w:val="a4"/>
    <w:next w:val="a4"/>
    <w:link w:val="70"/>
    <w:uiPriority w:val="9"/>
    <w:unhideWhenUsed/>
    <w:rsid w:val="00F0186F"/>
    <w:pPr>
      <w:keepNext/>
      <w:keepLines/>
      <w:numPr>
        <w:ilvl w:val="6"/>
        <w:numId w:val="31"/>
      </w:numPr>
      <w:spacing w:before="80" w:line="240" w:lineRule="auto"/>
      <w:outlineLvl w:val="6"/>
    </w:pPr>
    <w:rPr>
      <w:rFonts w:asciiTheme="majorHAnsi" w:hAnsiTheme="majorHAnsi" w:cstheme="majorBidi"/>
      <w:b/>
      <w:szCs w:val="24"/>
    </w:rPr>
  </w:style>
  <w:style w:type="paragraph" w:styleId="8">
    <w:name w:val="heading 8"/>
    <w:basedOn w:val="a4"/>
    <w:next w:val="a4"/>
    <w:link w:val="80"/>
    <w:uiPriority w:val="9"/>
    <w:semiHidden/>
    <w:unhideWhenUsed/>
    <w:qFormat/>
    <w:rsid w:val="00AE3067"/>
    <w:pPr>
      <w:keepNext/>
      <w:keepLines/>
      <w:numPr>
        <w:ilvl w:val="7"/>
        <w:numId w:val="31"/>
      </w:numPr>
      <w:spacing w:before="80" w:line="240" w:lineRule="auto"/>
      <w:outlineLvl w:val="7"/>
    </w:pPr>
    <w:rPr>
      <w:rFonts w:asciiTheme="majorHAnsi" w:eastAsiaTheme="majorEastAsia" w:hAnsiTheme="majorHAnsi" w:cstheme="majorBidi"/>
      <w:caps/>
    </w:rPr>
  </w:style>
  <w:style w:type="paragraph" w:styleId="9">
    <w:name w:val="heading 9"/>
    <w:basedOn w:val="a4"/>
    <w:next w:val="a4"/>
    <w:link w:val="90"/>
    <w:uiPriority w:val="9"/>
    <w:semiHidden/>
    <w:unhideWhenUsed/>
    <w:qFormat/>
    <w:rsid w:val="00AE3067"/>
    <w:pPr>
      <w:keepNext/>
      <w:keepLines/>
      <w:numPr>
        <w:ilvl w:val="8"/>
        <w:numId w:val="31"/>
      </w:numPr>
      <w:spacing w:before="80" w:line="240" w:lineRule="auto"/>
      <w:outlineLvl w:val="8"/>
    </w:pPr>
    <w:rPr>
      <w:rFonts w:asciiTheme="majorHAnsi" w:eastAsiaTheme="majorEastAsia" w:hAnsiTheme="majorHAnsi" w:cstheme="majorBidi"/>
      <w:i/>
      <w:iCs/>
      <w:cap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摘要标题等"/>
    <w:basedOn w:val="11"/>
    <w:link w:val="a9"/>
    <w:qFormat/>
    <w:rsid w:val="007748BE"/>
    <w:pPr>
      <w:spacing w:before="350" w:after="320" w:line="578" w:lineRule="auto"/>
    </w:pPr>
    <w:rPr>
      <w:rFonts w:ascii="Times New Roman" w:cs="Times New Roman"/>
      <w:caps w:val="0"/>
    </w:rPr>
  </w:style>
  <w:style w:type="character" w:customStyle="1" w:styleId="a9">
    <w:name w:val="摘要标题等 字符"/>
    <w:basedOn w:val="12"/>
    <w:link w:val="a8"/>
    <w:rsid w:val="007748BE"/>
    <w:rPr>
      <w:rFonts w:ascii="Times New Roman" w:eastAsia="黑体" w:hAnsi="Times New Roman" w:cs="Times New Roman"/>
      <w:caps w:val="0"/>
      <w:spacing w:val="10"/>
      <w:sz w:val="30"/>
      <w:szCs w:val="36"/>
    </w:rPr>
  </w:style>
  <w:style w:type="character" w:customStyle="1" w:styleId="12">
    <w:name w:val="标题 1 字符"/>
    <w:basedOn w:val="a5"/>
    <w:link w:val="11"/>
    <w:rsid w:val="00A41F75"/>
    <w:rPr>
      <w:rFonts w:ascii="黑体" w:eastAsia="黑体" w:hAnsi="Times New Roman" w:cstheme="majorBidi"/>
      <w:caps/>
      <w:spacing w:val="10"/>
      <w:sz w:val="30"/>
      <w:szCs w:val="36"/>
    </w:rPr>
  </w:style>
  <w:style w:type="paragraph" w:styleId="aa">
    <w:name w:val="List Paragraph"/>
    <w:basedOn w:val="a4"/>
    <w:link w:val="ab"/>
    <w:uiPriority w:val="34"/>
    <w:qFormat/>
    <w:rsid w:val="003731DC"/>
    <w:pPr>
      <w:ind w:firstLine="420"/>
    </w:pPr>
  </w:style>
  <w:style w:type="character" w:customStyle="1" w:styleId="21">
    <w:name w:val="标题 2 字符"/>
    <w:basedOn w:val="a5"/>
    <w:link w:val="20"/>
    <w:rsid w:val="006275B4"/>
    <w:rPr>
      <w:rFonts w:asciiTheme="majorHAnsi" w:eastAsia="黑体" w:hAnsiTheme="majorHAnsi" w:cstheme="majorBidi"/>
      <w:sz w:val="28"/>
      <w:szCs w:val="36"/>
    </w:rPr>
  </w:style>
  <w:style w:type="character" w:customStyle="1" w:styleId="30">
    <w:name w:val="标题 3 字符"/>
    <w:basedOn w:val="a5"/>
    <w:link w:val="3"/>
    <w:uiPriority w:val="9"/>
    <w:rsid w:val="004603DE"/>
    <w:rPr>
      <w:rFonts w:asciiTheme="majorHAnsi" w:eastAsia="宋体" w:hAnsiTheme="majorHAnsi" w:cstheme="majorBidi"/>
      <w:b/>
      <w:caps/>
      <w:sz w:val="24"/>
      <w:szCs w:val="28"/>
    </w:rPr>
  </w:style>
  <w:style w:type="character" w:customStyle="1" w:styleId="41">
    <w:name w:val="标题 4 字符"/>
    <w:basedOn w:val="a5"/>
    <w:link w:val="40"/>
    <w:uiPriority w:val="9"/>
    <w:rsid w:val="00C5676B"/>
    <w:rPr>
      <w:rFonts w:asciiTheme="majorHAnsi" w:eastAsia="宋体" w:hAnsiTheme="majorHAnsi" w:cstheme="majorBidi"/>
      <w:b/>
      <w:iCs/>
      <w:sz w:val="24"/>
      <w:szCs w:val="28"/>
    </w:rPr>
  </w:style>
  <w:style w:type="character" w:customStyle="1" w:styleId="51">
    <w:name w:val="标题 5 字符"/>
    <w:basedOn w:val="a5"/>
    <w:link w:val="50"/>
    <w:uiPriority w:val="9"/>
    <w:rsid w:val="00BA5BCD"/>
    <w:rPr>
      <w:rFonts w:asciiTheme="majorHAnsi" w:eastAsia="黑体" w:hAnsiTheme="majorHAnsi" w:cstheme="majorBidi"/>
      <w:sz w:val="28"/>
      <w:szCs w:val="24"/>
    </w:rPr>
  </w:style>
  <w:style w:type="character" w:customStyle="1" w:styleId="60">
    <w:name w:val="标题 6 字符"/>
    <w:basedOn w:val="a5"/>
    <w:link w:val="6"/>
    <w:uiPriority w:val="9"/>
    <w:rsid w:val="00AE3067"/>
    <w:rPr>
      <w:rFonts w:asciiTheme="majorHAnsi" w:eastAsiaTheme="majorEastAsia" w:hAnsiTheme="majorHAnsi" w:cstheme="majorBidi"/>
      <w:i/>
      <w:iCs/>
      <w:sz w:val="24"/>
      <w:szCs w:val="24"/>
    </w:rPr>
  </w:style>
  <w:style w:type="character" w:customStyle="1" w:styleId="70">
    <w:name w:val="标题 7 字符"/>
    <w:aliases w:val="括号 字符"/>
    <w:basedOn w:val="a5"/>
    <w:link w:val="7"/>
    <w:uiPriority w:val="9"/>
    <w:rsid w:val="00F0186F"/>
    <w:rPr>
      <w:rFonts w:asciiTheme="majorHAnsi" w:eastAsia="宋体" w:hAnsiTheme="majorHAnsi" w:cstheme="majorBidi"/>
      <w:b/>
      <w:sz w:val="24"/>
      <w:szCs w:val="24"/>
    </w:rPr>
  </w:style>
  <w:style w:type="character" w:customStyle="1" w:styleId="80">
    <w:name w:val="标题 8 字符"/>
    <w:basedOn w:val="a5"/>
    <w:link w:val="8"/>
    <w:uiPriority w:val="9"/>
    <w:semiHidden/>
    <w:rsid w:val="00AE3067"/>
    <w:rPr>
      <w:rFonts w:asciiTheme="majorHAnsi" w:eastAsiaTheme="majorEastAsia" w:hAnsiTheme="majorHAnsi" w:cstheme="majorBidi"/>
      <w:caps/>
    </w:rPr>
  </w:style>
  <w:style w:type="character" w:customStyle="1" w:styleId="90">
    <w:name w:val="标题 9 字符"/>
    <w:basedOn w:val="a5"/>
    <w:link w:val="9"/>
    <w:uiPriority w:val="9"/>
    <w:semiHidden/>
    <w:rsid w:val="00AE3067"/>
    <w:rPr>
      <w:rFonts w:asciiTheme="majorHAnsi" w:eastAsiaTheme="majorEastAsia" w:hAnsiTheme="majorHAnsi" w:cstheme="majorBidi"/>
      <w:i/>
      <w:iCs/>
      <w:caps/>
    </w:rPr>
  </w:style>
  <w:style w:type="paragraph" w:styleId="ac">
    <w:name w:val="caption"/>
    <w:basedOn w:val="a4"/>
    <w:next w:val="a4"/>
    <w:uiPriority w:val="35"/>
    <w:unhideWhenUsed/>
    <w:qFormat/>
    <w:rsid w:val="00AE3067"/>
    <w:pPr>
      <w:spacing w:line="240" w:lineRule="auto"/>
    </w:pPr>
    <w:rPr>
      <w:b/>
      <w:bCs/>
      <w:color w:val="ED7D31" w:themeColor="accent2"/>
      <w:spacing w:val="10"/>
      <w:sz w:val="16"/>
      <w:szCs w:val="16"/>
    </w:rPr>
  </w:style>
  <w:style w:type="paragraph" w:styleId="ad">
    <w:name w:val="Title"/>
    <w:basedOn w:val="a4"/>
    <w:next w:val="a4"/>
    <w:link w:val="ae"/>
    <w:uiPriority w:val="10"/>
    <w:qFormat/>
    <w:rsid w:val="00AE3067"/>
    <w:pPr>
      <w:spacing w:line="240" w:lineRule="auto"/>
      <w:contextualSpacing/>
    </w:pPr>
    <w:rPr>
      <w:rFonts w:asciiTheme="majorHAnsi" w:eastAsiaTheme="majorEastAsia" w:hAnsiTheme="majorHAnsi" w:cstheme="majorBidi"/>
      <w:caps/>
      <w:spacing w:val="40"/>
      <w:sz w:val="76"/>
      <w:szCs w:val="76"/>
    </w:rPr>
  </w:style>
  <w:style w:type="character" w:customStyle="1" w:styleId="ae">
    <w:name w:val="标题 字符"/>
    <w:basedOn w:val="a5"/>
    <w:link w:val="ad"/>
    <w:uiPriority w:val="10"/>
    <w:rsid w:val="00AE3067"/>
    <w:rPr>
      <w:rFonts w:asciiTheme="majorHAnsi" w:eastAsiaTheme="majorEastAsia" w:hAnsiTheme="majorHAnsi" w:cstheme="majorBidi"/>
      <w:caps/>
      <w:spacing w:val="40"/>
      <w:sz w:val="76"/>
      <w:szCs w:val="76"/>
    </w:rPr>
  </w:style>
  <w:style w:type="paragraph" w:styleId="af">
    <w:name w:val="Subtitle"/>
    <w:basedOn w:val="a4"/>
    <w:next w:val="a4"/>
    <w:link w:val="af0"/>
    <w:uiPriority w:val="11"/>
    <w:qFormat/>
    <w:rsid w:val="00AE3067"/>
    <w:pPr>
      <w:numPr>
        <w:ilvl w:val="1"/>
      </w:numPr>
      <w:spacing w:after="240"/>
      <w:ind w:firstLineChars="200" w:firstLine="200"/>
    </w:pPr>
    <w:rPr>
      <w:color w:val="000000" w:themeColor="text1"/>
      <w:szCs w:val="24"/>
    </w:rPr>
  </w:style>
  <w:style w:type="character" w:customStyle="1" w:styleId="af0">
    <w:name w:val="副标题 字符"/>
    <w:basedOn w:val="a5"/>
    <w:link w:val="af"/>
    <w:uiPriority w:val="11"/>
    <w:rsid w:val="00AE3067"/>
    <w:rPr>
      <w:color w:val="000000" w:themeColor="text1"/>
      <w:sz w:val="24"/>
      <w:szCs w:val="24"/>
    </w:rPr>
  </w:style>
  <w:style w:type="character" w:styleId="af1">
    <w:name w:val="Strong"/>
    <w:basedOn w:val="a5"/>
    <w:uiPriority w:val="22"/>
    <w:qFormat/>
    <w:rsid w:val="00AE3067"/>
    <w:rPr>
      <w:rFonts w:asciiTheme="minorHAnsi" w:eastAsiaTheme="minorEastAsia" w:hAnsiTheme="minorHAnsi" w:cstheme="minorBidi"/>
      <w:b/>
      <w:bCs/>
      <w:spacing w:val="0"/>
      <w:w w:val="100"/>
      <w:position w:val="0"/>
      <w:sz w:val="20"/>
      <w:szCs w:val="20"/>
    </w:rPr>
  </w:style>
  <w:style w:type="character" w:styleId="af2">
    <w:name w:val="Emphasis"/>
    <w:basedOn w:val="a5"/>
    <w:uiPriority w:val="20"/>
    <w:qFormat/>
    <w:rsid w:val="00AE3067"/>
    <w:rPr>
      <w:rFonts w:asciiTheme="minorHAnsi" w:eastAsiaTheme="minorEastAsia" w:hAnsiTheme="minorHAnsi" w:cstheme="minorBidi"/>
      <w:i/>
      <w:iCs/>
      <w:color w:val="C45911" w:themeColor="accent2" w:themeShade="BF"/>
      <w:sz w:val="20"/>
      <w:szCs w:val="20"/>
    </w:rPr>
  </w:style>
  <w:style w:type="paragraph" w:styleId="af3">
    <w:name w:val="No Spacing"/>
    <w:aliases w:val="样式1.1.1"/>
    <w:uiPriority w:val="1"/>
    <w:qFormat/>
    <w:rsid w:val="00AE3067"/>
    <w:pPr>
      <w:spacing w:after="0" w:line="240" w:lineRule="auto"/>
    </w:pPr>
  </w:style>
  <w:style w:type="paragraph" w:styleId="af4">
    <w:name w:val="Quote"/>
    <w:basedOn w:val="a4"/>
    <w:next w:val="a4"/>
    <w:link w:val="af5"/>
    <w:uiPriority w:val="29"/>
    <w:qFormat/>
    <w:rsid w:val="00AE3067"/>
    <w:pPr>
      <w:spacing w:before="160"/>
      <w:ind w:left="720"/>
    </w:pPr>
    <w:rPr>
      <w:rFonts w:asciiTheme="majorHAnsi" w:eastAsiaTheme="majorEastAsia" w:hAnsiTheme="majorHAnsi" w:cstheme="majorBidi"/>
      <w:szCs w:val="24"/>
    </w:rPr>
  </w:style>
  <w:style w:type="character" w:customStyle="1" w:styleId="af5">
    <w:name w:val="引用 字符"/>
    <w:basedOn w:val="a5"/>
    <w:link w:val="af4"/>
    <w:uiPriority w:val="29"/>
    <w:rsid w:val="00AE3067"/>
    <w:rPr>
      <w:rFonts w:asciiTheme="majorHAnsi" w:eastAsiaTheme="majorEastAsia" w:hAnsiTheme="majorHAnsi" w:cstheme="majorBidi"/>
      <w:sz w:val="24"/>
      <w:szCs w:val="24"/>
    </w:rPr>
  </w:style>
  <w:style w:type="paragraph" w:styleId="af6">
    <w:name w:val="Intense Quote"/>
    <w:basedOn w:val="a4"/>
    <w:next w:val="a4"/>
    <w:link w:val="af7"/>
    <w:uiPriority w:val="30"/>
    <w:qFormat/>
    <w:rsid w:val="00AE3067"/>
    <w:pPr>
      <w:spacing w:before="100" w:beforeAutospacing="1" w:after="240"/>
      <w:ind w:left="936" w:right="936"/>
      <w:jc w:val="center"/>
    </w:pPr>
    <w:rPr>
      <w:rFonts w:asciiTheme="majorHAnsi" w:eastAsiaTheme="majorEastAsia" w:hAnsiTheme="majorHAnsi" w:cstheme="majorBidi"/>
      <w:caps/>
      <w:color w:val="C45911" w:themeColor="accent2" w:themeShade="BF"/>
      <w:spacing w:val="10"/>
      <w:sz w:val="28"/>
      <w:szCs w:val="28"/>
    </w:rPr>
  </w:style>
  <w:style w:type="character" w:customStyle="1" w:styleId="af7">
    <w:name w:val="明显引用 字符"/>
    <w:basedOn w:val="a5"/>
    <w:link w:val="af6"/>
    <w:uiPriority w:val="30"/>
    <w:rsid w:val="00AE3067"/>
    <w:rPr>
      <w:rFonts w:asciiTheme="majorHAnsi" w:eastAsiaTheme="majorEastAsia" w:hAnsiTheme="majorHAnsi" w:cstheme="majorBidi"/>
      <w:caps/>
      <w:color w:val="C45911" w:themeColor="accent2" w:themeShade="BF"/>
      <w:spacing w:val="10"/>
      <w:sz w:val="28"/>
      <w:szCs w:val="28"/>
    </w:rPr>
  </w:style>
  <w:style w:type="character" w:styleId="af8">
    <w:name w:val="Subtle Emphasis"/>
    <w:basedOn w:val="a5"/>
    <w:uiPriority w:val="19"/>
    <w:qFormat/>
    <w:rsid w:val="00AE3067"/>
    <w:rPr>
      <w:i/>
      <w:iCs/>
      <w:color w:val="auto"/>
    </w:rPr>
  </w:style>
  <w:style w:type="character" w:styleId="af9">
    <w:name w:val="Intense Emphasis"/>
    <w:basedOn w:val="a5"/>
    <w:uiPriority w:val="21"/>
    <w:qFormat/>
    <w:rsid w:val="00AE3067"/>
    <w:rPr>
      <w:rFonts w:asciiTheme="minorHAnsi" w:eastAsiaTheme="minorEastAsia" w:hAnsiTheme="minorHAnsi" w:cstheme="minorBidi"/>
      <w:b/>
      <w:bCs/>
      <w:i/>
      <w:iCs/>
      <w:color w:val="C45911" w:themeColor="accent2" w:themeShade="BF"/>
      <w:spacing w:val="0"/>
      <w:w w:val="100"/>
      <w:position w:val="0"/>
      <w:sz w:val="20"/>
      <w:szCs w:val="20"/>
    </w:rPr>
  </w:style>
  <w:style w:type="character" w:styleId="afa">
    <w:name w:val="Subtle Reference"/>
    <w:basedOn w:val="a5"/>
    <w:uiPriority w:val="31"/>
    <w:qFormat/>
    <w:rsid w:val="00AE3067"/>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afb">
    <w:name w:val="Intense Reference"/>
    <w:basedOn w:val="a5"/>
    <w:uiPriority w:val="32"/>
    <w:qFormat/>
    <w:rsid w:val="00AE3067"/>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afc">
    <w:name w:val="Book Title"/>
    <w:basedOn w:val="a5"/>
    <w:uiPriority w:val="33"/>
    <w:qFormat/>
    <w:rsid w:val="00AE3067"/>
    <w:rPr>
      <w:rFonts w:asciiTheme="minorHAnsi" w:eastAsiaTheme="minorEastAsia" w:hAnsiTheme="minorHAnsi" w:cstheme="minorBidi"/>
      <w:b/>
      <w:bCs/>
      <w:i/>
      <w:iCs/>
      <w:caps w:val="0"/>
      <w:smallCaps w:val="0"/>
      <w:color w:val="auto"/>
      <w:spacing w:val="10"/>
      <w:w w:val="100"/>
      <w:sz w:val="20"/>
      <w:szCs w:val="20"/>
    </w:rPr>
  </w:style>
  <w:style w:type="paragraph" w:styleId="TOC">
    <w:name w:val="TOC Heading"/>
    <w:basedOn w:val="11"/>
    <w:next w:val="a4"/>
    <w:uiPriority w:val="39"/>
    <w:unhideWhenUsed/>
    <w:qFormat/>
    <w:rsid w:val="00AE3067"/>
    <w:pPr>
      <w:outlineLvl w:val="9"/>
    </w:pPr>
  </w:style>
  <w:style w:type="paragraph" w:customStyle="1" w:styleId="1">
    <w:name w:val="样式1"/>
    <w:basedOn w:val="11"/>
    <w:link w:val="13"/>
    <w:rsid w:val="00BA3877"/>
    <w:pPr>
      <w:numPr>
        <w:numId w:val="1"/>
      </w:numPr>
    </w:pPr>
    <w:rPr>
      <w:szCs w:val="30"/>
    </w:rPr>
  </w:style>
  <w:style w:type="character" w:customStyle="1" w:styleId="MTEquationSection">
    <w:name w:val="MTEquationSection"/>
    <w:basedOn w:val="a5"/>
    <w:rsid w:val="00DE07E8"/>
    <w:rPr>
      <w:rFonts w:ascii="宋体" w:eastAsia="宋体" w:hAnsi="宋体"/>
      <w:vanish w:val="0"/>
      <w:color w:val="FF0000"/>
      <w:sz w:val="28"/>
      <w:szCs w:val="28"/>
    </w:rPr>
  </w:style>
  <w:style w:type="character" w:customStyle="1" w:styleId="13">
    <w:name w:val="样式1 字符"/>
    <w:basedOn w:val="12"/>
    <w:link w:val="1"/>
    <w:rsid w:val="00BA3877"/>
    <w:rPr>
      <w:rFonts w:asciiTheme="majorHAnsi" w:eastAsia="黑体" w:hAnsiTheme="majorHAnsi" w:cstheme="majorBidi"/>
      <w:caps/>
      <w:spacing w:val="10"/>
      <w:sz w:val="30"/>
      <w:szCs w:val="30"/>
    </w:rPr>
  </w:style>
  <w:style w:type="paragraph" w:styleId="afd">
    <w:name w:val="header"/>
    <w:basedOn w:val="a4"/>
    <w:link w:val="afe"/>
    <w:uiPriority w:val="99"/>
    <w:unhideWhenUsed/>
    <w:rsid w:val="00D55707"/>
    <w:pPr>
      <w:pBdr>
        <w:bottom w:val="single" w:sz="6" w:space="1" w:color="auto"/>
      </w:pBdr>
      <w:tabs>
        <w:tab w:val="center" w:pos="4153"/>
        <w:tab w:val="right" w:pos="8306"/>
      </w:tabs>
      <w:snapToGrid w:val="0"/>
      <w:spacing w:line="240" w:lineRule="auto"/>
      <w:jc w:val="center"/>
    </w:pPr>
    <w:rPr>
      <w:sz w:val="18"/>
      <w:szCs w:val="18"/>
    </w:rPr>
  </w:style>
  <w:style w:type="character" w:customStyle="1" w:styleId="afe">
    <w:name w:val="页眉 字符"/>
    <w:basedOn w:val="a5"/>
    <w:link w:val="afd"/>
    <w:uiPriority w:val="99"/>
    <w:rsid w:val="00D55707"/>
    <w:rPr>
      <w:sz w:val="18"/>
      <w:szCs w:val="18"/>
    </w:rPr>
  </w:style>
  <w:style w:type="paragraph" w:styleId="aff">
    <w:name w:val="footer"/>
    <w:basedOn w:val="a4"/>
    <w:link w:val="aff0"/>
    <w:uiPriority w:val="99"/>
    <w:unhideWhenUsed/>
    <w:rsid w:val="00D55707"/>
    <w:pPr>
      <w:tabs>
        <w:tab w:val="center" w:pos="4153"/>
        <w:tab w:val="right" w:pos="8306"/>
      </w:tabs>
      <w:snapToGrid w:val="0"/>
      <w:spacing w:line="240" w:lineRule="auto"/>
    </w:pPr>
    <w:rPr>
      <w:sz w:val="18"/>
      <w:szCs w:val="18"/>
    </w:rPr>
  </w:style>
  <w:style w:type="character" w:customStyle="1" w:styleId="aff0">
    <w:name w:val="页脚 字符"/>
    <w:basedOn w:val="a5"/>
    <w:link w:val="aff"/>
    <w:uiPriority w:val="99"/>
    <w:rsid w:val="00D55707"/>
    <w:rPr>
      <w:sz w:val="18"/>
      <w:szCs w:val="18"/>
    </w:rPr>
  </w:style>
  <w:style w:type="paragraph" w:styleId="aff1">
    <w:name w:val="Date"/>
    <w:basedOn w:val="a4"/>
    <w:next w:val="a4"/>
    <w:link w:val="aff2"/>
    <w:uiPriority w:val="99"/>
    <w:semiHidden/>
    <w:unhideWhenUsed/>
    <w:rsid w:val="005C6BE1"/>
    <w:pPr>
      <w:ind w:leftChars="2500" w:left="100"/>
    </w:pPr>
  </w:style>
  <w:style w:type="character" w:customStyle="1" w:styleId="aff2">
    <w:name w:val="日期 字符"/>
    <w:basedOn w:val="a5"/>
    <w:link w:val="aff1"/>
    <w:uiPriority w:val="99"/>
    <w:semiHidden/>
    <w:rsid w:val="005C6BE1"/>
  </w:style>
  <w:style w:type="paragraph" w:styleId="a">
    <w:name w:val="List Bullet"/>
    <w:basedOn w:val="a4"/>
    <w:uiPriority w:val="99"/>
    <w:unhideWhenUsed/>
    <w:rsid w:val="00C32721"/>
    <w:pPr>
      <w:numPr>
        <w:numId w:val="3"/>
      </w:numPr>
      <w:contextualSpacing/>
    </w:pPr>
  </w:style>
  <w:style w:type="table" w:styleId="aff3">
    <w:name w:val="Table Grid"/>
    <w:basedOn w:val="a6"/>
    <w:uiPriority w:val="39"/>
    <w:rsid w:val="006275B4"/>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3">
    <w:name w:val="章节"/>
    <w:uiPriority w:val="99"/>
    <w:rsid w:val="00F06432"/>
    <w:pPr>
      <w:numPr>
        <w:numId w:val="7"/>
      </w:numPr>
    </w:pPr>
  </w:style>
  <w:style w:type="numbering" w:customStyle="1" w:styleId="a0">
    <w:name w:val="第二级"/>
    <w:uiPriority w:val="99"/>
    <w:rsid w:val="00F06432"/>
    <w:pPr>
      <w:numPr>
        <w:numId w:val="8"/>
      </w:numPr>
    </w:pPr>
  </w:style>
  <w:style w:type="numbering" w:customStyle="1" w:styleId="10">
    <w:name w:val="章节1"/>
    <w:uiPriority w:val="99"/>
    <w:rsid w:val="00F06432"/>
    <w:pPr>
      <w:numPr>
        <w:numId w:val="9"/>
      </w:numPr>
    </w:pPr>
  </w:style>
  <w:style w:type="numbering" w:customStyle="1" w:styleId="a1">
    <w:name w:val="第二级别"/>
    <w:uiPriority w:val="99"/>
    <w:rsid w:val="00F06432"/>
    <w:pPr>
      <w:numPr>
        <w:numId w:val="10"/>
      </w:numPr>
    </w:pPr>
  </w:style>
  <w:style w:type="numbering" w:customStyle="1" w:styleId="2">
    <w:name w:val="样式2"/>
    <w:uiPriority w:val="99"/>
    <w:rsid w:val="00BB0F0E"/>
    <w:pPr>
      <w:numPr>
        <w:numId w:val="11"/>
      </w:numPr>
    </w:pPr>
  </w:style>
  <w:style w:type="numbering" w:customStyle="1" w:styleId="3333333333333333333333333333333333333333333333">
    <w:name w:val="3333333333333333333333333333333333333333333333"/>
    <w:uiPriority w:val="99"/>
    <w:rsid w:val="00764709"/>
    <w:pPr>
      <w:numPr>
        <w:numId w:val="12"/>
      </w:numPr>
    </w:pPr>
  </w:style>
  <w:style w:type="paragraph" w:customStyle="1" w:styleId="31">
    <w:name w:val="样式3"/>
    <w:basedOn w:val="aa"/>
    <w:link w:val="32"/>
    <w:rsid w:val="00764709"/>
    <w:pPr>
      <w:ind w:firstLineChars="0" w:firstLine="0"/>
    </w:pPr>
    <w:rPr>
      <w:rFonts w:asciiTheme="majorHAnsi" w:eastAsia="黑体" w:hAnsiTheme="majorHAnsi" w:cstheme="majorBidi"/>
      <w:caps/>
      <w:spacing w:val="10"/>
      <w:sz w:val="28"/>
      <w:szCs w:val="28"/>
    </w:rPr>
  </w:style>
  <w:style w:type="numbering" w:customStyle="1" w:styleId="4">
    <w:name w:val="样式4"/>
    <w:uiPriority w:val="99"/>
    <w:rsid w:val="00F0186F"/>
    <w:pPr>
      <w:numPr>
        <w:numId w:val="13"/>
      </w:numPr>
    </w:pPr>
  </w:style>
  <w:style w:type="character" w:customStyle="1" w:styleId="ab">
    <w:name w:val="列表段落 字符"/>
    <w:basedOn w:val="a5"/>
    <w:link w:val="aa"/>
    <w:uiPriority w:val="34"/>
    <w:rsid w:val="00764709"/>
    <w:rPr>
      <w:rFonts w:eastAsia="宋体"/>
      <w:sz w:val="24"/>
    </w:rPr>
  </w:style>
  <w:style w:type="character" w:customStyle="1" w:styleId="32">
    <w:name w:val="样式3 字符"/>
    <w:basedOn w:val="ab"/>
    <w:link w:val="31"/>
    <w:rsid w:val="00764709"/>
    <w:rPr>
      <w:rFonts w:asciiTheme="majorHAnsi" w:eastAsia="黑体" w:hAnsiTheme="majorHAnsi" w:cstheme="majorBidi"/>
      <w:caps/>
      <w:spacing w:val="10"/>
      <w:sz w:val="28"/>
      <w:szCs w:val="28"/>
    </w:rPr>
  </w:style>
  <w:style w:type="numbering" w:customStyle="1" w:styleId="5">
    <w:name w:val="样式5"/>
    <w:uiPriority w:val="99"/>
    <w:rsid w:val="00F0186F"/>
    <w:pPr>
      <w:numPr>
        <w:numId w:val="14"/>
      </w:numPr>
    </w:pPr>
  </w:style>
  <w:style w:type="paragraph" w:customStyle="1" w:styleId="MTDisplayEquation">
    <w:name w:val="MTDisplayEquation"/>
    <w:basedOn w:val="a4"/>
    <w:next w:val="a4"/>
    <w:link w:val="MTDisplayEquation0"/>
    <w:rsid w:val="00484F59"/>
    <w:pPr>
      <w:tabs>
        <w:tab w:val="center" w:pos="4160"/>
        <w:tab w:val="right" w:pos="8300"/>
      </w:tabs>
    </w:pPr>
  </w:style>
  <w:style w:type="character" w:customStyle="1" w:styleId="MTDisplayEquation0">
    <w:name w:val="MTDisplayEquation 字符"/>
    <w:basedOn w:val="a5"/>
    <w:link w:val="MTDisplayEquation"/>
    <w:rsid w:val="00484F59"/>
    <w:rPr>
      <w:rFonts w:eastAsia="宋体"/>
      <w:sz w:val="24"/>
    </w:rPr>
  </w:style>
  <w:style w:type="paragraph" w:styleId="aff4">
    <w:name w:val="Revision"/>
    <w:hidden/>
    <w:uiPriority w:val="99"/>
    <w:semiHidden/>
    <w:rsid w:val="00D92723"/>
    <w:pPr>
      <w:spacing w:after="0" w:line="240" w:lineRule="auto"/>
    </w:pPr>
    <w:rPr>
      <w:rFonts w:eastAsia="宋体"/>
      <w:sz w:val="24"/>
    </w:rPr>
  </w:style>
  <w:style w:type="paragraph" w:customStyle="1" w:styleId="aff5">
    <w:name w:val="二级标题"/>
    <w:basedOn w:val="a4"/>
    <w:link w:val="aff6"/>
    <w:qFormat/>
    <w:rsid w:val="007C648D"/>
    <w:pPr>
      <w:widowControl w:val="0"/>
      <w:spacing w:before="260" w:after="260" w:line="415" w:lineRule="auto"/>
      <w:ind w:firstLineChars="0" w:firstLine="0"/>
      <w:jc w:val="left"/>
      <w:outlineLvl w:val="1"/>
    </w:pPr>
    <w:rPr>
      <w:rFonts w:eastAsia="黑体" w:cs="Times New Roman"/>
      <w:bCs/>
      <w:kern w:val="2"/>
      <w:sz w:val="28"/>
      <w:szCs w:val="28"/>
    </w:rPr>
  </w:style>
  <w:style w:type="paragraph" w:customStyle="1" w:styleId="a2">
    <w:name w:val="括号样式"/>
    <w:basedOn w:val="aa"/>
    <w:link w:val="aff7"/>
    <w:qFormat/>
    <w:rsid w:val="00882528"/>
    <w:pPr>
      <w:numPr>
        <w:numId w:val="15"/>
      </w:numPr>
      <w:ind w:firstLineChars="0" w:firstLine="0"/>
    </w:pPr>
    <w:rPr>
      <w:b/>
      <w:bCs/>
      <w:szCs w:val="24"/>
    </w:rPr>
  </w:style>
  <w:style w:type="character" w:customStyle="1" w:styleId="aff6">
    <w:name w:val="二级标题 字符"/>
    <w:basedOn w:val="a5"/>
    <w:link w:val="aff5"/>
    <w:rsid w:val="007C648D"/>
    <w:rPr>
      <w:rFonts w:ascii="Times New Roman" w:eastAsia="黑体" w:hAnsi="Times New Roman" w:cs="Times New Roman"/>
      <w:bCs/>
      <w:kern w:val="2"/>
      <w:sz w:val="28"/>
      <w:szCs w:val="28"/>
    </w:rPr>
  </w:style>
  <w:style w:type="paragraph" w:customStyle="1" w:styleId="aff8">
    <w:name w:val="一级标题"/>
    <w:basedOn w:val="a4"/>
    <w:link w:val="aff9"/>
    <w:qFormat/>
    <w:rsid w:val="008D7E55"/>
    <w:pPr>
      <w:widowControl w:val="0"/>
      <w:spacing w:before="340" w:after="330" w:line="578" w:lineRule="auto"/>
      <w:ind w:firstLineChars="0" w:firstLine="0"/>
      <w:jc w:val="center"/>
      <w:outlineLvl w:val="0"/>
    </w:pPr>
    <w:rPr>
      <w:rFonts w:ascii="黑体" w:eastAsia="黑体" w:hAnsi="黑体" w:cs="Times New Roman"/>
      <w:bCs/>
      <w:kern w:val="2"/>
      <w:sz w:val="30"/>
      <w:szCs w:val="30"/>
    </w:rPr>
  </w:style>
  <w:style w:type="character" w:customStyle="1" w:styleId="aff7">
    <w:name w:val="括号样式 字符"/>
    <w:basedOn w:val="ab"/>
    <w:link w:val="a2"/>
    <w:rsid w:val="00882528"/>
    <w:rPr>
      <w:rFonts w:ascii="Times New Roman" w:eastAsia="宋体" w:hAnsi="Times New Roman"/>
      <w:b/>
      <w:bCs/>
      <w:sz w:val="24"/>
      <w:szCs w:val="24"/>
    </w:rPr>
  </w:style>
  <w:style w:type="paragraph" w:customStyle="1" w:styleId="affa">
    <w:name w:val="三级标题"/>
    <w:basedOn w:val="3"/>
    <w:link w:val="affb"/>
    <w:qFormat/>
    <w:rsid w:val="007C648D"/>
    <w:pPr>
      <w:numPr>
        <w:numId w:val="0"/>
      </w:numPr>
      <w:spacing w:before="200" w:after="200" w:line="415" w:lineRule="auto"/>
    </w:pPr>
    <w:rPr>
      <w:rFonts w:ascii="Times New Roman" w:eastAsia="黑体" w:hAnsi="Times New Roman"/>
      <w:b w:val="0"/>
    </w:rPr>
  </w:style>
  <w:style w:type="character" w:customStyle="1" w:styleId="aff9">
    <w:name w:val="一级标题 字符"/>
    <w:basedOn w:val="a5"/>
    <w:link w:val="aff8"/>
    <w:rsid w:val="008D7E55"/>
    <w:rPr>
      <w:rFonts w:ascii="黑体" w:eastAsia="黑体" w:hAnsi="黑体" w:cs="Times New Roman"/>
      <w:bCs/>
      <w:kern w:val="2"/>
      <w:sz w:val="30"/>
      <w:szCs w:val="30"/>
    </w:rPr>
  </w:style>
  <w:style w:type="character" w:customStyle="1" w:styleId="BodyText2">
    <w:name w:val="Body Text2"/>
    <w:uiPriority w:val="99"/>
    <w:rsid w:val="00B76920"/>
    <w:rPr>
      <w:rFonts w:ascii="Verdana" w:hAnsi="Verdana" w:cs="Verdana" w:hint="default"/>
      <w:color w:val="000000"/>
      <w:sz w:val="22"/>
      <w:szCs w:val="22"/>
    </w:rPr>
  </w:style>
  <w:style w:type="character" w:customStyle="1" w:styleId="affb">
    <w:name w:val="三级标题 字符"/>
    <w:basedOn w:val="30"/>
    <w:link w:val="affa"/>
    <w:rsid w:val="007C648D"/>
    <w:rPr>
      <w:rFonts w:ascii="Times New Roman" w:eastAsia="黑体" w:hAnsi="Times New Roman" w:cstheme="majorBidi"/>
      <w:b w:val="0"/>
      <w:caps/>
      <w:sz w:val="24"/>
      <w:szCs w:val="28"/>
    </w:rPr>
  </w:style>
  <w:style w:type="table" w:customStyle="1" w:styleId="14">
    <w:name w:val="网格型1"/>
    <w:basedOn w:val="a6"/>
    <w:next w:val="aff3"/>
    <w:uiPriority w:val="39"/>
    <w:rsid w:val="00080282"/>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参考文献"/>
    <w:basedOn w:val="a4"/>
    <w:link w:val="affd"/>
    <w:rsid w:val="00AB087C"/>
    <w:pPr>
      <w:autoSpaceDE w:val="0"/>
      <w:autoSpaceDN w:val="0"/>
      <w:adjustRightInd w:val="0"/>
      <w:spacing w:line="240" w:lineRule="auto"/>
      <w:ind w:firstLineChars="0" w:firstLine="0"/>
      <w:jc w:val="left"/>
    </w:pPr>
    <w:rPr>
      <w:rFonts w:cs="Times New Roman"/>
      <w:noProof/>
      <w:sz w:val="20"/>
      <w:szCs w:val="24"/>
    </w:rPr>
  </w:style>
  <w:style w:type="table" w:customStyle="1" w:styleId="22">
    <w:name w:val="网格型2"/>
    <w:basedOn w:val="a6"/>
    <w:next w:val="aff3"/>
    <w:uiPriority w:val="39"/>
    <w:rsid w:val="00CD4252"/>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d">
    <w:name w:val="参考文献 字符"/>
    <w:basedOn w:val="a5"/>
    <w:link w:val="affc"/>
    <w:rsid w:val="00AB087C"/>
    <w:rPr>
      <w:rFonts w:ascii="Times New Roman" w:eastAsia="宋体" w:hAnsi="Times New Roman" w:cs="Times New Roman"/>
      <w:noProof/>
      <w:sz w:val="20"/>
      <w:szCs w:val="24"/>
    </w:rPr>
  </w:style>
  <w:style w:type="character" w:customStyle="1" w:styleId="ztplmc">
    <w:name w:val="ztplmc"/>
    <w:basedOn w:val="a5"/>
    <w:rsid w:val="00C32264"/>
  </w:style>
  <w:style w:type="character" w:customStyle="1" w:styleId="jlqj4b">
    <w:name w:val="jlqj4b"/>
    <w:basedOn w:val="a5"/>
    <w:rsid w:val="00C32264"/>
  </w:style>
  <w:style w:type="table" w:customStyle="1" w:styleId="33">
    <w:name w:val="网格型3"/>
    <w:basedOn w:val="a6"/>
    <w:next w:val="aff3"/>
    <w:uiPriority w:val="39"/>
    <w:rsid w:val="009072D1"/>
    <w:pPr>
      <w:spacing w:after="0" w:line="240" w:lineRule="auto"/>
    </w:pPr>
    <w:rPr>
      <w:rFonts w:ascii="Times New Roman" w:eastAsia="宋体"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6"/>
    <w:next w:val="aff3"/>
    <w:uiPriority w:val="39"/>
    <w:rsid w:val="00847D5E"/>
    <w:pPr>
      <w:spacing w:after="0" w:line="240" w:lineRule="auto"/>
    </w:pPr>
    <w:rPr>
      <w:rFonts w:ascii="Times New Roman" w:eastAsia="宋体"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LSubsection">
    <w:name w:val="ACL Subsection"/>
    <w:basedOn w:val="20"/>
    <w:next w:val="a4"/>
    <w:link w:val="ACLSubsectionChar"/>
    <w:rsid w:val="00AF4867"/>
    <w:pPr>
      <w:keepLines w:val="0"/>
      <w:numPr>
        <w:numId w:val="2"/>
      </w:numPr>
      <w:spacing w:before="180" w:after="120"/>
      <w:ind w:left="0" w:firstLineChars="0" w:firstLine="0"/>
    </w:pPr>
    <w:rPr>
      <w:rFonts w:ascii="Times New Roman" w:eastAsia="Times New Roman" w:hAnsi="Times New Roman" w:cs="Times New Roman"/>
      <w:b/>
      <w:sz w:val="22"/>
      <w:szCs w:val="22"/>
      <w:lang w:eastAsia="de-DE"/>
    </w:rPr>
  </w:style>
  <w:style w:type="character" w:customStyle="1" w:styleId="ACLSubsectionChar">
    <w:name w:val="ACL Subsection Char"/>
    <w:link w:val="ACLSubsection"/>
    <w:rsid w:val="00AF4867"/>
    <w:rPr>
      <w:rFonts w:ascii="Times New Roman" w:eastAsia="Times New Roman" w:hAnsi="Times New Roman" w:cs="Times New Roman"/>
      <w:b/>
      <w:sz w:val="22"/>
      <w:szCs w:val="22"/>
      <w:lang w:eastAsia="de-DE"/>
    </w:rPr>
  </w:style>
  <w:style w:type="table" w:customStyle="1" w:styleId="52">
    <w:name w:val="网格型5"/>
    <w:basedOn w:val="a6"/>
    <w:next w:val="aff3"/>
    <w:uiPriority w:val="39"/>
    <w:rsid w:val="00857E31"/>
    <w:pPr>
      <w:spacing w:after="0" w:line="240" w:lineRule="auto"/>
    </w:pPr>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6"/>
    <w:next w:val="aff3"/>
    <w:uiPriority w:val="39"/>
    <w:rsid w:val="00DF6523"/>
    <w:pPr>
      <w:spacing w:after="0" w:line="240" w:lineRule="auto"/>
    </w:pPr>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e">
    <w:name w:val="参考"/>
    <w:basedOn w:val="a4"/>
    <w:link w:val="afff"/>
    <w:qFormat/>
    <w:rsid w:val="009F1DC5"/>
    <w:pPr>
      <w:autoSpaceDE w:val="0"/>
      <w:autoSpaceDN w:val="0"/>
      <w:adjustRightInd w:val="0"/>
      <w:spacing w:before="160" w:after="160" w:line="240" w:lineRule="auto"/>
      <w:ind w:firstLineChars="0" w:firstLine="0"/>
      <w:jc w:val="left"/>
    </w:pPr>
    <w:rPr>
      <w:rFonts w:cs="Times New Roman"/>
      <w:noProof/>
      <w:szCs w:val="24"/>
    </w:rPr>
  </w:style>
  <w:style w:type="character" w:customStyle="1" w:styleId="afff">
    <w:name w:val="参考 字符"/>
    <w:basedOn w:val="a5"/>
    <w:link w:val="affe"/>
    <w:rsid w:val="009F1DC5"/>
    <w:rPr>
      <w:rFonts w:ascii="Times New Roman" w:eastAsia="宋体" w:hAnsi="Times New Roman" w:cs="Times New Roman"/>
      <w:noProof/>
      <w:sz w:val="24"/>
      <w:szCs w:val="24"/>
    </w:rPr>
  </w:style>
  <w:style w:type="table" w:customStyle="1" w:styleId="71">
    <w:name w:val="网格型7"/>
    <w:basedOn w:val="a6"/>
    <w:next w:val="aff3"/>
    <w:uiPriority w:val="39"/>
    <w:rsid w:val="00F91555"/>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4"/>
    <w:rsid w:val="00AB2057"/>
    <w:pPr>
      <w:spacing w:line="240" w:lineRule="auto"/>
      <w:ind w:firstLineChars="0" w:firstLine="0"/>
    </w:pPr>
    <w:rPr>
      <w:rFonts w:cs="Times New Roman"/>
      <w:szCs w:val="24"/>
    </w:rPr>
  </w:style>
  <w:style w:type="table" w:customStyle="1" w:styleId="81">
    <w:name w:val="网格型8"/>
    <w:basedOn w:val="a6"/>
    <w:next w:val="aff3"/>
    <w:uiPriority w:val="59"/>
    <w:rsid w:val="006877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
    <w:name w:val="网格型9"/>
    <w:basedOn w:val="a6"/>
    <w:next w:val="aff3"/>
    <w:uiPriority w:val="39"/>
    <w:rsid w:val="006877C8"/>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0">
    <w:name w:val="摘要等"/>
    <w:basedOn w:val="aff8"/>
    <w:link w:val="afff1"/>
    <w:rsid w:val="00327903"/>
    <w:rPr>
      <w:rFonts w:ascii="Times New Roman" w:hAnsi="Times New Roman"/>
    </w:rPr>
  </w:style>
  <w:style w:type="paragraph" w:styleId="afff2">
    <w:name w:val="footnote text"/>
    <w:basedOn w:val="a4"/>
    <w:link w:val="afff3"/>
    <w:uiPriority w:val="99"/>
    <w:semiHidden/>
    <w:unhideWhenUsed/>
    <w:rsid w:val="009D22AA"/>
    <w:pPr>
      <w:snapToGrid w:val="0"/>
      <w:jc w:val="left"/>
    </w:pPr>
    <w:rPr>
      <w:sz w:val="18"/>
      <w:szCs w:val="18"/>
    </w:rPr>
  </w:style>
  <w:style w:type="character" w:customStyle="1" w:styleId="afff1">
    <w:name w:val="摘要等 字符"/>
    <w:basedOn w:val="aff9"/>
    <w:link w:val="afff0"/>
    <w:rsid w:val="00327903"/>
    <w:rPr>
      <w:rFonts w:ascii="Times New Roman" w:eastAsia="黑体" w:hAnsi="Times New Roman" w:cs="Times New Roman"/>
      <w:bCs/>
      <w:kern w:val="2"/>
      <w:sz w:val="30"/>
      <w:szCs w:val="30"/>
    </w:rPr>
  </w:style>
  <w:style w:type="character" w:customStyle="1" w:styleId="afff3">
    <w:name w:val="脚注文本 字符"/>
    <w:basedOn w:val="a5"/>
    <w:link w:val="afff2"/>
    <w:uiPriority w:val="99"/>
    <w:semiHidden/>
    <w:rsid w:val="009D22AA"/>
    <w:rPr>
      <w:rFonts w:ascii="Times New Roman" w:eastAsia="宋体" w:hAnsi="Times New Roman"/>
      <w:sz w:val="18"/>
      <w:szCs w:val="18"/>
    </w:rPr>
  </w:style>
  <w:style w:type="character" w:styleId="afff4">
    <w:name w:val="footnote reference"/>
    <w:basedOn w:val="a5"/>
    <w:uiPriority w:val="99"/>
    <w:semiHidden/>
    <w:unhideWhenUsed/>
    <w:rsid w:val="009D22AA"/>
    <w:rPr>
      <w:vertAlign w:val="superscript"/>
    </w:rPr>
  </w:style>
  <w:style w:type="character" w:customStyle="1" w:styleId="red-underline">
    <w:name w:val="red-underline"/>
    <w:basedOn w:val="a5"/>
    <w:rsid w:val="00D24330"/>
  </w:style>
  <w:style w:type="paragraph" w:styleId="TOC1">
    <w:name w:val="toc 1"/>
    <w:basedOn w:val="a4"/>
    <w:next w:val="a4"/>
    <w:autoRedefine/>
    <w:uiPriority w:val="39"/>
    <w:unhideWhenUsed/>
    <w:rsid w:val="00C202E8"/>
    <w:pPr>
      <w:tabs>
        <w:tab w:val="right" w:leader="dot" w:pos="8493"/>
      </w:tabs>
      <w:spacing w:before="120" w:after="120"/>
      <w:ind w:firstLineChars="0" w:firstLine="0"/>
      <w:jc w:val="left"/>
    </w:pPr>
    <w:rPr>
      <w:rFonts w:asciiTheme="minorHAnsi" w:eastAsiaTheme="minorHAnsi"/>
      <w:b/>
      <w:bCs/>
      <w:caps/>
      <w:sz w:val="20"/>
      <w:szCs w:val="20"/>
    </w:rPr>
  </w:style>
  <w:style w:type="paragraph" w:styleId="TOC2">
    <w:name w:val="toc 2"/>
    <w:basedOn w:val="a4"/>
    <w:next w:val="a4"/>
    <w:autoRedefine/>
    <w:uiPriority w:val="39"/>
    <w:unhideWhenUsed/>
    <w:rsid w:val="003B4E54"/>
    <w:pPr>
      <w:ind w:left="240"/>
      <w:jc w:val="left"/>
    </w:pPr>
    <w:rPr>
      <w:rFonts w:asciiTheme="minorHAnsi" w:eastAsiaTheme="minorHAnsi"/>
      <w:smallCaps/>
      <w:sz w:val="20"/>
      <w:szCs w:val="20"/>
    </w:rPr>
  </w:style>
  <w:style w:type="paragraph" w:styleId="TOC3">
    <w:name w:val="toc 3"/>
    <w:basedOn w:val="a4"/>
    <w:next w:val="a4"/>
    <w:autoRedefine/>
    <w:uiPriority w:val="39"/>
    <w:unhideWhenUsed/>
    <w:rsid w:val="00555F73"/>
    <w:pPr>
      <w:ind w:left="480"/>
      <w:jc w:val="left"/>
    </w:pPr>
    <w:rPr>
      <w:rFonts w:asciiTheme="minorHAnsi" w:eastAsiaTheme="minorHAnsi"/>
      <w:i/>
      <w:iCs/>
      <w:sz w:val="20"/>
      <w:szCs w:val="20"/>
    </w:rPr>
  </w:style>
  <w:style w:type="character" w:styleId="afff5">
    <w:name w:val="Hyperlink"/>
    <w:basedOn w:val="a5"/>
    <w:uiPriority w:val="99"/>
    <w:unhideWhenUsed/>
    <w:rsid w:val="00555F73"/>
    <w:rPr>
      <w:color w:val="0563C1" w:themeColor="hyperlink"/>
      <w:u w:val="single"/>
    </w:rPr>
  </w:style>
  <w:style w:type="paragraph" w:styleId="afff6">
    <w:name w:val="table of figures"/>
    <w:basedOn w:val="a4"/>
    <w:next w:val="a4"/>
    <w:uiPriority w:val="99"/>
    <w:unhideWhenUsed/>
    <w:rsid w:val="00AC7AA9"/>
    <w:pPr>
      <w:widowControl w:val="0"/>
      <w:spacing w:line="240" w:lineRule="auto"/>
      <w:ind w:leftChars="100" w:left="100" w:rightChars="100" w:right="100" w:hangingChars="200" w:hanging="200"/>
    </w:pPr>
    <w:rPr>
      <w:rFonts w:cs="Times New Roman"/>
      <w:kern w:val="2"/>
    </w:rPr>
  </w:style>
  <w:style w:type="paragraph" w:customStyle="1" w:styleId="afff7">
    <w:name w:val="图样式"/>
    <w:basedOn w:val="a4"/>
    <w:link w:val="afff8"/>
    <w:qFormat/>
    <w:rsid w:val="00986D4F"/>
    <w:pPr>
      <w:spacing w:line="240" w:lineRule="auto"/>
      <w:ind w:firstLineChars="0" w:firstLine="0"/>
      <w:jc w:val="center"/>
    </w:pPr>
    <w:rPr>
      <w:b/>
      <w:bCs/>
      <w:sz w:val="21"/>
    </w:rPr>
  </w:style>
  <w:style w:type="paragraph" w:customStyle="1" w:styleId="afff9">
    <w:name w:val="表样式"/>
    <w:basedOn w:val="afff7"/>
    <w:link w:val="afffa"/>
    <w:qFormat/>
    <w:rsid w:val="00451946"/>
  </w:style>
  <w:style w:type="character" w:customStyle="1" w:styleId="afff8">
    <w:name w:val="图样式 字符"/>
    <w:basedOn w:val="a5"/>
    <w:link w:val="afff7"/>
    <w:rsid w:val="00986D4F"/>
    <w:rPr>
      <w:rFonts w:ascii="Times New Roman" w:eastAsia="宋体" w:hAnsi="Times New Roman"/>
      <w:b/>
      <w:bCs/>
    </w:rPr>
  </w:style>
  <w:style w:type="character" w:customStyle="1" w:styleId="afffa">
    <w:name w:val="表样式 字符"/>
    <w:basedOn w:val="afff8"/>
    <w:link w:val="afff9"/>
    <w:rsid w:val="00451946"/>
    <w:rPr>
      <w:rFonts w:ascii="Times New Roman" w:eastAsia="宋体" w:hAnsi="Times New Roman"/>
      <w:b/>
      <w:bCs/>
    </w:rPr>
  </w:style>
  <w:style w:type="paragraph" w:customStyle="1" w:styleId="afffb">
    <w:name w:val="论文参考文献"/>
    <w:basedOn w:val="a4"/>
    <w:link w:val="afffc"/>
    <w:qFormat/>
    <w:rsid w:val="000B20E5"/>
    <w:pPr>
      <w:autoSpaceDE w:val="0"/>
      <w:autoSpaceDN w:val="0"/>
      <w:adjustRightInd w:val="0"/>
      <w:ind w:left="641" w:firstLineChars="0" w:hanging="641"/>
    </w:pPr>
    <w:rPr>
      <w:rFonts w:cs="Times New Roman"/>
      <w:noProof/>
      <w:sz w:val="21"/>
      <w:szCs w:val="24"/>
    </w:rPr>
  </w:style>
  <w:style w:type="character" w:customStyle="1" w:styleId="afffc">
    <w:name w:val="论文参考文献 字符"/>
    <w:basedOn w:val="a5"/>
    <w:link w:val="afffb"/>
    <w:rsid w:val="000B20E5"/>
    <w:rPr>
      <w:rFonts w:ascii="Times New Roman" w:eastAsia="宋体" w:hAnsi="Times New Roman" w:cs="Times New Roman"/>
      <w:noProof/>
      <w:szCs w:val="24"/>
    </w:rPr>
  </w:style>
  <w:style w:type="paragraph" w:styleId="afffd">
    <w:name w:val="Balloon Text"/>
    <w:basedOn w:val="a4"/>
    <w:link w:val="afffe"/>
    <w:uiPriority w:val="99"/>
    <w:semiHidden/>
    <w:unhideWhenUsed/>
    <w:rsid w:val="001A33FC"/>
    <w:pPr>
      <w:spacing w:line="240" w:lineRule="auto"/>
    </w:pPr>
    <w:rPr>
      <w:sz w:val="18"/>
      <w:szCs w:val="18"/>
    </w:rPr>
  </w:style>
  <w:style w:type="character" w:customStyle="1" w:styleId="afffe">
    <w:name w:val="批注框文本 字符"/>
    <w:basedOn w:val="a5"/>
    <w:link w:val="afffd"/>
    <w:uiPriority w:val="99"/>
    <w:semiHidden/>
    <w:rsid w:val="001A33FC"/>
    <w:rPr>
      <w:rFonts w:ascii="Times New Roman" w:eastAsia="宋体" w:hAnsi="Times New Roman"/>
      <w:sz w:val="18"/>
      <w:szCs w:val="18"/>
    </w:rPr>
  </w:style>
  <w:style w:type="paragraph" w:styleId="TOC5">
    <w:name w:val="toc 5"/>
    <w:basedOn w:val="a4"/>
    <w:next w:val="a4"/>
    <w:autoRedefine/>
    <w:uiPriority w:val="39"/>
    <w:unhideWhenUsed/>
    <w:rsid w:val="00AA155D"/>
    <w:pPr>
      <w:ind w:left="960"/>
      <w:jc w:val="left"/>
    </w:pPr>
    <w:rPr>
      <w:rFonts w:asciiTheme="minorHAnsi" w:eastAsiaTheme="minorHAnsi"/>
      <w:sz w:val="18"/>
      <w:szCs w:val="18"/>
    </w:rPr>
  </w:style>
  <w:style w:type="paragraph" w:styleId="TOC4">
    <w:name w:val="toc 4"/>
    <w:basedOn w:val="a4"/>
    <w:next w:val="a4"/>
    <w:autoRedefine/>
    <w:uiPriority w:val="39"/>
    <w:unhideWhenUsed/>
    <w:rsid w:val="003B4E54"/>
    <w:pPr>
      <w:ind w:left="720"/>
      <w:jc w:val="left"/>
    </w:pPr>
    <w:rPr>
      <w:rFonts w:asciiTheme="minorHAnsi" w:eastAsiaTheme="minorHAnsi"/>
      <w:sz w:val="18"/>
      <w:szCs w:val="18"/>
    </w:rPr>
  </w:style>
  <w:style w:type="paragraph" w:styleId="TOC6">
    <w:name w:val="toc 6"/>
    <w:basedOn w:val="a4"/>
    <w:next w:val="a4"/>
    <w:autoRedefine/>
    <w:uiPriority w:val="39"/>
    <w:unhideWhenUsed/>
    <w:rsid w:val="00AA155D"/>
    <w:pPr>
      <w:ind w:left="1200"/>
      <w:jc w:val="left"/>
    </w:pPr>
    <w:rPr>
      <w:rFonts w:asciiTheme="minorHAnsi" w:eastAsiaTheme="minorHAnsi"/>
      <w:sz w:val="18"/>
      <w:szCs w:val="18"/>
    </w:rPr>
  </w:style>
  <w:style w:type="paragraph" w:styleId="TOC7">
    <w:name w:val="toc 7"/>
    <w:basedOn w:val="a4"/>
    <w:next w:val="a4"/>
    <w:autoRedefine/>
    <w:uiPriority w:val="39"/>
    <w:unhideWhenUsed/>
    <w:rsid w:val="00AA155D"/>
    <w:pPr>
      <w:ind w:left="1440"/>
      <w:jc w:val="left"/>
    </w:pPr>
    <w:rPr>
      <w:rFonts w:asciiTheme="minorHAnsi" w:eastAsiaTheme="minorHAnsi"/>
      <w:sz w:val="18"/>
      <w:szCs w:val="18"/>
    </w:rPr>
  </w:style>
  <w:style w:type="paragraph" w:styleId="TOC8">
    <w:name w:val="toc 8"/>
    <w:basedOn w:val="a4"/>
    <w:next w:val="a4"/>
    <w:autoRedefine/>
    <w:uiPriority w:val="39"/>
    <w:unhideWhenUsed/>
    <w:rsid w:val="00AA155D"/>
    <w:pPr>
      <w:ind w:left="1680"/>
      <w:jc w:val="left"/>
    </w:pPr>
    <w:rPr>
      <w:rFonts w:asciiTheme="minorHAnsi" w:eastAsiaTheme="minorHAnsi"/>
      <w:sz w:val="18"/>
      <w:szCs w:val="18"/>
    </w:rPr>
  </w:style>
  <w:style w:type="paragraph" w:styleId="TOC9">
    <w:name w:val="toc 9"/>
    <w:basedOn w:val="a4"/>
    <w:next w:val="a4"/>
    <w:autoRedefine/>
    <w:uiPriority w:val="39"/>
    <w:unhideWhenUsed/>
    <w:rsid w:val="00AA155D"/>
    <w:pPr>
      <w:ind w:left="1920"/>
      <w:jc w:val="left"/>
    </w:pPr>
    <w:rPr>
      <w:rFonts w:asciiTheme="minorHAnsi" w:eastAsiaTheme="minorHAnsi"/>
      <w:sz w:val="18"/>
      <w:szCs w:val="18"/>
    </w:rPr>
  </w:style>
  <w:style w:type="character" w:styleId="affff">
    <w:name w:val="annotation reference"/>
    <w:basedOn w:val="a5"/>
    <w:uiPriority w:val="99"/>
    <w:semiHidden/>
    <w:unhideWhenUsed/>
    <w:rsid w:val="008042F0"/>
    <w:rPr>
      <w:sz w:val="21"/>
      <w:szCs w:val="21"/>
    </w:rPr>
  </w:style>
  <w:style w:type="paragraph" w:styleId="affff0">
    <w:name w:val="annotation text"/>
    <w:basedOn w:val="a4"/>
    <w:link w:val="affff1"/>
    <w:uiPriority w:val="99"/>
    <w:semiHidden/>
    <w:unhideWhenUsed/>
    <w:rsid w:val="008042F0"/>
    <w:pPr>
      <w:jc w:val="left"/>
    </w:pPr>
  </w:style>
  <w:style w:type="character" w:customStyle="1" w:styleId="affff1">
    <w:name w:val="批注文字 字符"/>
    <w:basedOn w:val="a5"/>
    <w:link w:val="affff0"/>
    <w:uiPriority w:val="99"/>
    <w:semiHidden/>
    <w:rsid w:val="008042F0"/>
    <w:rPr>
      <w:rFonts w:ascii="Times New Roman" w:eastAsia="宋体" w:hAnsi="Times New Roman"/>
      <w:sz w:val="24"/>
    </w:rPr>
  </w:style>
  <w:style w:type="paragraph" w:styleId="affff2">
    <w:name w:val="annotation subject"/>
    <w:basedOn w:val="affff0"/>
    <w:next w:val="affff0"/>
    <w:link w:val="affff3"/>
    <w:uiPriority w:val="99"/>
    <w:semiHidden/>
    <w:unhideWhenUsed/>
    <w:rsid w:val="008042F0"/>
    <w:rPr>
      <w:b/>
      <w:bCs/>
    </w:rPr>
  </w:style>
  <w:style w:type="character" w:customStyle="1" w:styleId="affff3">
    <w:name w:val="批注主题 字符"/>
    <w:basedOn w:val="affff1"/>
    <w:link w:val="affff2"/>
    <w:uiPriority w:val="99"/>
    <w:semiHidden/>
    <w:rsid w:val="008042F0"/>
    <w:rPr>
      <w:rFonts w:ascii="Times New Roman" w:eastAsia="宋体" w:hAnsi="Times New Roman"/>
      <w:b/>
      <w:bCs/>
      <w:sz w:val="24"/>
    </w:rPr>
  </w:style>
  <w:style w:type="character" w:styleId="affff4">
    <w:name w:val="FollowedHyperlink"/>
    <w:basedOn w:val="a5"/>
    <w:uiPriority w:val="99"/>
    <w:semiHidden/>
    <w:unhideWhenUsed/>
    <w:rsid w:val="00C5348C"/>
    <w:rPr>
      <w:color w:val="954F72" w:themeColor="followedHyperlink"/>
      <w:u w:val="single"/>
    </w:rPr>
  </w:style>
  <w:style w:type="character" w:styleId="affff5">
    <w:name w:val="Unresolved Mention"/>
    <w:basedOn w:val="a5"/>
    <w:uiPriority w:val="99"/>
    <w:semiHidden/>
    <w:unhideWhenUsed/>
    <w:rsid w:val="005B37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63347">
      <w:bodyDiv w:val="1"/>
      <w:marLeft w:val="0"/>
      <w:marRight w:val="0"/>
      <w:marTop w:val="0"/>
      <w:marBottom w:val="0"/>
      <w:divBdr>
        <w:top w:val="none" w:sz="0" w:space="0" w:color="auto"/>
        <w:left w:val="none" w:sz="0" w:space="0" w:color="auto"/>
        <w:bottom w:val="none" w:sz="0" w:space="0" w:color="auto"/>
        <w:right w:val="none" w:sz="0" w:space="0" w:color="auto"/>
      </w:divBdr>
      <w:divsChild>
        <w:div w:id="4484972">
          <w:marLeft w:val="0"/>
          <w:marRight w:val="0"/>
          <w:marTop w:val="0"/>
          <w:marBottom w:val="0"/>
          <w:divBdr>
            <w:top w:val="none" w:sz="0" w:space="0" w:color="auto"/>
            <w:left w:val="none" w:sz="0" w:space="0" w:color="auto"/>
            <w:bottom w:val="none" w:sz="0" w:space="0" w:color="auto"/>
            <w:right w:val="none" w:sz="0" w:space="0" w:color="auto"/>
          </w:divBdr>
        </w:div>
        <w:div w:id="28073764">
          <w:marLeft w:val="0"/>
          <w:marRight w:val="0"/>
          <w:marTop w:val="0"/>
          <w:marBottom w:val="0"/>
          <w:divBdr>
            <w:top w:val="none" w:sz="0" w:space="0" w:color="auto"/>
            <w:left w:val="none" w:sz="0" w:space="0" w:color="auto"/>
            <w:bottom w:val="none" w:sz="0" w:space="0" w:color="auto"/>
            <w:right w:val="none" w:sz="0" w:space="0" w:color="auto"/>
          </w:divBdr>
        </w:div>
        <w:div w:id="299188133">
          <w:marLeft w:val="0"/>
          <w:marRight w:val="0"/>
          <w:marTop w:val="0"/>
          <w:marBottom w:val="0"/>
          <w:divBdr>
            <w:top w:val="none" w:sz="0" w:space="0" w:color="auto"/>
            <w:left w:val="none" w:sz="0" w:space="0" w:color="auto"/>
            <w:bottom w:val="none" w:sz="0" w:space="0" w:color="auto"/>
            <w:right w:val="none" w:sz="0" w:space="0" w:color="auto"/>
          </w:divBdr>
        </w:div>
        <w:div w:id="1185023306">
          <w:marLeft w:val="0"/>
          <w:marRight w:val="0"/>
          <w:marTop w:val="0"/>
          <w:marBottom w:val="0"/>
          <w:divBdr>
            <w:top w:val="none" w:sz="0" w:space="0" w:color="auto"/>
            <w:left w:val="none" w:sz="0" w:space="0" w:color="auto"/>
            <w:bottom w:val="none" w:sz="0" w:space="0" w:color="auto"/>
            <w:right w:val="none" w:sz="0" w:space="0" w:color="auto"/>
          </w:divBdr>
        </w:div>
      </w:divsChild>
    </w:div>
    <w:div w:id="167016294">
      <w:bodyDiv w:val="1"/>
      <w:marLeft w:val="0"/>
      <w:marRight w:val="0"/>
      <w:marTop w:val="0"/>
      <w:marBottom w:val="0"/>
      <w:divBdr>
        <w:top w:val="none" w:sz="0" w:space="0" w:color="auto"/>
        <w:left w:val="none" w:sz="0" w:space="0" w:color="auto"/>
        <w:bottom w:val="none" w:sz="0" w:space="0" w:color="auto"/>
        <w:right w:val="none" w:sz="0" w:space="0" w:color="auto"/>
      </w:divBdr>
    </w:div>
    <w:div w:id="231160071">
      <w:bodyDiv w:val="1"/>
      <w:marLeft w:val="0"/>
      <w:marRight w:val="0"/>
      <w:marTop w:val="0"/>
      <w:marBottom w:val="0"/>
      <w:divBdr>
        <w:top w:val="none" w:sz="0" w:space="0" w:color="auto"/>
        <w:left w:val="none" w:sz="0" w:space="0" w:color="auto"/>
        <w:bottom w:val="none" w:sz="0" w:space="0" w:color="auto"/>
        <w:right w:val="none" w:sz="0" w:space="0" w:color="auto"/>
      </w:divBdr>
      <w:divsChild>
        <w:div w:id="1317412993">
          <w:marLeft w:val="0"/>
          <w:marRight w:val="0"/>
          <w:marTop w:val="0"/>
          <w:marBottom w:val="0"/>
          <w:divBdr>
            <w:top w:val="none" w:sz="0" w:space="0" w:color="auto"/>
            <w:left w:val="none" w:sz="0" w:space="0" w:color="auto"/>
            <w:bottom w:val="none" w:sz="0" w:space="0" w:color="auto"/>
            <w:right w:val="none" w:sz="0" w:space="0" w:color="auto"/>
          </w:divBdr>
          <w:divsChild>
            <w:div w:id="1516385079">
              <w:marLeft w:val="0"/>
              <w:marRight w:val="0"/>
              <w:marTop w:val="0"/>
              <w:marBottom w:val="0"/>
              <w:divBdr>
                <w:top w:val="none" w:sz="0" w:space="0" w:color="auto"/>
                <w:left w:val="none" w:sz="0" w:space="0" w:color="auto"/>
                <w:bottom w:val="none" w:sz="0" w:space="0" w:color="auto"/>
                <w:right w:val="none" w:sz="0" w:space="0" w:color="auto"/>
              </w:divBdr>
              <w:divsChild>
                <w:div w:id="116316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193129">
          <w:marLeft w:val="0"/>
          <w:marRight w:val="0"/>
          <w:marTop w:val="100"/>
          <w:marBottom w:val="0"/>
          <w:divBdr>
            <w:top w:val="none" w:sz="0" w:space="0" w:color="auto"/>
            <w:left w:val="none" w:sz="0" w:space="0" w:color="auto"/>
            <w:bottom w:val="none" w:sz="0" w:space="0" w:color="auto"/>
            <w:right w:val="none" w:sz="0" w:space="0" w:color="auto"/>
          </w:divBdr>
        </w:div>
      </w:divsChild>
    </w:div>
    <w:div w:id="263849900">
      <w:bodyDiv w:val="1"/>
      <w:marLeft w:val="0"/>
      <w:marRight w:val="0"/>
      <w:marTop w:val="0"/>
      <w:marBottom w:val="0"/>
      <w:divBdr>
        <w:top w:val="none" w:sz="0" w:space="0" w:color="auto"/>
        <w:left w:val="none" w:sz="0" w:space="0" w:color="auto"/>
        <w:bottom w:val="none" w:sz="0" w:space="0" w:color="auto"/>
        <w:right w:val="none" w:sz="0" w:space="0" w:color="auto"/>
      </w:divBdr>
    </w:div>
    <w:div w:id="323240939">
      <w:bodyDiv w:val="1"/>
      <w:marLeft w:val="0"/>
      <w:marRight w:val="0"/>
      <w:marTop w:val="0"/>
      <w:marBottom w:val="0"/>
      <w:divBdr>
        <w:top w:val="none" w:sz="0" w:space="0" w:color="auto"/>
        <w:left w:val="none" w:sz="0" w:space="0" w:color="auto"/>
        <w:bottom w:val="none" w:sz="0" w:space="0" w:color="auto"/>
        <w:right w:val="none" w:sz="0" w:space="0" w:color="auto"/>
      </w:divBdr>
      <w:divsChild>
        <w:div w:id="74592633">
          <w:marLeft w:val="0"/>
          <w:marRight w:val="0"/>
          <w:marTop w:val="0"/>
          <w:marBottom w:val="0"/>
          <w:divBdr>
            <w:top w:val="none" w:sz="0" w:space="0" w:color="auto"/>
            <w:left w:val="none" w:sz="0" w:space="0" w:color="auto"/>
            <w:bottom w:val="none" w:sz="0" w:space="0" w:color="auto"/>
            <w:right w:val="none" w:sz="0" w:space="0" w:color="auto"/>
          </w:divBdr>
        </w:div>
        <w:div w:id="579024893">
          <w:marLeft w:val="0"/>
          <w:marRight w:val="0"/>
          <w:marTop w:val="0"/>
          <w:marBottom w:val="0"/>
          <w:divBdr>
            <w:top w:val="none" w:sz="0" w:space="0" w:color="auto"/>
            <w:left w:val="none" w:sz="0" w:space="0" w:color="auto"/>
            <w:bottom w:val="none" w:sz="0" w:space="0" w:color="auto"/>
            <w:right w:val="none" w:sz="0" w:space="0" w:color="auto"/>
          </w:divBdr>
        </w:div>
        <w:div w:id="1090125879">
          <w:marLeft w:val="0"/>
          <w:marRight w:val="0"/>
          <w:marTop w:val="0"/>
          <w:marBottom w:val="0"/>
          <w:divBdr>
            <w:top w:val="none" w:sz="0" w:space="0" w:color="auto"/>
            <w:left w:val="none" w:sz="0" w:space="0" w:color="auto"/>
            <w:bottom w:val="none" w:sz="0" w:space="0" w:color="auto"/>
            <w:right w:val="none" w:sz="0" w:space="0" w:color="auto"/>
          </w:divBdr>
        </w:div>
        <w:div w:id="1359159829">
          <w:marLeft w:val="0"/>
          <w:marRight w:val="0"/>
          <w:marTop w:val="0"/>
          <w:marBottom w:val="0"/>
          <w:divBdr>
            <w:top w:val="none" w:sz="0" w:space="0" w:color="auto"/>
            <w:left w:val="none" w:sz="0" w:space="0" w:color="auto"/>
            <w:bottom w:val="none" w:sz="0" w:space="0" w:color="auto"/>
            <w:right w:val="none" w:sz="0" w:space="0" w:color="auto"/>
          </w:divBdr>
        </w:div>
        <w:div w:id="1430926485">
          <w:marLeft w:val="0"/>
          <w:marRight w:val="0"/>
          <w:marTop w:val="0"/>
          <w:marBottom w:val="0"/>
          <w:divBdr>
            <w:top w:val="none" w:sz="0" w:space="0" w:color="auto"/>
            <w:left w:val="none" w:sz="0" w:space="0" w:color="auto"/>
            <w:bottom w:val="none" w:sz="0" w:space="0" w:color="auto"/>
            <w:right w:val="none" w:sz="0" w:space="0" w:color="auto"/>
          </w:divBdr>
        </w:div>
        <w:div w:id="1678581080">
          <w:marLeft w:val="0"/>
          <w:marRight w:val="0"/>
          <w:marTop w:val="0"/>
          <w:marBottom w:val="0"/>
          <w:divBdr>
            <w:top w:val="none" w:sz="0" w:space="0" w:color="auto"/>
            <w:left w:val="none" w:sz="0" w:space="0" w:color="auto"/>
            <w:bottom w:val="none" w:sz="0" w:space="0" w:color="auto"/>
            <w:right w:val="none" w:sz="0" w:space="0" w:color="auto"/>
          </w:divBdr>
        </w:div>
      </w:divsChild>
    </w:div>
    <w:div w:id="330371003">
      <w:bodyDiv w:val="1"/>
      <w:marLeft w:val="0"/>
      <w:marRight w:val="0"/>
      <w:marTop w:val="0"/>
      <w:marBottom w:val="0"/>
      <w:divBdr>
        <w:top w:val="none" w:sz="0" w:space="0" w:color="auto"/>
        <w:left w:val="none" w:sz="0" w:space="0" w:color="auto"/>
        <w:bottom w:val="none" w:sz="0" w:space="0" w:color="auto"/>
        <w:right w:val="none" w:sz="0" w:space="0" w:color="auto"/>
      </w:divBdr>
      <w:divsChild>
        <w:div w:id="477110975">
          <w:marLeft w:val="0"/>
          <w:marRight w:val="0"/>
          <w:marTop w:val="0"/>
          <w:marBottom w:val="0"/>
          <w:divBdr>
            <w:top w:val="none" w:sz="0" w:space="0" w:color="auto"/>
            <w:left w:val="none" w:sz="0" w:space="0" w:color="auto"/>
            <w:bottom w:val="none" w:sz="0" w:space="0" w:color="auto"/>
            <w:right w:val="none" w:sz="0" w:space="0" w:color="auto"/>
          </w:divBdr>
        </w:div>
        <w:div w:id="727916318">
          <w:marLeft w:val="0"/>
          <w:marRight w:val="0"/>
          <w:marTop w:val="0"/>
          <w:marBottom w:val="0"/>
          <w:divBdr>
            <w:top w:val="none" w:sz="0" w:space="0" w:color="auto"/>
            <w:left w:val="none" w:sz="0" w:space="0" w:color="auto"/>
            <w:bottom w:val="none" w:sz="0" w:space="0" w:color="auto"/>
            <w:right w:val="none" w:sz="0" w:space="0" w:color="auto"/>
          </w:divBdr>
        </w:div>
        <w:div w:id="1075008547">
          <w:marLeft w:val="0"/>
          <w:marRight w:val="0"/>
          <w:marTop w:val="0"/>
          <w:marBottom w:val="0"/>
          <w:divBdr>
            <w:top w:val="none" w:sz="0" w:space="0" w:color="auto"/>
            <w:left w:val="none" w:sz="0" w:space="0" w:color="auto"/>
            <w:bottom w:val="none" w:sz="0" w:space="0" w:color="auto"/>
            <w:right w:val="none" w:sz="0" w:space="0" w:color="auto"/>
          </w:divBdr>
        </w:div>
        <w:div w:id="1099444221">
          <w:marLeft w:val="0"/>
          <w:marRight w:val="0"/>
          <w:marTop w:val="0"/>
          <w:marBottom w:val="0"/>
          <w:divBdr>
            <w:top w:val="none" w:sz="0" w:space="0" w:color="auto"/>
            <w:left w:val="none" w:sz="0" w:space="0" w:color="auto"/>
            <w:bottom w:val="none" w:sz="0" w:space="0" w:color="auto"/>
            <w:right w:val="none" w:sz="0" w:space="0" w:color="auto"/>
          </w:divBdr>
        </w:div>
        <w:div w:id="1876967563">
          <w:marLeft w:val="0"/>
          <w:marRight w:val="0"/>
          <w:marTop w:val="0"/>
          <w:marBottom w:val="0"/>
          <w:divBdr>
            <w:top w:val="none" w:sz="0" w:space="0" w:color="auto"/>
            <w:left w:val="none" w:sz="0" w:space="0" w:color="auto"/>
            <w:bottom w:val="none" w:sz="0" w:space="0" w:color="auto"/>
            <w:right w:val="none" w:sz="0" w:space="0" w:color="auto"/>
          </w:divBdr>
        </w:div>
      </w:divsChild>
    </w:div>
    <w:div w:id="465045426">
      <w:bodyDiv w:val="1"/>
      <w:marLeft w:val="0"/>
      <w:marRight w:val="0"/>
      <w:marTop w:val="0"/>
      <w:marBottom w:val="0"/>
      <w:divBdr>
        <w:top w:val="none" w:sz="0" w:space="0" w:color="auto"/>
        <w:left w:val="none" w:sz="0" w:space="0" w:color="auto"/>
        <w:bottom w:val="none" w:sz="0" w:space="0" w:color="auto"/>
        <w:right w:val="none" w:sz="0" w:space="0" w:color="auto"/>
      </w:divBdr>
    </w:div>
    <w:div w:id="478038886">
      <w:bodyDiv w:val="1"/>
      <w:marLeft w:val="0"/>
      <w:marRight w:val="0"/>
      <w:marTop w:val="0"/>
      <w:marBottom w:val="0"/>
      <w:divBdr>
        <w:top w:val="none" w:sz="0" w:space="0" w:color="auto"/>
        <w:left w:val="none" w:sz="0" w:space="0" w:color="auto"/>
        <w:bottom w:val="none" w:sz="0" w:space="0" w:color="auto"/>
        <w:right w:val="none" w:sz="0" w:space="0" w:color="auto"/>
      </w:divBdr>
      <w:divsChild>
        <w:div w:id="607078225">
          <w:marLeft w:val="0"/>
          <w:marRight w:val="0"/>
          <w:marTop w:val="0"/>
          <w:marBottom w:val="0"/>
          <w:divBdr>
            <w:top w:val="none" w:sz="0" w:space="0" w:color="auto"/>
            <w:left w:val="none" w:sz="0" w:space="0" w:color="auto"/>
            <w:bottom w:val="none" w:sz="0" w:space="0" w:color="auto"/>
            <w:right w:val="none" w:sz="0" w:space="0" w:color="auto"/>
          </w:divBdr>
        </w:div>
        <w:div w:id="797065702">
          <w:marLeft w:val="0"/>
          <w:marRight w:val="0"/>
          <w:marTop w:val="0"/>
          <w:marBottom w:val="0"/>
          <w:divBdr>
            <w:top w:val="none" w:sz="0" w:space="0" w:color="auto"/>
            <w:left w:val="none" w:sz="0" w:space="0" w:color="auto"/>
            <w:bottom w:val="none" w:sz="0" w:space="0" w:color="auto"/>
            <w:right w:val="none" w:sz="0" w:space="0" w:color="auto"/>
          </w:divBdr>
        </w:div>
        <w:div w:id="960959645">
          <w:marLeft w:val="0"/>
          <w:marRight w:val="0"/>
          <w:marTop w:val="0"/>
          <w:marBottom w:val="0"/>
          <w:divBdr>
            <w:top w:val="none" w:sz="0" w:space="0" w:color="auto"/>
            <w:left w:val="none" w:sz="0" w:space="0" w:color="auto"/>
            <w:bottom w:val="none" w:sz="0" w:space="0" w:color="auto"/>
            <w:right w:val="none" w:sz="0" w:space="0" w:color="auto"/>
          </w:divBdr>
        </w:div>
        <w:div w:id="2088653097">
          <w:marLeft w:val="0"/>
          <w:marRight w:val="0"/>
          <w:marTop w:val="0"/>
          <w:marBottom w:val="0"/>
          <w:divBdr>
            <w:top w:val="none" w:sz="0" w:space="0" w:color="auto"/>
            <w:left w:val="none" w:sz="0" w:space="0" w:color="auto"/>
            <w:bottom w:val="none" w:sz="0" w:space="0" w:color="auto"/>
            <w:right w:val="none" w:sz="0" w:space="0" w:color="auto"/>
          </w:divBdr>
        </w:div>
      </w:divsChild>
    </w:div>
    <w:div w:id="540363166">
      <w:bodyDiv w:val="1"/>
      <w:marLeft w:val="0"/>
      <w:marRight w:val="0"/>
      <w:marTop w:val="0"/>
      <w:marBottom w:val="0"/>
      <w:divBdr>
        <w:top w:val="none" w:sz="0" w:space="0" w:color="auto"/>
        <w:left w:val="none" w:sz="0" w:space="0" w:color="auto"/>
        <w:bottom w:val="none" w:sz="0" w:space="0" w:color="auto"/>
        <w:right w:val="none" w:sz="0" w:space="0" w:color="auto"/>
      </w:divBdr>
      <w:divsChild>
        <w:div w:id="520702345">
          <w:marLeft w:val="0"/>
          <w:marRight w:val="0"/>
          <w:marTop w:val="0"/>
          <w:marBottom w:val="0"/>
          <w:divBdr>
            <w:top w:val="none" w:sz="0" w:space="0" w:color="auto"/>
            <w:left w:val="none" w:sz="0" w:space="0" w:color="auto"/>
            <w:bottom w:val="none" w:sz="0" w:space="0" w:color="auto"/>
            <w:right w:val="none" w:sz="0" w:space="0" w:color="auto"/>
          </w:divBdr>
          <w:divsChild>
            <w:div w:id="1614242120">
              <w:marLeft w:val="0"/>
              <w:marRight w:val="0"/>
              <w:marTop w:val="0"/>
              <w:marBottom w:val="0"/>
              <w:divBdr>
                <w:top w:val="none" w:sz="0" w:space="0" w:color="auto"/>
                <w:left w:val="none" w:sz="0" w:space="0" w:color="auto"/>
                <w:bottom w:val="none" w:sz="0" w:space="0" w:color="auto"/>
                <w:right w:val="none" w:sz="0" w:space="0" w:color="auto"/>
              </w:divBdr>
              <w:divsChild>
                <w:div w:id="109440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14049">
          <w:marLeft w:val="0"/>
          <w:marRight w:val="0"/>
          <w:marTop w:val="100"/>
          <w:marBottom w:val="0"/>
          <w:divBdr>
            <w:top w:val="none" w:sz="0" w:space="0" w:color="auto"/>
            <w:left w:val="none" w:sz="0" w:space="0" w:color="auto"/>
            <w:bottom w:val="none" w:sz="0" w:space="0" w:color="auto"/>
            <w:right w:val="none" w:sz="0" w:space="0" w:color="auto"/>
          </w:divBdr>
        </w:div>
      </w:divsChild>
    </w:div>
    <w:div w:id="605190617">
      <w:bodyDiv w:val="1"/>
      <w:marLeft w:val="0"/>
      <w:marRight w:val="0"/>
      <w:marTop w:val="0"/>
      <w:marBottom w:val="0"/>
      <w:divBdr>
        <w:top w:val="none" w:sz="0" w:space="0" w:color="auto"/>
        <w:left w:val="none" w:sz="0" w:space="0" w:color="auto"/>
        <w:bottom w:val="none" w:sz="0" w:space="0" w:color="auto"/>
        <w:right w:val="none" w:sz="0" w:space="0" w:color="auto"/>
      </w:divBdr>
    </w:div>
    <w:div w:id="628516739">
      <w:bodyDiv w:val="1"/>
      <w:marLeft w:val="0"/>
      <w:marRight w:val="0"/>
      <w:marTop w:val="0"/>
      <w:marBottom w:val="0"/>
      <w:divBdr>
        <w:top w:val="none" w:sz="0" w:space="0" w:color="auto"/>
        <w:left w:val="none" w:sz="0" w:space="0" w:color="auto"/>
        <w:bottom w:val="none" w:sz="0" w:space="0" w:color="auto"/>
        <w:right w:val="none" w:sz="0" w:space="0" w:color="auto"/>
      </w:divBdr>
      <w:divsChild>
        <w:div w:id="325331538">
          <w:marLeft w:val="0"/>
          <w:marRight w:val="0"/>
          <w:marTop w:val="0"/>
          <w:marBottom w:val="0"/>
          <w:divBdr>
            <w:top w:val="none" w:sz="0" w:space="0" w:color="auto"/>
            <w:left w:val="none" w:sz="0" w:space="0" w:color="auto"/>
            <w:bottom w:val="none" w:sz="0" w:space="0" w:color="auto"/>
            <w:right w:val="none" w:sz="0" w:space="0" w:color="auto"/>
          </w:divBdr>
        </w:div>
        <w:div w:id="695927498">
          <w:marLeft w:val="0"/>
          <w:marRight w:val="0"/>
          <w:marTop w:val="0"/>
          <w:marBottom w:val="0"/>
          <w:divBdr>
            <w:top w:val="none" w:sz="0" w:space="0" w:color="auto"/>
            <w:left w:val="none" w:sz="0" w:space="0" w:color="auto"/>
            <w:bottom w:val="none" w:sz="0" w:space="0" w:color="auto"/>
            <w:right w:val="none" w:sz="0" w:space="0" w:color="auto"/>
          </w:divBdr>
        </w:div>
      </w:divsChild>
    </w:div>
    <w:div w:id="691151799">
      <w:bodyDiv w:val="1"/>
      <w:marLeft w:val="0"/>
      <w:marRight w:val="0"/>
      <w:marTop w:val="0"/>
      <w:marBottom w:val="0"/>
      <w:divBdr>
        <w:top w:val="none" w:sz="0" w:space="0" w:color="auto"/>
        <w:left w:val="none" w:sz="0" w:space="0" w:color="auto"/>
        <w:bottom w:val="none" w:sz="0" w:space="0" w:color="auto"/>
        <w:right w:val="none" w:sz="0" w:space="0" w:color="auto"/>
      </w:divBdr>
      <w:divsChild>
        <w:div w:id="913662814">
          <w:marLeft w:val="0"/>
          <w:marRight w:val="0"/>
          <w:marTop w:val="0"/>
          <w:marBottom w:val="0"/>
          <w:divBdr>
            <w:top w:val="none" w:sz="0" w:space="0" w:color="auto"/>
            <w:left w:val="none" w:sz="0" w:space="0" w:color="auto"/>
            <w:bottom w:val="none" w:sz="0" w:space="0" w:color="auto"/>
            <w:right w:val="none" w:sz="0" w:space="0" w:color="auto"/>
          </w:divBdr>
          <w:divsChild>
            <w:div w:id="823471395">
              <w:marLeft w:val="0"/>
              <w:marRight w:val="0"/>
              <w:marTop w:val="0"/>
              <w:marBottom w:val="0"/>
              <w:divBdr>
                <w:top w:val="none" w:sz="0" w:space="0" w:color="auto"/>
                <w:left w:val="none" w:sz="0" w:space="0" w:color="auto"/>
                <w:bottom w:val="none" w:sz="0" w:space="0" w:color="auto"/>
                <w:right w:val="none" w:sz="0" w:space="0" w:color="auto"/>
              </w:divBdr>
              <w:divsChild>
                <w:div w:id="112678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352355">
          <w:marLeft w:val="0"/>
          <w:marRight w:val="0"/>
          <w:marTop w:val="100"/>
          <w:marBottom w:val="0"/>
          <w:divBdr>
            <w:top w:val="none" w:sz="0" w:space="0" w:color="auto"/>
            <w:left w:val="none" w:sz="0" w:space="0" w:color="auto"/>
            <w:bottom w:val="none" w:sz="0" w:space="0" w:color="auto"/>
            <w:right w:val="none" w:sz="0" w:space="0" w:color="auto"/>
          </w:divBdr>
        </w:div>
      </w:divsChild>
    </w:div>
    <w:div w:id="805466468">
      <w:bodyDiv w:val="1"/>
      <w:marLeft w:val="0"/>
      <w:marRight w:val="0"/>
      <w:marTop w:val="0"/>
      <w:marBottom w:val="0"/>
      <w:divBdr>
        <w:top w:val="none" w:sz="0" w:space="0" w:color="auto"/>
        <w:left w:val="none" w:sz="0" w:space="0" w:color="auto"/>
        <w:bottom w:val="none" w:sz="0" w:space="0" w:color="auto"/>
        <w:right w:val="none" w:sz="0" w:space="0" w:color="auto"/>
      </w:divBdr>
      <w:divsChild>
        <w:div w:id="393743975">
          <w:marLeft w:val="0"/>
          <w:marRight w:val="0"/>
          <w:marTop w:val="0"/>
          <w:marBottom w:val="0"/>
          <w:divBdr>
            <w:top w:val="none" w:sz="0" w:space="0" w:color="auto"/>
            <w:left w:val="none" w:sz="0" w:space="0" w:color="auto"/>
            <w:bottom w:val="none" w:sz="0" w:space="0" w:color="auto"/>
            <w:right w:val="none" w:sz="0" w:space="0" w:color="auto"/>
          </w:divBdr>
        </w:div>
        <w:div w:id="588348236">
          <w:marLeft w:val="0"/>
          <w:marRight w:val="0"/>
          <w:marTop w:val="0"/>
          <w:marBottom w:val="0"/>
          <w:divBdr>
            <w:top w:val="none" w:sz="0" w:space="0" w:color="auto"/>
            <w:left w:val="none" w:sz="0" w:space="0" w:color="auto"/>
            <w:bottom w:val="none" w:sz="0" w:space="0" w:color="auto"/>
            <w:right w:val="none" w:sz="0" w:space="0" w:color="auto"/>
          </w:divBdr>
        </w:div>
        <w:div w:id="591357469">
          <w:marLeft w:val="0"/>
          <w:marRight w:val="0"/>
          <w:marTop w:val="0"/>
          <w:marBottom w:val="0"/>
          <w:divBdr>
            <w:top w:val="none" w:sz="0" w:space="0" w:color="auto"/>
            <w:left w:val="none" w:sz="0" w:space="0" w:color="auto"/>
            <w:bottom w:val="none" w:sz="0" w:space="0" w:color="auto"/>
            <w:right w:val="none" w:sz="0" w:space="0" w:color="auto"/>
          </w:divBdr>
        </w:div>
        <w:div w:id="597252678">
          <w:marLeft w:val="0"/>
          <w:marRight w:val="0"/>
          <w:marTop w:val="0"/>
          <w:marBottom w:val="0"/>
          <w:divBdr>
            <w:top w:val="none" w:sz="0" w:space="0" w:color="auto"/>
            <w:left w:val="none" w:sz="0" w:space="0" w:color="auto"/>
            <w:bottom w:val="none" w:sz="0" w:space="0" w:color="auto"/>
            <w:right w:val="none" w:sz="0" w:space="0" w:color="auto"/>
          </w:divBdr>
        </w:div>
        <w:div w:id="609438543">
          <w:marLeft w:val="0"/>
          <w:marRight w:val="0"/>
          <w:marTop w:val="0"/>
          <w:marBottom w:val="0"/>
          <w:divBdr>
            <w:top w:val="none" w:sz="0" w:space="0" w:color="auto"/>
            <w:left w:val="none" w:sz="0" w:space="0" w:color="auto"/>
            <w:bottom w:val="none" w:sz="0" w:space="0" w:color="auto"/>
            <w:right w:val="none" w:sz="0" w:space="0" w:color="auto"/>
          </w:divBdr>
        </w:div>
        <w:div w:id="795610030">
          <w:marLeft w:val="0"/>
          <w:marRight w:val="0"/>
          <w:marTop w:val="0"/>
          <w:marBottom w:val="0"/>
          <w:divBdr>
            <w:top w:val="none" w:sz="0" w:space="0" w:color="auto"/>
            <w:left w:val="none" w:sz="0" w:space="0" w:color="auto"/>
            <w:bottom w:val="none" w:sz="0" w:space="0" w:color="auto"/>
            <w:right w:val="none" w:sz="0" w:space="0" w:color="auto"/>
          </w:divBdr>
        </w:div>
        <w:div w:id="929508589">
          <w:marLeft w:val="0"/>
          <w:marRight w:val="0"/>
          <w:marTop w:val="0"/>
          <w:marBottom w:val="0"/>
          <w:divBdr>
            <w:top w:val="none" w:sz="0" w:space="0" w:color="auto"/>
            <w:left w:val="none" w:sz="0" w:space="0" w:color="auto"/>
            <w:bottom w:val="none" w:sz="0" w:space="0" w:color="auto"/>
            <w:right w:val="none" w:sz="0" w:space="0" w:color="auto"/>
          </w:divBdr>
        </w:div>
        <w:div w:id="1080371801">
          <w:marLeft w:val="0"/>
          <w:marRight w:val="0"/>
          <w:marTop w:val="0"/>
          <w:marBottom w:val="0"/>
          <w:divBdr>
            <w:top w:val="none" w:sz="0" w:space="0" w:color="auto"/>
            <w:left w:val="none" w:sz="0" w:space="0" w:color="auto"/>
            <w:bottom w:val="none" w:sz="0" w:space="0" w:color="auto"/>
            <w:right w:val="none" w:sz="0" w:space="0" w:color="auto"/>
          </w:divBdr>
        </w:div>
        <w:div w:id="1582253342">
          <w:marLeft w:val="0"/>
          <w:marRight w:val="0"/>
          <w:marTop w:val="0"/>
          <w:marBottom w:val="0"/>
          <w:divBdr>
            <w:top w:val="none" w:sz="0" w:space="0" w:color="auto"/>
            <w:left w:val="none" w:sz="0" w:space="0" w:color="auto"/>
            <w:bottom w:val="none" w:sz="0" w:space="0" w:color="auto"/>
            <w:right w:val="none" w:sz="0" w:space="0" w:color="auto"/>
          </w:divBdr>
        </w:div>
      </w:divsChild>
    </w:div>
    <w:div w:id="817571485">
      <w:bodyDiv w:val="1"/>
      <w:marLeft w:val="0"/>
      <w:marRight w:val="0"/>
      <w:marTop w:val="0"/>
      <w:marBottom w:val="0"/>
      <w:divBdr>
        <w:top w:val="none" w:sz="0" w:space="0" w:color="auto"/>
        <w:left w:val="none" w:sz="0" w:space="0" w:color="auto"/>
        <w:bottom w:val="none" w:sz="0" w:space="0" w:color="auto"/>
        <w:right w:val="none" w:sz="0" w:space="0" w:color="auto"/>
      </w:divBdr>
      <w:divsChild>
        <w:div w:id="1180270259">
          <w:marLeft w:val="0"/>
          <w:marRight w:val="0"/>
          <w:marTop w:val="100"/>
          <w:marBottom w:val="0"/>
          <w:divBdr>
            <w:top w:val="none" w:sz="0" w:space="0" w:color="auto"/>
            <w:left w:val="none" w:sz="0" w:space="0" w:color="auto"/>
            <w:bottom w:val="none" w:sz="0" w:space="0" w:color="auto"/>
            <w:right w:val="none" w:sz="0" w:space="0" w:color="auto"/>
          </w:divBdr>
        </w:div>
        <w:div w:id="1211114319">
          <w:marLeft w:val="0"/>
          <w:marRight w:val="0"/>
          <w:marTop w:val="0"/>
          <w:marBottom w:val="0"/>
          <w:divBdr>
            <w:top w:val="none" w:sz="0" w:space="0" w:color="auto"/>
            <w:left w:val="none" w:sz="0" w:space="0" w:color="auto"/>
            <w:bottom w:val="none" w:sz="0" w:space="0" w:color="auto"/>
            <w:right w:val="none" w:sz="0" w:space="0" w:color="auto"/>
          </w:divBdr>
          <w:divsChild>
            <w:div w:id="1304232512">
              <w:marLeft w:val="0"/>
              <w:marRight w:val="0"/>
              <w:marTop w:val="0"/>
              <w:marBottom w:val="0"/>
              <w:divBdr>
                <w:top w:val="none" w:sz="0" w:space="0" w:color="auto"/>
                <w:left w:val="none" w:sz="0" w:space="0" w:color="auto"/>
                <w:bottom w:val="none" w:sz="0" w:space="0" w:color="auto"/>
                <w:right w:val="none" w:sz="0" w:space="0" w:color="auto"/>
              </w:divBdr>
              <w:divsChild>
                <w:div w:id="8701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330473">
      <w:bodyDiv w:val="1"/>
      <w:marLeft w:val="0"/>
      <w:marRight w:val="0"/>
      <w:marTop w:val="0"/>
      <w:marBottom w:val="0"/>
      <w:divBdr>
        <w:top w:val="none" w:sz="0" w:space="0" w:color="auto"/>
        <w:left w:val="none" w:sz="0" w:space="0" w:color="auto"/>
        <w:bottom w:val="none" w:sz="0" w:space="0" w:color="auto"/>
        <w:right w:val="none" w:sz="0" w:space="0" w:color="auto"/>
      </w:divBdr>
      <w:divsChild>
        <w:div w:id="768432487">
          <w:marLeft w:val="0"/>
          <w:marRight w:val="0"/>
          <w:marTop w:val="0"/>
          <w:marBottom w:val="0"/>
          <w:divBdr>
            <w:top w:val="none" w:sz="0" w:space="0" w:color="auto"/>
            <w:left w:val="none" w:sz="0" w:space="0" w:color="auto"/>
            <w:bottom w:val="none" w:sz="0" w:space="0" w:color="auto"/>
            <w:right w:val="none" w:sz="0" w:space="0" w:color="auto"/>
          </w:divBdr>
        </w:div>
        <w:div w:id="1583762264">
          <w:marLeft w:val="0"/>
          <w:marRight w:val="0"/>
          <w:marTop w:val="0"/>
          <w:marBottom w:val="0"/>
          <w:divBdr>
            <w:top w:val="none" w:sz="0" w:space="0" w:color="auto"/>
            <w:left w:val="none" w:sz="0" w:space="0" w:color="auto"/>
            <w:bottom w:val="none" w:sz="0" w:space="0" w:color="auto"/>
            <w:right w:val="none" w:sz="0" w:space="0" w:color="auto"/>
          </w:divBdr>
        </w:div>
      </w:divsChild>
    </w:div>
    <w:div w:id="944729918">
      <w:bodyDiv w:val="1"/>
      <w:marLeft w:val="0"/>
      <w:marRight w:val="0"/>
      <w:marTop w:val="0"/>
      <w:marBottom w:val="0"/>
      <w:divBdr>
        <w:top w:val="none" w:sz="0" w:space="0" w:color="auto"/>
        <w:left w:val="none" w:sz="0" w:space="0" w:color="auto"/>
        <w:bottom w:val="none" w:sz="0" w:space="0" w:color="auto"/>
        <w:right w:val="none" w:sz="0" w:space="0" w:color="auto"/>
      </w:divBdr>
    </w:div>
    <w:div w:id="991299806">
      <w:bodyDiv w:val="1"/>
      <w:marLeft w:val="0"/>
      <w:marRight w:val="0"/>
      <w:marTop w:val="0"/>
      <w:marBottom w:val="0"/>
      <w:divBdr>
        <w:top w:val="none" w:sz="0" w:space="0" w:color="auto"/>
        <w:left w:val="none" w:sz="0" w:space="0" w:color="auto"/>
        <w:bottom w:val="none" w:sz="0" w:space="0" w:color="auto"/>
        <w:right w:val="none" w:sz="0" w:space="0" w:color="auto"/>
      </w:divBdr>
    </w:div>
    <w:div w:id="996150101">
      <w:bodyDiv w:val="1"/>
      <w:marLeft w:val="0"/>
      <w:marRight w:val="0"/>
      <w:marTop w:val="0"/>
      <w:marBottom w:val="0"/>
      <w:divBdr>
        <w:top w:val="none" w:sz="0" w:space="0" w:color="auto"/>
        <w:left w:val="none" w:sz="0" w:space="0" w:color="auto"/>
        <w:bottom w:val="none" w:sz="0" w:space="0" w:color="auto"/>
        <w:right w:val="none" w:sz="0" w:space="0" w:color="auto"/>
      </w:divBdr>
      <w:divsChild>
        <w:div w:id="563033103">
          <w:marLeft w:val="0"/>
          <w:marRight w:val="0"/>
          <w:marTop w:val="0"/>
          <w:marBottom w:val="0"/>
          <w:divBdr>
            <w:top w:val="none" w:sz="0" w:space="0" w:color="auto"/>
            <w:left w:val="none" w:sz="0" w:space="0" w:color="auto"/>
            <w:bottom w:val="none" w:sz="0" w:space="0" w:color="auto"/>
            <w:right w:val="none" w:sz="0" w:space="0" w:color="auto"/>
          </w:divBdr>
          <w:divsChild>
            <w:div w:id="580599243">
              <w:marLeft w:val="0"/>
              <w:marRight w:val="0"/>
              <w:marTop w:val="0"/>
              <w:marBottom w:val="0"/>
              <w:divBdr>
                <w:top w:val="none" w:sz="0" w:space="0" w:color="auto"/>
                <w:left w:val="none" w:sz="0" w:space="0" w:color="auto"/>
                <w:bottom w:val="none" w:sz="0" w:space="0" w:color="auto"/>
                <w:right w:val="none" w:sz="0" w:space="0" w:color="auto"/>
              </w:divBdr>
              <w:divsChild>
                <w:div w:id="285085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74472">
          <w:marLeft w:val="0"/>
          <w:marRight w:val="0"/>
          <w:marTop w:val="100"/>
          <w:marBottom w:val="0"/>
          <w:divBdr>
            <w:top w:val="none" w:sz="0" w:space="0" w:color="auto"/>
            <w:left w:val="none" w:sz="0" w:space="0" w:color="auto"/>
            <w:bottom w:val="none" w:sz="0" w:space="0" w:color="auto"/>
            <w:right w:val="none" w:sz="0" w:space="0" w:color="auto"/>
          </w:divBdr>
        </w:div>
      </w:divsChild>
    </w:div>
    <w:div w:id="1121417342">
      <w:bodyDiv w:val="1"/>
      <w:marLeft w:val="0"/>
      <w:marRight w:val="0"/>
      <w:marTop w:val="0"/>
      <w:marBottom w:val="0"/>
      <w:divBdr>
        <w:top w:val="none" w:sz="0" w:space="0" w:color="auto"/>
        <w:left w:val="none" w:sz="0" w:space="0" w:color="auto"/>
        <w:bottom w:val="none" w:sz="0" w:space="0" w:color="auto"/>
        <w:right w:val="none" w:sz="0" w:space="0" w:color="auto"/>
      </w:divBdr>
      <w:divsChild>
        <w:div w:id="1830293611">
          <w:marLeft w:val="0"/>
          <w:marRight w:val="0"/>
          <w:marTop w:val="0"/>
          <w:marBottom w:val="0"/>
          <w:divBdr>
            <w:top w:val="none" w:sz="0" w:space="0" w:color="auto"/>
            <w:left w:val="none" w:sz="0" w:space="0" w:color="auto"/>
            <w:bottom w:val="none" w:sz="0" w:space="0" w:color="auto"/>
            <w:right w:val="none" w:sz="0" w:space="0" w:color="auto"/>
          </w:divBdr>
        </w:div>
      </w:divsChild>
    </w:div>
    <w:div w:id="1190682054">
      <w:bodyDiv w:val="1"/>
      <w:marLeft w:val="0"/>
      <w:marRight w:val="0"/>
      <w:marTop w:val="0"/>
      <w:marBottom w:val="0"/>
      <w:divBdr>
        <w:top w:val="none" w:sz="0" w:space="0" w:color="auto"/>
        <w:left w:val="none" w:sz="0" w:space="0" w:color="auto"/>
        <w:bottom w:val="none" w:sz="0" w:space="0" w:color="auto"/>
        <w:right w:val="none" w:sz="0" w:space="0" w:color="auto"/>
      </w:divBdr>
    </w:div>
    <w:div w:id="1220093437">
      <w:bodyDiv w:val="1"/>
      <w:marLeft w:val="0"/>
      <w:marRight w:val="0"/>
      <w:marTop w:val="0"/>
      <w:marBottom w:val="0"/>
      <w:divBdr>
        <w:top w:val="none" w:sz="0" w:space="0" w:color="auto"/>
        <w:left w:val="none" w:sz="0" w:space="0" w:color="auto"/>
        <w:bottom w:val="none" w:sz="0" w:space="0" w:color="auto"/>
        <w:right w:val="none" w:sz="0" w:space="0" w:color="auto"/>
      </w:divBdr>
      <w:divsChild>
        <w:div w:id="337082308">
          <w:marLeft w:val="0"/>
          <w:marRight w:val="0"/>
          <w:marTop w:val="0"/>
          <w:marBottom w:val="0"/>
          <w:divBdr>
            <w:top w:val="none" w:sz="0" w:space="0" w:color="auto"/>
            <w:left w:val="none" w:sz="0" w:space="0" w:color="auto"/>
            <w:bottom w:val="none" w:sz="0" w:space="0" w:color="auto"/>
            <w:right w:val="none" w:sz="0" w:space="0" w:color="auto"/>
          </w:divBdr>
          <w:divsChild>
            <w:div w:id="1796023893">
              <w:marLeft w:val="0"/>
              <w:marRight w:val="0"/>
              <w:marTop w:val="0"/>
              <w:marBottom w:val="0"/>
              <w:divBdr>
                <w:top w:val="none" w:sz="0" w:space="0" w:color="auto"/>
                <w:left w:val="none" w:sz="0" w:space="0" w:color="auto"/>
                <w:bottom w:val="none" w:sz="0" w:space="0" w:color="auto"/>
                <w:right w:val="none" w:sz="0" w:space="0" w:color="auto"/>
              </w:divBdr>
              <w:divsChild>
                <w:div w:id="95028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93488">
          <w:marLeft w:val="0"/>
          <w:marRight w:val="0"/>
          <w:marTop w:val="100"/>
          <w:marBottom w:val="0"/>
          <w:divBdr>
            <w:top w:val="none" w:sz="0" w:space="0" w:color="auto"/>
            <w:left w:val="none" w:sz="0" w:space="0" w:color="auto"/>
            <w:bottom w:val="none" w:sz="0" w:space="0" w:color="auto"/>
            <w:right w:val="none" w:sz="0" w:space="0" w:color="auto"/>
          </w:divBdr>
        </w:div>
      </w:divsChild>
    </w:div>
    <w:div w:id="1314605595">
      <w:bodyDiv w:val="1"/>
      <w:marLeft w:val="0"/>
      <w:marRight w:val="0"/>
      <w:marTop w:val="0"/>
      <w:marBottom w:val="0"/>
      <w:divBdr>
        <w:top w:val="none" w:sz="0" w:space="0" w:color="auto"/>
        <w:left w:val="none" w:sz="0" w:space="0" w:color="auto"/>
        <w:bottom w:val="none" w:sz="0" w:space="0" w:color="auto"/>
        <w:right w:val="none" w:sz="0" w:space="0" w:color="auto"/>
      </w:divBdr>
      <w:divsChild>
        <w:div w:id="677345337">
          <w:marLeft w:val="0"/>
          <w:marRight w:val="0"/>
          <w:marTop w:val="0"/>
          <w:marBottom w:val="0"/>
          <w:divBdr>
            <w:top w:val="none" w:sz="0" w:space="0" w:color="auto"/>
            <w:left w:val="none" w:sz="0" w:space="0" w:color="auto"/>
            <w:bottom w:val="none" w:sz="0" w:space="0" w:color="auto"/>
            <w:right w:val="none" w:sz="0" w:space="0" w:color="auto"/>
          </w:divBdr>
          <w:divsChild>
            <w:div w:id="1570309441">
              <w:marLeft w:val="0"/>
              <w:marRight w:val="0"/>
              <w:marTop w:val="0"/>
              <w:marBottom w:val="0"/>
              <w:divBdr>
                <w:top w:val="none" w:sz="0" w:space="0" w:color="auto"/>
                <w:left w:val="none" w:sz="0" w:space="0" w:color="auto"/>
                <w:bottom w:val="none" w:sz="0" w:space="0" w:color="auto"/>
                <w:right w:val="none" w:sz="0" w:space="0" w:color="auto"/>
              </w:divBdr>
              <w:divsChild>
                <w:div w:id="1189180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77914">
          <w:marLeft w:val="0"/>
          <w:marRight w:val="0"/>
          <w:marTop w:val="100"/>
          <w:marBottom w:val="0"/>
          <w:divBdr>
            <w:top w:val="none" w:sz="0" w:space="0" w:color="auto"/>
            <w:left w:val="none" w:sz="0" w:space="0" w:color="auto"/>
            <w:bottom w:val="none" w:sz="0" w:space="0" w:color="auto"/>
            <w:right w:val="none" w:sz="0" w:space="0" w:color="auto"/>
          </w:divBdr>
          <w:divsChild>
            <w:div w:id="496070253">
              <w:marLeft w:val="0"/>
              <w:marRight w:val="0"/>
              <w:marTop w:val="60"/>
              <w:marBottom w:val="0"/>
              <w:divBdr>
                <w:top w:val="none" w:sz="0" w:space="0" w:color="auto"/>
                <w:left w:val="none" w:sz="0" w:space="0" w:color="auto"/>
                <w:bottom w:val="none" w:sz="0" w:space="0" w:color="auto"/>
                <w:right w:val="none" w:sz="0" w:space="0" w:color="auto"/>
              </w:divBdr>
            </w:div>
          </w:divsChild>
        </w:div>
      </w:divsChild>
    </w:div>
    <w:div w:id="1366715739">
      <w:bodyDiv w:val="1"/>
      <w:marLeft w:val="0"/>
      <w:marRight w:val="0"/>
      <w:marTop w:val="0"/>
      <w:marBottom w:val="0"/>
      <w:divBdr>
        <w:top w:val="none" w:sz="0" w:space="0" w:color="auto"/>
        <w:left w:val="none" w:sz="0" w:space="0" w:color="auto"/>
        <w:bottom w:val="none" w:sz="0" w:space="0" w:color="auto"/>
        <w:right w:val="none" w:sz="0" w:space="0" w:color="auto"/>
      </w:divBdr>
    </w:div>
    <w:div w:id="1382636373">
      <w:bodyDiv w:val="1"/>
      <w:marLeft w:val="0"/>
      <w:marRight w:val="0"/>
      <w:marTop w:val="0"/>
      <w:marBottom w:val="0"/>
      <w:divBdr>
        <w:top w:val="none" w:sz="0" w:space="0" w:color="auto"/>
        <w:left w:val="none" w:sz="0" w:space="0" w:color="auto"/>
        <w:bottom w:val="none" w:sz="0" w:space="0" w:color="auto"/>
        <w:right w:val="none" w:sz="0" w:space="0" w:color="auto"/>
      </w:divBdr>
    </w:div>
    <w:div w:id="1446654510">
      <w:bodyDiv w:val="1"/>
      <w:marLeft w:val="0"/>
      <w:marRight w:val="0"/>
      <w:marTop w:val="0"/>
      <w:marBottom w:val="0"/>
      <w:divBdr>
        <w:top w:val="none" w:sz="0" w:space="0" w:color="auto"/>
        <w:left w:val="none" w:sz="0" w:space="0" w:color="auto"/>
        <w:bottom w:val="none" w:sz="0" w:space="0" w:color="auto"/>
        <w:right w:val="none" w:sz="0" w:space="0" w:color="auto"/>
      </w:divBdr>
    </w:div>
    <w:div w:id="1456753068">
      <w:bodyDiv w:val="1"/>
      <w:marLeft w:val="0"/>
      <w:marRight w:val="0"/>
      <w:marTop w:val="0"/>
      <w:marBottom w:val="0"/>
      <w:divBdr>
        <w:top w:val="none" w:sz="0" w:space="0" w:color="auto"/>
        <w:left w:val="none" w:sz="0" w:space="0" w:color="auto"/>
        <w:bottom w:val="none" w:sz="0" w:space="0" w:color="auto"/>
        <w:right w:val="none" w:sz="0" w:space="0" w:color="auto"/>
      </w:divBdr>
    </w:div>
    <w:div w:id="1459372247">
      <w:bodyDiv w:val="1"/>
      <w:marLeft w:val="0"/>
      <w:marRight w:val="0"/>
      <w:marTop w:val="0"/>
      <w:marBottom w:val="0"/>
      <w:divBdr>
        <w:top w:val="none" w:sz="0" w:space="0" w:color="auto"/>
        <w:left w:val="none" w:sz="0" w:space="0" w:color="auto"/>
        <w:bottom w:val="none" w:sz="0" w:space="0" w:color="auto"/>
        <w:right w:val="none" w:sz="0" w:space="0" w:color="auto"/>
      </w:divBdr>
      <w:divsChild>
        <w:div w:id="295336472">
          <w:marLeft w:val="0"/>
          <w:marRight w:val="0"/>
          <w:marTop w:val="0"/>
          <w:marBottom w:val="0"/>
          <w:divBdr>
            <w:top w:val="none" w:sz="0" w:space="0" w:color="auto"/>
            <w:left w:val="none" w:sz="0" w:space="0" w:color="auto"/>
            <w:bottom w:val="none" w:sz="0" w:space="0" w:color="auto"/>
            <w:right w:val="none" w:sz="0" w:space="0" w:color="auto"/>
          </w:divBdr>
        </w:div>
        <w:div w:id="883062959">
          <w:marLeft w:val="0"/>
          <w:marRight w:val="0"/>
          <w:marTop w:val="0"/>
          <w:marBottom w:val="0"/>
          <w:divBdr>
            <w:top w:val="none" w:sz="0" w:space="0" w:color="auto"/>
            <w:left w:val="none" w:sz="0" w:space="0" w:color="auto"/>
            <w:bottom w:val="none" w:sz="0" w:space="0" w:color="auto"/>
            <w:right w:val="none" w:sz="0" w:space="0" w:color="auto"/>
          </w:divBdr>
        </w:div>
        <w:div w:id="2021615614">
          <w:marLeft w:val="0"/>
          <w:marRight w:val="0"/>
          <w:marTop w:val="0"/>
          <w:marBottom w:val="0"/>
          <w:divBdr>
            <w:top w:val="none" w:sz="0" w:space="0" w:color="auto"/>
            <w:left w:val="none" w:sz="0" w:space="0" w:color="auto"/>
            <w:bottom w:val="none" w:sz="0" w:space="0" w:color="auto"/>
            <w:right w:val="none" w:sz="0" w:space="0" w:color="auto"/>
          </w:divBdr>
        </w:div>
        <w:div w:id="2057852223">
          <w:marLeft w:val="0"/>
          <w:marRight w:val="0"/>
          <w:marTop w:val="0"/>
          <w:marBottom w:val="0"/>
          <w:divBdr>
            <w:top w:val="none" w:sz="0" w:space="0" w:color="auto"/>
            <w:left w:val="none" w:sz="0" w:space="0" w:color="auto"/>
            <w:bottom w:val="none" w:sz="0" w:space="0" w:color="auto"/>
            <w:right w:val="none" w:sz="0" w:space="0" w:color="auto"/>
          </w:divBdr>
        </w:div>
      </w:divsChild>
    </w:div>
    <w:div w:id="1598127218">
      <w:bodyDiv w:val="1"/>
      <w:marLeft w:val="0"/>
      <w:marRight w:val="0"/>
      <w:marTop w:val="0"/>
      <w:marBottom w:val="0"/>
      <w:divBdr>
        <w:top w:val="none" w:sz="0" w:space="0" w:color="auto"/>
        <w:left w:val="none" w:sz="0" w:space="0" w:color="auto"/>
        <w:bottom w:val="none" w:sz="0" w:space="0" w:color="auto"/>
        <w:right w:val="none" w:sz="0" w:space="0" w:color="auto"/>
      </w:divBdr>
      <w:divsChild>
        <w:div w:id="1940601682">
          <w:marLeft w:val="0"/>
          <w:marRight w:val="0"/>
          <w:marTop w:val="0"/>
          <w:marBottom w:val="0"/>
          <w:divBdr>
            <w:top w:val="none" w:sz="0" w:space="0" w:color="auto"/>
            <w:left w:val="none" w:sz="0" w:space="0" w:color="auto"/>
            <w:bottom w:val="none" w:sz="0" w:space="0" w:color="auto"/>
            <w:right w:val="none" w:sz="0" w:space="0" w:color="auto"/>
          </w:divBdr>
        </w:div>
      </w:divsChild>
    </w:div>
    <w:div w:id="1625385709">
      <w:bodyDiv w:val="1"/>
      <w:marLeft w:val="0"/>
      <w:marRight w:val="0"/>
      <w:marTop w:val="0"/>
      <w:marBottom w:val="0"/>
      <w:divBdr>
        <w:top w:val="none" w:sz="0" w:space="0" w:color="auto"/>
        <w:left w:val="none" w:sz="0" w:space="0" w:color="auto"/>
        <w:bottom w:val="none" w:sz="0" w:space="0" w:color="auto"/>
        <w:right w:val="none" w:sz="0" w:space="0" w:color="auto"/>
      </w:divBdr>
    </w:div>
    <w:div w:id="1666666331">
      <w:bodyDiv w:val="1"/>
      <w:marLeft w:val="0"/>
      <w:marRight w:val="0"/>
      <w:marTop w:val="0"/>
      <w:marBottom w:val="0"/>
      <w:divBdr>
        <w:top w:val="none" w:sz="0" w:space="0" w:color="auto"/>
        <w:left w:val="none" w:sz="0" w:space="0" w:color="auto"/>
        <w:bottom w:val="none" w:sz="0" w:space="0" w:color="auto"/>
        <w:right w:val="none" w:sz="0" w:space="0" w:color="auto"/>
      </w:divBdr>
      <w:divsChild>
        <w:div w:id="640814524">
          <w:marLeft w:val="0"/>
          <w:marRight w:val="0"/>
          <w:marTop w:val="0"/>
          <w:marBottom w:val="0"/>
          <w:divBdr>
            <w:top w:val="none" w:sz="0" w:space="0" w:color="auto"/>
            <w:left w:val="none" w:sz="0" w:space="0" w:color="auto"/>
            <w:bottom w:val="none" w:sz="0" w:space="0" w:color="auto"/>
            <w:right w:val="none" w:sz="0" w:space="0" w:color="auto"/>
          </w:divBdr>
        </w:div>
        <w:div w:id="675961086">
          <w:marLeft w:val="0"/>
          <w:marRight w:val="0"/>
          <w:marTop w:val="0"/>
          <w:marBottom w:val="0"/>
          <w:divBdr>
            <w:top w:val="none" w:sz="0" w:space="0" w:color="auto"/>
            <w:left w:val="none" w:sz="0" w:space="0" w:color="auto"/>
            <w:bottom w:val="none" w:sz="0" w:space="0" w:color="auto"/>
            <w:right w:val="none" w:sz="0" w:space="0" w:color="auto"/>
          </w:divBdr>
        </w:div>
        <w:div w:id="915751133">
          <w:marLeft w:val="0"/>
          <w:marRight w:val="0"/>
          <w:marTop w:val="0"/>
          <w:marBottom w:val="0"/>
          <w:divBdr>
            <w:top w:val="none" w:sz="0" w:space="0" w:color="auto"/>
            <w:left w:val="none" w:sz="0" w:space="0" w:color="auto"/>
            <w:bottom w:val="none" w:sz="0" w:space="0" w:color="auto"/>
            <w:right w:val="none" w:sz="0" w:space="0" w:color="auto"/>
          </w:divBdr>
        </w:div>
        <w:div w:id="1030837900">
          <w:marLeft w:val="0"/>
          <w:marRight w:val="0"/>
          <w:marTop w:val="0"/>
          <w:marBottom w:val="0"/>
          <w:divBdr>
            <w:top w:val="none" w:sz="0" w:space="0" w:color="auto"/>
            <w:left w:val="none" w:sz="0" w:space="0" w:color="auto"/>
            <w:bottom w:val="none" w:sz="0" w:space="0" w:color="auto"/>
            <w:right w:val="none" w:sz="0" w:space="0" w:color="auto"/>
          </w:divBdr>
        </w:div>
        <w:div w:id="1416366362">
          <w:marLeft w:val="0"/>
          <w:marRight w:val="0"/>
          <w:marTop w:val="0"/>
          <w:marBottom w:val="0"/>
          <w:divBdr>
            <w:top w:val="none" w:sz="0" w:space="0" w:color="auto"/>
            <w:left w:val="none" w:sz="0" w:space="0" w:color="auto"/>
            <w:bottom w:val="none" w:sz="0" w:space="0" w:color="auto"/>
            <w:right w:val="none" w:sz="0" w:space="0" w:color="auto"/>
          </w:divBdr>
        </w:div>
        <w:div w:id="1544556784">
          <w:marLeft w:val="0"/>
          <w:marRight w:val="0"/>
          <w:marTop w:val="0"/>
          <w:marBottom w:val="0"/>
          <w:divBdr>
            <w:top w:val="none" w:sz="0" w:space="0" w:color="auto"/>
            <w:left w:val="none" w:sz="0" w:space="0" w:color="auto"/>
            <w:bottom w:val="none" w:sz="0" w:space="0" w:color="auto"/>
            <w:right w:val="none" w:sz="0" w:space="0" w:color="auto"/>
          </w:divBdr>
        </w:div>
        <w:div w:id="1643656275">
          <w:marLeft w:val="0"/>
          <w:marRight w:val="0"/>
          <w:marTop w:val="0"/>
          <w:marBottom w:val="0"/>
          <w:divBdr>
            <w:top w:val="none" w:sz="0" w:space="0" w:color="auto"/>
            <w:left w:val="none" w:sz="0" w:space="0" w:color="auto"/>
            <w:bottom w:val="none" w:sz="0" w:space="0" w:color="auto"/>
            <w:right w:val="none" w:sz="0" w:space="0" w:color="auto"/>
          </w:divBdr>
        </w:div>
        <w:div w:id="1802460754">
          <w:marLeft w:val="0"/>
          <w:marRight w:val="0"/>
          <w:marTop w:val="0"/>
          <w:marBottom w:val="0"/>
          <w:divBdr>
            <w:top w:val="none" w:sz="0" w:space="0" w:color="auto"/>
            <w:left w:val="none" w:sz="0" w:space="0" w:color="auto"/>
            <w:bottom w:val="none" w:sz="0" w:space="0" w:color="auto"/>
            <w:right w:val="none" w:sz="0" w:space="0" w:color="auto"/>
          </w:divBdr>
        </w:div>
        <w:div w:id="1982464983">
          <w:marLeft w:val="0"/>
          <w:marRight w:val="0"/>
          <w:marTop w:val="0"/>
          <w:marBottom w:val="0"/>
          <w:divBdr>
            <w:top w:val="none" w:sz="0" w:space="0" w:color="auto"/>
            <w:left w:val="none" w:sz="0" w:space="0" w:color="auto"/>
            <w:bottom w:val="none" w:sz="0" w:space="0" w:color="auto"/>
            <w:right w:val="none" w:sz="0" w:space="0" w:color="auto"/>
          </w:divBdr>
        </w:div>
        <w:div w:id="2074044261">
          <w:marLeft w:val="0"/>
          <w:marRight w:val="0"/>
          <w:marTop w:val="0"/>
          <w:marBottom w:val="0"/>
          <w:divBdr>
            <w:top w:val="none" w:sz="0" w:space="0" w:color="auto"/>
            <w:left w:val="none" w:sz="0" w:space="0" w:color="auto"/>
            <w:bottom w:val="none" w:sz="0" w:space="0" w:color="auto"/>
            <w:right w:val="none" w:sz="0" w:space="0" w:color="auto"/>
          </w:divBdr>
        </w:div>
      </w:divsChild>
    </w:div>
    <w:div w:id="1690914779">
      <w:bodyDiv w:val="1"/>
      <w:marLeft w:val="0"/>
      <w:marRight w:val="0"/>
      <w:marTop w:val="0"/>
      <w:marBottom w:val="0"/>
      <w:divBdr>
        <w:top w:val="none" w:sz="0" w:space="0" w:color="auto"/>
        <w:left w:val="none" w:sz="0" w:space="0" w:color="auto"/>
        <w:bottom w:val="none" w:sz="0" w:space="0" w:color="auto"/>
        <w:right w:val="none" w:sz="0" w:space="0" w:color="auto"/>
      </w:divBdr>
    </w:div>
    <w:div w:id="1697651757">
      <w:bodyDiv w:val="1"/>
      <w:marLeft w:val="0"/>
      <w:marRight w:val="0"/>
      <w:marTop w:val="0"/>
      <w:marBottom w:val="0"/>
      <w:divBdr>
        <w:top w:val="none" w:sz="0" w:space="0" w:color="auto"/>
        <w:left w:val="none" w:sz="0" w:space="0" w:color="auto"/>
        <w:bottom w:val="none" w:sz="0" w:space="0" w:color="auto"/>
        <w:right w:val="none" w:sz="0" w:space="0" w:color="auto"/>
      </w:divBdr>
      <w:divsChild>
        <w:div w:id="45422548">
          <w:marLeft w:val="0"/>
          <w:marRight w:val="0"/>
          <w:marTop w:val="0"/>
          <w:marBottom w:val="0"/>
          <w:divBdr>
            <w:top w:val="none" w:sz="0" w:space="0" w:color="auto"/>
            <w:left w:val="none" w:sz="0" w:space="0" w:color="auto"/>
            <w:bottom w:val="none" w:sz="0" w:space="0" w:color="auto"/>
            <w:right w:val="none" w:sz="0" w:space="0" w:color="auto"/>
          </w:divBdr>
        </w:div>
      </w:divsChild>
    </w:div>
    <w:div w:id="1758672941">
      <w:bodyDiv w:val="1"/>
      <w:marLeft w:val="0"/>
      <w:marRight w:val="0"/>
      <w:marTop w:val="0"/>
      <w:marBottom w:val="0"/>
      <w:divBdr>
        <w:top w:val="none" w:sz="0" w:space="0" w:color="auto"/>
        <w:left w:val="none" w:sz="0" w:space="0" w:color="auto"/>
        <w:bottom w:val="none" w:sz="0" w:space="0" w:color="auto"/>
        <w:right w:val="none" w:sz="0" w:space="0" w:color="auto"/>
      </w:divBdr>
    </w:div>
    <w:div w:id="1802503471">
      <w:bodyDiv w:val="1"/>
      <w:marLeft w:val="0"/>
      <w:marRight w:val="0"/>
      <w:marTop w:val="0"/>
      <w:marBottom w:val="0"/>
      <w:divBdr>
        <w:top w:val="none" w:sz="0" w:space="0" w:color="auto"/>
        <w:left w:val="none" w:sz="0" w:space="0" w:color="auto"/>
        <w:bottom w:val="none" w:sz="0" w:space="0" w:color="auto"/>
        <w:right w:val="none" w:sz="0" w:space="0" w:color="auto"/>
      </w:divBdr>
      <w:divsChild>
        <w:div w:id="789663328">
          <w:marLeft w:val="0"/>
          <w:marRight w:val="0"/>
          <w:marTop w:val="0"/>
          <w:marBottom w:val="0"/>
          <w:divBdr>
            <w:top w:val="none" w:sz="0" w:space="0" w:color="auto"/>
            <w:left w:val="none" w:sz="0" w:space="0" w:color="auto"/>
            <w:bottom w:val="none" w:sz="0" w:space="0" w:color="auto"/>
            <w:right w:val="none" w:sz="0" w:space="0" w:color="auto"/>
          </w:divBdr>
        </w:div>
        <w:div w:id="1240939872">
          <w:marLeft w:val="0"/>
          <w:marRight w:val="0"/>
          <w:marTop w:val="0"/>
          <w:marBottom w:val="0"/>
          <w:divBdr>
            <w:top w:val="none" w:sz="0" w:space="0" w:color="auto"/>
            <w:left w:val="none" w:sz="0" w:space="0" w:color="auto"/>
            <w:bottom w:val="none" w:sz="0" w:space="0" w:color="auto"/>
            <w:right w:val="none" w:sz="0" w:space="0" w:color="auto"/>
          </w:divBdr>
        </w:div>
        <w:div w:id="1280992940">
          <w:marLeft w:val="0"/>
          <w:marRight w:val="0"/>
          <w:marTop w:val="0"/>
          <w:marBottom w:val="0"/>
          <w:divBdr>
            <w:top w:val="none" w:sz="0" w:space="0" w:color="auto"/>
            <w:left w:val="none" w:sz="0" w:space="0" w:color="auto"/>
            <w:bottom w:val="none" w:sz="0" w:space="0" w:color="auto"/>
            <w:right w:val="none" w:sz="0" w:space="0" w:color="auto"/>
          </w:divBdr>
        </w:div>
        <w:div w:id="1281113455">
          <w:marLeft w:val="0"/>
          <w:marRight w:val="0"/>
          <w:marTop w:val="0"/>
          <w:marBottom w:val="0"/>
          <w:divBdr>
            <w:top w:val="none" w:sz="0" w:space="0" w:color="auto"/>
            <w:left w:val="none" w:sz="0" w:space="0" w:color="auto"/>
            <w:bottom w:val="none" w:sz="0" w:space="0" w:color="auto"/>
            <w:right w:val="none" w:sz="0" w:space="0" w:color="auto"/>
          </w:divBdr>
        </w:div>
        <w:div w:id="1637831829">
          <w:marLeft w:val="0"/>
          <w:marRight w:val="0"/>
          <w:marTop w:val="0"/>
          <w:marBottom w:val="0"/>
          <w:divBdr>
            <w:top w:val="none" w:sz="0" w:space="0" w:color="auto"/>
            <w:left w:val="none" w:sz="0" w:space="0" w:color="auto"/>
            <w:bottom w:val="none" w:sz="0" w:space="0" w:color="auto"/>
            <w:right w:val="none" w:sz="0" w:space="0" w:color="auto"/>
          </w:divBdr>
        </w:div>
        <w:div w:id="1812671456">
          <w:marLeft w:val="0"/>
          <w:marRight w:val="0"/>
          <w:marTop w:val="0"/>
          <w:marBottom w:val="0"/>
          <w:divBdr>
            <w:top w:val="none" w:sz="0" w:space="0" w:color="auto"/>
            <w:left w:val="none" w:sz="0" w:space="0" w:color="auto"/>
            <w:bottom w:val="none" w:sz="0" w:space="0" w:color="auto"/>
            <w:right w:val="none" w:sz="0" w:space="0" w:color="auto"/>
          </w:divBdr>
        </w:div>
        <w:div w:id="1986816893">
          <w:marLeft w:val="0"/>
          <w:marRight w:val="0"/>
          <w:marTop w:val="0"/>
          <w:marBottom w:val="0"/>
          <w:divBdr>
            <w:top w:val="none" w:sz="0" w:space="0" w:color="auto"/>
            <w:left w:val="none" w:sz="0" w:space="0" w:color="auto"/>
            <w:bottom w:val="none" w:sz="0" w:space="0" w:color="auto"/>
            <w:right w:val="none" w:sz="0" w:space="0" w:color="auto"/>
          </w:divBdr>
        </w:div>
      </w:divsChild>
    </w:div>
    <w:div w:id="1809126152">
      <w:bodyDiv w:val="1"/>
      <w:marLeft w:val="0"/>
      <w:marRight w:val="0"/>
      <w:marTop w:val="0"/>
      <w:marBottom w:val="0"/>
      <w:divBdr>
        <w:top w:val="none" w:sz="0" w:space="0" w:color="auto"/>
        <w:left w:val="none" w:sz="0" w:space="0" w:color="auto"/>
        <w:bottom w:val="none" w:sz="0" w:space="0" w:color="auto"/>
        <w:right w:val="none" w:sz="0" w:space="0" w:color="auto"/>
      </w:divBdr>
    </w:div>
    <w:div w:id="1867717704">
      <w:bodyDiv w:val="1"/>
      <w:marLeft w:val="0"/>
      <w:marRight w:val="0"/>
      <w:marTop w:val="0"/>
      <w:marBottom w:val="0"/>
      <w:divBdr>
        <w:top w:val="none" w:sz="0" w:space="0" w:color="auto"/>
        <w:left w:val="none" w:sz="0" w:space="0" w:color="auto"/>
        <w:bottom w:val="none" w:sz="0" w:space="0" w:color="auto"/>
        <w:right w:val="none" w:sz="0" w:space="0" w:color="auto"/>
      </w:divBdr>
      <w:divsChild>
        <w:div w:id="231694622">
          <w:marLeft w:val="0"/>
          <w:marRight w:val="0"/>
          <w:marTop w:val="0"/>
          <w:marBottom w:val="0"/>
          <w:divBdr>
            <w:top w:val="none" w:sz="0" w:space="0" w:color="auto"/>
            <w:left w:val="none" w:sz="0" w:space="0" w:color="auto"/>
            <w:bottom w:val="none" w:sz="0" w:space="0" w:color="auto"/>
            <w:right w:val="none" w:sz="0" w:space="0" w:color="auto"/>
          </w:divBdr>
          <w:divsChild>
            <w:div w:id="1480226064">
              <w:marLeft w:val="0"/>
              <w:marRight w:val="0"/>
              <w:marTop w:val="0"/>
              <w:marBottom w:val="0"/>
              <w:divBdr>
                <w:top w:val="none" w:sz="0" w:space="0" w:color="auto"/>
                <w:left w:val="none" w:sz="0" w:space="0" w:color="auto"/>
                <w:bottom w:val="none" w:sz="0" w:space="0" w:color="auto"/>
                <w:right w:val="none" w:sz="0" w:space="0" w:color="auto"/>
              </w:divBdr>
              <w:divsChild>
                <w:div w:id="1879002416">
                  <w:marLeft w:val="0"/>
                  <w:marRight w:val="0"/>
                  <w:marTop w:val="0"/>
                  <w:marBottom w:val="0"/>
                  <w:divBdr>
                    <w:top w:val="none" w:sz="0" w:space="0" w:color="auto"/>
                    <w:left w:val="none" w:sz="0" w:space="0" w:color="auto"/>
                    <w:bottom w:val="none" w:sz="0" w:space="0" w:color="auto"/>
                    <w:right w:val="none" w:sz="0" w:space="0" w:color="auto"/>
                  </w:divBdr>
                  <w:divsChild>
                    <w:div w:id="1183401985">
                      <w:marLeft w:val="0"/>
                      <w:marRight w:val="0"/>
                      <w:marTop w:val="0"/>
                      <w:marBottom w:val="0"/>
                      <w:divBdr>
                        <w:top w:val="none" w:sz="0" w:space="0" w:color="auto"/>
                        <w:left w:val="none" w:sz="0" w:space="0" w:color="auto"/>
                        <w:bottom w:val="none" w:sz="0" w:space="0" w:color="auto"/>
                        <w:right w:val="none" w:sz="0" w:space="0" w:color="auto"/>
                      </w:divBdr>
                      <w:divsChild>
                        <w:div w:id="107362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8630991">
          <w:marLeft w:val="0"/>
          <w:marRight w:val="0"/>
          <w:marTop w:val="0"/>
          <w:marBottom w:val="0"/>
          <w:divBdr>
            <w:top w:val="none" w:sz="0" w:space="0" w:color="auto"/>
            <w:left w:val="none" w:sz="0" w:space="0" w:color="auto"/>
            <w:bottom w:val="none" w:sz="0" w:space="0" w:color="auto"/>
            <w:right w:val="none" w:sz="0" w:space="0" w:color="auto"/>
          </w:divBdr>
          <w:divsChild>
            <w:div w:id="662855424">
              <w:marLeft w:val="0"/>
              <w:marRight w:val="0"/>
              <w:marTop w:val="0"/>
              <w:marBottom w:val="0"/>
              <w:divBdr>
                <w:top w:val="none" w:sz="0" w:space="0" w:color="auto"/>
                <w:left w:val="none" w:sz="0" w:space="0" w:color="auto"/>
                <w:bottom w:val="none" w:sz="0" w:space="0" w:color="auto"/>
                <w:right w:val="none" w:sz="0" w:space="0" w:color="auto"/>
              </w:divBdr>
              <w:divsChild>
                <w:div w:id="1726103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15176">
          <w:marLeft w:val="0"/>
          <w:marRight w:val="0"/>
          <w:marTop w:val="100"/>
          <w:marBottom w:val="0"/>
          <w:divBdr>
            <w:top w:val="none" w:sz="0" w:space="0" w:color="auto"/>
            <w:left w:val="none" w:sz="0" w:space="0" w:color="auto"/>
            <w:bottom w:val="none" w:sz="0" w:space="0" w:color="auto"/>
            <w:right w:val="none" w:sz="0" w:space="0" w:color="auto"/>
          </w:divBdr>
          <w:divsChild>
            <w:div w:id="451167952">
              <w:marLeft w:val="0"/>
              <w:marRight w:val="0"/>
              <w:marTop w:val="0"/>
              <w:marBottom w:val="0"/>
              <w:divBdr>
                <w:top w:val="none" w:sz="0" w:space="0" w:color="auto"/>
                <w:left w:val="none" w:sz="0" w:space="0" w:color="auto"/>
                <w:bottom w:val="none" w:sz="0" w:space="0" w:color="auto"/>
                <w:right w:val="none" w:sz="0" w:space="0" w:color="auto"/>
              </w:divBdr>
              <w:divsChild>
                <w:div w:id="148180093">
                  <w:marLeft w:val="0"/>
                  <w:marRight w:val="0"/>
                  <w:marTop w:val="0"/>
                  <w:marBottom w:val="0"/>
                  <w:divBdr>
                    <w:top w:val="none" w:sz="0" w:space="0" w:color="auto"/>
                    <w:left w:val="none" w:sz="0" w:space="0" w:color="auto"/>
                    <w:bottom w:val="none" w:sz="0" w:space="0" w:color="auto"/>
                    <w:right w:val="none" w:sz="0" w:space="0" w:color="auto"/>
                  </w:divBdr>
                  <w:divsChild>
                    <w:div w:id="1076899143">
                      <w:marLeft w:val="0"/>
                      <w:marRight w:val="0"/>
                      <w:marTop w:val="0"/>
                      <w:marBottom w:val="0"/>
                      <w:divBdr>
                        <w:top w:val="none" w:sz="0" w:space="0" w:color="auto"/>
                        <w:left w:val="none" w:sz="0" w:space="0" w:color="auto"/>
                        <w:bottom w:val="none" w:sz="0" w:space="0" w:color="auto"/>
                        <w:right w:val="none" w:sz="0" w:space="0" w:color="auto"/>
                      </w:divBdr>
                      <w:divsChild>
                        <w:div w:id="1422919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071413">
          <w:marLeft w:val="0"/>
          <w:marRight w:val="0"/>
          <w:marTop w:val="0"/>
          <w:marBottom w:val="0"/>
          <w:divBdr>
            <w:top w:val="none" w:sz="0" w:space="0" w:color="auto"/>
            <w:left w:val="none" w:sz="0" w:space="0" w:color="auto"/>
            <w:bottom w:val="none" w:sz="0" w:space="0" w:color="auto"/>
            <w:right w:val="none" w:sz="0" w:space="0" w:color="auto"/>
          </w:divBdr>
          <w:divsChild>
            <w:div w:id="638069298">
              <w:marLeft w:val="0"/>
              <w:marRight w:val="0"/>
              <w:marTop w:val="0"/>
              <w:marBottom w:val="0"/>
              <w:divBdr>
                <w:top w:val="none" w:sz="0" w:space="0" w:color="auto"/>
                <w:left w:val="none" w:sz="0" w:space="0" w:color="auto"/>
                <w:bottom w:val="none" w:sz="0" w:space="0" w:color="auto"/>
                <w:right w:val="none" w:sz="0" w:space="0" w:color="auto"/>
              </w:divBdr>
              <w:divsChild>
                <w:div w:id="17210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68095">
      <w:bodyDiv w:val="1"/>
      <w:marLeft w:val="0"/>
      <w:marRight w:val="0"/>
      <w:marTop w:val="0"/>
      <w:marBottom w:val="0"/>
      <w:divBdr>
        <w:top w:val="none" w:sz="0" w:space="0" w:color="auto"/>
        <w:left w:val="none" w:sz="0" w:space="0" w:color="auto"/>
        <w:bottom w:val="none" w:sz="0" w:space="0" w:color="auto"/>
        <w:right w:val="none" w:sz="0" w:space="0" w:color="auto"/>
      </w:divBdr>
      <w:divsChild>
        <w:div w:id="378669805">
          <w:marLeft w:val="0"/>
          <w:marRight w:val="0"/>
          <w:marTop w:val="0"/>
          <w:marBottom w:val="0"/>
          <w:divBdr>
            <w:top w:val="none" w:sz="0" w:space="0" w:color="auto"/>
            <w:left w:val="none" w:sz="0" w:space="0" w:color="auto"/>
            <w:bottom w:val="none" w:sz="0" w:space="0" w:color="auto"/>
            <w:right w:val="none" w:sz="0" w:space="0" w:color="auto"/>
          </w:divBdr>
        </w:div>
      </w:divsChild>
    </w:div>
    <w:div w:id="1982155872">
      <w:bodyDiv w:val="1"/>
      <w:marLeft w:val="0"/>
      <w:marRight w:val="0"/>
      <w:marTop w:val="0"/>
      <w:marBottom w:val="0"/>
      <w:divBdr>
        <w:top w:val="none" w:sz="0" w:space="0" w:color="auto"/>
        <w:left w:val="none" w:sz="0" w:space="0" w:color="auto"/>
        <w:bottom w:val="none" w:sz="0" w:space="0" w:color="auto"/>
        <w:right w:val="none" w:sz="0" w:space="0" w:color="auto"/>
      </w:divBdr>
      <w:divsChild>
        <w:div w:id="840042685">
          <w:marLeft w:val="0"/>
          <w:marRight w:val="0"/>
          <w:marTop w:val="0"/>
          <w:marBottom w:val="0"/>
          <w:divBdr>
            <w:top w:val="none" w:sz="0" w:space="0" w:color="auto"/>
            <w:left w:val="none" w:sz="0" w:space="0" w:color="auto"/>
            <w:bottom w:val="none" w:sz="0" w:space="0" w:color="auto"/>
            <w:right w:val="none" w:sz="0" w:space="0" w:color="auto"/>
          </w:divBdr>
        </w:div>
        <w:div w:id="1115637679">
          <w:marLeft w:val="0"/>
          <w:marRight w:val="0"/>
          <w:marTop w:val="0"/>
          <w:marBottom w:val="0"/>
          <w:divBdr>
            <w:top w:val="none" w:sz="0" w:space="0" w:color="auto"/>
            <w:left w:val="none" w:sz="0" w:space="0" w:color="auto"/>
            <w:bottom w:val="none" w:sz="0" w:space="0" w:color="auto"/>
            <w:right w:val="none" w:sz="0" w:space="0" w:color="auto"/>
          </w:divBdr>
        </w:div>
      </w:divsChild>
    </w:div>
    <w:div w:id="2135249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9.wmf"/><Relationship Id="rId21" Type="http://schemas.openxmlformats.org/officeDocument/2006/relationships/header" Target="header6.xml"/><Relationship Id="rId324" Type="http://schemas.openxmlformats.org/officeDocument/2006/relationships/image" Target="media/image128.wmf"/><Relationship Id="rId531" Type="http://schemas.openxmlformats.org/officeDocument/2006/relationships/oleObject" Target="embeddings/oleObject206.bin"/><Relationship Id="rId629" Type="http://schemas.openxmlformats.org/officeDocument/2006/relationships/oleObject" Target="embeddings/oleObject258.bin"/><Relationship Id="rId170" Type="http://schemas.openxmlformats.org/officeDocument/2006/relationships/oleObject" Target="embeddings/oleObject45.bin"/><Relationship Id="rId268" Type="http://schemas.openxmlformats.org/officeDocument/2006/relationships/oleObject" Target="embeddings/oleObject94.bin"/><Relationship Id="rId475" Type="http://schemas.openxmlformats.org/officeDocument/2006/relationships/image" Target="media/image213.svg"/><Relationship Id="rId32" Type="http://schemas.openxmlformats.org/officeDocument/2006/relationships/hyperlink" Target="file:///D:\&#35770;&#25991;\&#27605;&#35774;\0302_&#38472;&#38160;&#21531;_&#27605;&#19994;&#35770;&#25991;_&#22522;&#20110;&#28508;&#22312;&#21464;&#37327;&#24314;&#27169;&#30340;&#25991;&#26412;&#29983;&#25104;&#25216;&#26415;&#30740;&#31350;.docx" TargetMode="External"/><Relationship Id="rId128" Type="http://schemas.openxmlformats.org/officeDocument/2006/relationships/oleObject" Target="embeddings/oleObject31.bin"/><Relationship Id="rId335" Type="http://schemas.openxmlformats.org/officeDocument/2006/relationships/oleObject" Target="embeddings/oleObject126.bin"/><Relationship Id="rId542" Type="http://schemas.openxmlformats.org/officeDocument/2006/relationships/image" Target="media/image248.wmf"/><Relationship Id="rId181" Type="http://schemas.openxmlformats.org/officeDocument/2006/relationships/image" Target="media/image57.wmf"/><Relationship Id="rId402" Type="http://schemas.openxmlformats.org/officeDocument/2006/relationships/image" Target="media/image167.wmf"/><Relationship Id="rId279" Type="http://schemas.openxmlformats.org/officeDocument/2006/relationships/image" Target="media/image106.wmf"/><Relationship Id="rId486" Type="http://schemas.openxmlformats.org/officeDocument/2006/relationships/image" Target="media/image220.wmf"/><Relationship Id="rId43" Type="http://schemas.openxmlformats.org/officeDocument/2006/relationships/hyperlink" Target="file:///D:\&#35770;&#25991;\&#27605;&#35774;\0302_&#38472;&#38160;&#21531;_&#27605;&#19994;&#35770;&#25991;_&#22522;&#20110;&#28508;&#22312;&#21464;&#37327;&#24314;&#27169;&#30340;&#25991;&#26412;&#29983;&#25104;&#25216;&#26415;&#30740;&#31350;.docx" TargetMode="External"/><Relationship Id="rId139" Type="http://schemas.openxmlformats.org/officeDocument/2006/relationships/image" Target="media/image40.wmf"/><Relationship Id="rId346" Type="http://schemas.openxmlformats.org/officeDocument/2006/relationships/image" Target="media/image139.wmf"/><Relationship Id="rId553" Type="http://schemas.openxmlformats.org/officeDocument/2006/relationships/oleObject" Target="embeddings/oleObject217.bin"/><Relationship Id="rId192" Type="http://schemas.openxmlformats.org/officeDocument/2006/relationships/oleObject" Target="embeddings/oleObject56.bin"/><Relationship Id="rId206" Type="http://schemas.openxmlformats.org/officeDocument/2006/relationships/oleObject" Target="embeddings/oleObject63.bin"/><Relationship Id="rId413" Type="http://schemas.openxmlformats.org/officeDocument/2006/relationships/oleObject" Target="embeddings/oleObject165.bin"/><Relationship Id="rId497" Type="http://schemas.openxmlformats.org/officeDocument/2006/relationships/oleObject" Target="embeddings/oleObject196.bin"/><Relationship Id="rId620" Type="http://schemas.openxmlformats.org/officeDocument/2006/relationships/image" Target="media/image287.wmf"/><Relationship Id="rId357" Type="http://schemas.openxmlformats.org/officeDocument/2006/relationships/oleObject" Target="embeddings/oleObject137.bin"/><Relationship Id="rId54" Type="http://schemas.openxmlformats.org/officeDocument/2006/relationships/hyperlink" Target="file:///D:\&#35770;&#25991;\&#27605;&#35774;\0302_&#38472;&#38160;&#21531;_&#27605;&#19994;&#35770;&#25991;_&#22522;&#20110;&#28508;&#22312;&#21464;&#37327;&#24314;&#27169;&#30340;&#25991;&#26412;&#29983;&#25104;&#25216;&#26415;&#30740;&#31350;.docx" TargetMode="External"/><Relationship Id="rId217" Type="http://schemas.openxmlformats.org/officeDocument/2006/relationships/image" Target="media/image75.wmf"/><Relationship Id="rId564" Type="http://schemas.openxmlformats.org/officeDocument/2006/relationships/image" Target="media/image259.wmf"/><Relationship Id="rId424" Type="http://schemas.openxmlformats.org/officeDocument/2006/relationships/image" Target="media/image178.wmf"/><Relationship Id="rId631" Type="http://schemas.openxmlformats.org/officeDocument/2006/relationships/oleObject" Target="embeddings/oleObject260.bin"/><Relationship Id="rId270" Type="http://schemas.openxmlformats.org/officeDocument/2006/relationships/oleObject" Target="embeddings/oleObject95.bin"/><Relationship Id="rId65" Type="http://schemas.openxmlformats.org/officeDocument/2006/relationships/image" Target="media/image4.wmf"/><Relationship Id="rId130" Type="http://schemas.openxmlformats.org/officeDocument/2006/relationships/oleObject" Target="embeddings/oleObject32.bin"/><Relationship Id="rId368" Type="http://schemas.openxmlformats.org/officeDocument/2006/relationships/image" Target="media/image150.wmf"/><Relationship Id="rId575" Type="http://schemas.openxmlformats.org/officeDocument/2006/relationships/oleObject" Target="embeddings/oleObject228.bin"/><Relationship Id="rId228" Type="http://schemas.openxmlformats.org/officeDocument/2006/relationships/oleObject" Target="embeddings/oleObject74.bin"/><Relationship Id="rId435" Type="http://schemas.openxmlformats.org/officeDocument/2006/relationships/oleObject" Target="embeddings/oleObject176.bin"/><Relationship Id="rId642" Type="http://schemas.openxmlformats.org/officeDocument/2006/relationships/oleObject" Target="embeddings/oleObject267.bin"/><Relationship Id="rId281" Type="http://schemas.openxmlformats.org/officeDocument/2006/relationships/image" Target="media/image107.wmf"/><Relationship Id="rId502" Type="http://schemas.openxmlformats.org/officeDocument/2006/relationships/image" Target="media/image228.wmf"/><Relationship Id="rId76" Type="http://schemas.openxmlformats.org/officeDocument/2006/relationships/package" Target="embeddings/Microsoft_Visio_Drawing.vsdx"/><Relationship Id="rId141" Type="http://schemas.openxmlformats.org/officeDocument/2006/relationships/image" Target="media/image41.wmf"/><Relationship Id="rId379" Type="http://schemas.openxmlformats.org/officeDocument/2006/relationships/oleObject" Target="embeddings/oleObject148.bin"/><Relationship Id="rId586" Type="http://schemas.openxmlformats.org/officeDocument/2006/relationships/image" Target="media/image270.wmf"/><Relationship Id="rId7" Type="http://schemas.openxmlformats.org/officeDocument/2006/relationships/endnotes" Target="endnotes.xml"/><Relationship Id="rId239" Type="http://schemas.openxmlformats.org/officeDocument/2006/relationships/image" Target="media/image86.wmf"/><Relationship Id="rId446" Type="http://schemas.openxmlformats.org/officeDocument/2006/relationships/image" Target="media/image189.wmf"/><Relationship Id="rId653" Type="http://schemas.openxmlformats.org/officeDocument/2006/relationships/image" Target="media/image298.wmf"/><Relationship Id="rId292" Type="http://schemas.openxmlformats.org/officeDocument/2006/relationships/oleObject" Target="embeddings/oleObject106.bin"/><Relationship Id="rId306" Type="http://schemas.openxmlformats.org/officeDocument/2006/relationships/oleObject" Target="embeddings/oleObject113.bin"/><Relationship Id="rId87" Type="http://schemas.openxmlformats.org/officeDocument/2006/relationships/oleObject" Target="embeddings/oleObject12.bin"/><Relationship Id="rId513" Type="http://schemas.openxmlformats.org/officeDocument/2006/relationships/image" Target="media/image235.emf"/><Relationship Id="rId597" Type="http://schemas.openxmlformats.org/officeDocument/2006/relationships/oleObject" Target="embeddings/oleObject239.bin"/><Relationship Id="rId152" Type="http://schemas.openxmlformats.org/officeDocument/2006/relationships/oleObject" Target="embeddings/oleObject43.bin"/><Relationship Id="rId457" Type="http://schemas.openxmlformats.org/officeDocument/2006/relationships/image" Target="media/image195.emf"/><Relationship Id="rId14" Type="http://schemas.openxmlformats.org/officeDocument/2006/relationships/footer" Target="footer3.xml"/><Relationship Id="rId317" Type="http://schemas.openxmlformats.org/officeDocument/2006/relationships/image" Target="media/image125.emf"/><Relationship Id="rId524" Type="http://schemas.openxmlformats.org/officeDocument/2006/relationships/image" Target="media/image239.wmf"/><Relationship Id="rId98" Type="http://schemas.openxmlformats.org/officeDocument/2006/relationships/image" Target="media/image20.emf"/><Relationship Id="rId163" Type="http://schemas.openxmlformats.org/officeDocument/2006/relationships/image" Target="media/image49.emf"/><Relationship Id="rId370" Type="http://schemas.openxmlformats.org/officeDocument/2006/relationships/image" Target="media/image151.wmf"/><Relationship Id="rId230" Type="http://schemas.openxmlformats.org/officeDocument/2006/relationships/oleObject" Target="embeddings/oleObject75.bin"/><Relationship Id="rId468" Type="http://schemas.openxmlformats.org/officeDocument/2006/relationships/image" Target="media/image206.png"/><Relationship Id="rId25" Type="http://schemas.openxmlformats.org/officeDocument/2006/relationships/hyperlink" Target="file:///D:\&#35770;&#25991;\&#27605;&#35774;\0302_&#38472;&#38160;&#21531;_&#27605;&#19994;&#35770;&#25991;_&#22522;&#20110;&#28508;&#22312;&#21464;&#37327;&#24314;&#27169;&#30340;&#25991;&#26412;&#29983;&#25104;&#25216;&#26415;&#30740;&#31350;.docx" TargetMode="External"/><Relationship Id="rId328" Type="http://schemas.openxmlformats.org/officeDocument/2006/relationships/image" Target="media/image130.wmf"/><Relationship Id="rId535" Type="http://schemas.openxmlformats.org/officeDocument/2006/relationships/oleObject" Target="embeddings/oleObject208.bin"/><Relationship Id="rId174" Type="http://schemas.openxmlformats.org/officeDocument/2006/relationships/oleObject" Target="embeddings/oleObject47.bin"/><Relationship Id="rId381" Type="http://schemas.openxmlformats.org/officeDocument/2006/relationships/oleObject" Target="embeddings/oleObject149.bin"/><Relationship Id="rId602" Type="http://schemas.openxmlformats.org/officeDocument/2006/relationships/image" Target="media/image278.wmf"/><Relationship Id="rId241" Type="http://schemas.openxmlformats.org/officeDocument/2006/relationships/image" Target="media/image87.wmf"/><Relationship Id="rId479" Type="http://schemas.openxmlformats.org/officeDocument/2006/relationships/oleObject" Target="embeddings/oleObject187.bin"/><Relationship Id="rId36" Type="http://schemas.openxmlformats.org/officeDocument/2006/relationships/hyperlink" Target="file:///D:\&#35770;&#25991;\&#27605;&#35774;\0302_&#38472;&#38160;&#21531;_&#27605;&#19994;&#35770;&#25991;_&#22522;&#20110;&#28508;&#22312;&#21464;&#37327;&#24314;&#27169;&#30340;&#25991;&#26412;&#29983;&#25104;&#25216;&#26415;&#30740;&#31350;.docx" TargetMode="External"/><Relationship Id="rId339" Type="http://schemas.openxmlformats.org/officeDocument/2006/relationships/oleObject" Target="embeddings/oleObject128.bin"/><Relationship Id="rId546" Type="http://schemas.openxmlformats.org/officeDocument/2006/relationships/image" Target="media/image250.wmf"/><Relationship Id="rId101" Type="http://schemas.openxmlformats.org/officeDocument/2006/relationships/image" Target="media/image21.wmf"/><Relationship Id="rId185" Type="http://schemas.openxmlformats.org/officeDocument/2006/relationships/image" Target="media/image59.wmf"/><Relationship Id="rId406" Type="http://schemas.openxmlformats.org/officeDocument/2006/relationships/image" Target="media/image169.wmf"/><Relationship Id="rId392" Type="http://schemas.openxmlformats.org/officeDocument/2006/relationships/image" Target="media/image162.wmf"/><Relationship Id="rId613" Type="http://schemas.openxmlformats.org/officeDocument/2006/relationships/oleObject" Target="embeddings/oleObject247.bin"/><Relationship Id="rId252" Type="http://schemas.openxmlformats.org/officeDocument/2006/relationships/oleObject" Target="embeddings/oleObject86.bin"/><Relationship Id="rId47" Type="http://schemas.openxmlformats.org/officeDocument/2006/relationships/hyperlink" Target="file:///D:\&#35770;&#25991;\&#27605;&#35774;\0302_&#38472;&#38160;&#21531;_&#27605;&#19994;&#35770;&#25991;_&#22522;&#20110;&#28508;&#22312;&#21464;&#37327;&#24314;&#27169;&#30340;&#25991;&#26412;&#29983;&#25104;&#25216;&#26415;&#30740;&#31350;.docx" TargetMode="External"/><Relationship Id="rId112" Type="http://schemas.openxmlformats.org/officeDocument/2006/relationships/oleObject" Target="embeddings/oleObject23.bin"/><Relationship Id="rId557" Type="http://schemas.openxmlformats.org/officeDocument/2006/relationships/oleObject" Target="embeddings/oleObject219.bin"/><Relationship Id="rId196" Type="http://schemas.openxmlformats.org/officeDocument/2006/relationships/oleObject" Target="embeddings/oleObject58.bin"/><Relationship Id="rId417" Type="http://schemas.openxmlformats.org/officeDocument/2006/relationships/oleObject" Target="embeddings/oleObject167.bin"/><Relationship Id="rId624" Type="http://schemas.openxmlformats.org/officeDocument/2006/relationships/oleObject" Target="embeddings/oleObject253.bin"/><Relationship Id="rId263" Type="http://schemas.openxmlformats.org/officeDocument/2006/relationships/image" Target="media/image98.wmf"/><Relationship Id="rId470" Type="http://schemas.openxmlformats.org/officeDocument/2006/relationships/image" Target="media/image208.png"/><Relationship Id="rId58" Type="http://schemas.openxmlformats.org/officeDocument/2006/relationships/header" Target="header13.xml"/><Relationship Id="rId123" Type="http://schemas.openxmlformats.org/officeDocument/2006/relationships/image" Target="media/image32.wmf"/><Relationship Id="rId330" Type="http://schemas.openxmlformats.org/officeDocument/2006/relationships/image" Target="media/image131.wmf"/><Relationship Id="rId568" Type="http://schemas.openxmlformats.org/officeDocument/2006/relationships/image" Target="media/image261.wmf"/><Relationship Id="rId428" Type="http://schemas.openxmlformats.org/officeDocument/2006/relationships/image" Target="media/image180.wmf"/><Relationship Id="rId635" Type="http://schemas.openxmlformats.org/officeDocument/2006/relationships/image" Target="media/image289.wmf"/><Relationship Id="rId232" Type="http://schemas.openxmlformats.org/officeDocument/2006/relationships/oleObject" Target="embeddings/oleObject76.bin"/><Relationship Id="rId274" Type="http://schemas.openxmlformats.org/officeDocument/2006/relationships/oleObject" Target="embeddings/oleObject97.bin"/><Relationship Id="rId481" Type="http://schemas.openxmlformats.org/officeDocument/2006/relationships/oleObject" Target="embeddings/oleObject188.bin"/><Relationship Id="rId27" Type="http://schemas.openxmlformats.org/officeDocument/2006/relationships/hyperlink" Target="file:///D:\&#35770;&#25991;\&#27605;&#35774;\0302_&#38472;&#38160;&#21531;_&#27605;&#19994;&#35770;&#25991;_&#22522;&#20110;&#28508;&#22312;&#21464;&#37327;&#24314;&#27169;&#30340;&#25991;&#26412;&#29983;&#25104;&#25216;&#26415;&#30740;&#31350;.docx" TargetMode="External"/><Relationship Id="rId69" Type="http://schemas.openxmlformats.org/officeDocument/2006/relationships/image" Target="media/image6.wmf"/><Relationship Id="rId134" Type="http://schemas.openxmlformats.org/officeDocument/2006/relationships/oleObject" Target="embeddings/oleObject34.bin"/><Relationship Id="rId537" Type="http://schemas.openxmlformats.org/officeDocument/2006/relationships/oleObject" Target="embeddings/oleObject209.bin"/><Relationship Id="rId579" Type="http://schemas.openxmlformats.org/officeDocument/2006/relationships/oleObject" Target="embeddings/oleObject230.bin"/><Relationship Id="rId80" Type="http://schemas.openxmlformats.org/officeDocument/2006/relationships/image" Target="media/image11.wmf"/><Relationship Id="rId176" Type="http://schemas.openxmlformats.org/officeDocument/2006/relationships/oleObject" Target="embeddings/oleObject48.bin"/><Relationship Id="rId341" Type="http://schemas.openxmlformats.org/officeDocument/2006/relationships/oleObject" Target="embeddings/oleObject129.bin"/><Relationship Id="rId383" Type="http://schemas.openxmlformats.org/officeDocument/2006/relationships/oleObject" Target="embeddings/oleObject150.bin"/><Relationship Id="rId439" Type="http://schemas.openxmlformats.org/officeDocument/2006/relationships/oleObject" Target="embeddings/oleObject178.bin"/><Relationship Id="rId590" Type="http://schemas.openxmlformats.org/officeDocument/2006/relationships/image" Target="media/image272.wmf"/><Relationship Id="rId604" Type="http://schemas.openxmlformats.org/officeDocument/2006/relationships/image" Target="media/image279.wmf"/><Relationship Id="rId646" Type="http://schemas.openxmlformats.org/officeDocument/2006/relationships/oleObject" Target="embeddings/oleObject269.bin"/><Relationship Id="rId201" Type="http://schemas.openxmlformats.org/officeDocument/2006/relationships/image" Target="media/image67.wmf"/><Relationship Id="rId243" Type="http://schemas.openxmlformats.org/officeDocument/2006/relationships/image" Target="media/image88.wmf"/><Relationship Id="rId285" Type="http://schemas.openxmlformats.org/officeDocument/2006/relationships/image" Target="media/image109.wmf"/><Relationship Id="rId450" Type="http://schemas.openxmlformats.org/officeDocument/2006/relationships/image" Target="media/image191.wmf"/><Relationship Id="rId506" Type="http://schemas.openxmlformats.org/officeDocument/2006/relationships/image" Target="media/image230.wmf"/><Relationship Id="rId38" Type="http://schemas.openxmlformats.org/officeDocument/2006/relationships/header" Target="header11.xml"/><Relationship Id="rId103" Type="http://schemas.openxmlformats.org/officeDocument/2006/relationships/image" Target="media/image22.wmf"/><Relationship Id="rId310" Type="http://schemas.openxmlformats.org/officeDocument/2006/relationships/oleObject" Target="embeddings/oleObject115.bin"/><Relationship Id="rId492" Type="http://schemas.openxmlformats.org/officeDocument/2006/relationships/image" Target="media/image223.wmf"/><Relationship Id="rId548" Type="http://schemas.openxmlformats.org/officeDocument/2006/relationships/image" Target="media/image251.wmf"/><Relationship Id="rId91" Type="http://schemas.openxmlformats.org/officeDocument/2006/relationships/oleObject" Target="embeddings/oleObject14.bin"/><Relationship Id="rId145" Type="http://schemas.openxmlformats.org/officeDocument/2006/relationships/image" Target="media/image43.wmf"/><Relationship Id="rId187" Type="http://schemas.openxmlformats.org/officeDocument/2006/relationships/image" Target="media/image60.wmf"/><Relationship Id="rId352" Type="http://schemas.openxmlformats.org/officeDocument/2006/relationships/image" Target="media/image142.wmf"/><Relationship Id="rId394" Type="http://schemas.openxmlformats.org/officeDocument/2006/relationships/image" Target="media/image163.wmf"/><Relationship Id="rId408" Type="http://schemas.openxmlformats.org/officeDocument/2006/relationships/image" Target="media/image170.wmf"/><Relationship Id="rId615" Type="http://schemas.openxmlformats.org/officeDocument/2006/relationships/oleObject" Target="embeddings/oleObject248.bin"/><Relationship Id="rId212" Type="http://schemas.openxmlformats.org/officeDocument/2006/relationships/oleObject" Target="embeddings/oleObject66.bin"/><Relationship Id="rId254" Type="http://schemas.openxmlformats.org/officeDocument/2006/relationships/oleObject" Target="embeddings/oleObject87.bin"/><Relationship Id="rId657" Type="http://schemas.openxmlformats.org/officeDocument/2006/relationships/header" Target="header22.xml"/><Relationship Id="rId49" Type="http://schemas.openxmlformats.org/officeDocument/2006/relationships/hyperlink" Target="file:///D:\&#35770;&#25991;\&#27605;&#35774;\0302_&#38472;&#38160;&#21531;_&#27605;&#19994;&#35770;&#25991;_&#22522;&#20110;&#28508;&#22312;&#21464;&#37327;&#24314;&#27169;&#30340;&#25991;&#26412;&#29983;&#25104;&#25216;&#26415;&#30740;&#31350;.docx" TargetMode="External"/><Relationship Id="rId114" Type="http://schemas.openxmlformats.org/officeDocument/2006/relationships/oleObject" Target="embeddings/oleObject24.bin"/><Relationship Id="rId296" Type="http://schemas.openxmlformats.org/officeDocument/2006/relationships/oleObject" Target="embeddings/oleObject108.bin"/><Relationship Id="rId461" Type="http://schemas.openxmlformats.org/officeDocument/2006/relationships/image" Target="media/image199.emf"/><Relationship Id="rId517" Type="http://schemas.openxmlformats.org/officeDocument/2006/relationships/package" Target="embeddings/Microsoft_Visio_Drawing14.vsdx"/><Relationship Id="rId559" Type="http://schemas.openxmlformats.org/officeDocument/2006/relationships/oleObject" Target="embeddings/oleObject220.bin"/><Relationship Id="rId60" Type="http://schemas.openxmlformats.org/officeDocument/2006/relationships/header" Target="header15.xml"/><Relationship Id="rId156" Type="http://schemas.openxmlformats.org/officeDocument/2006/relationships/header" Target="header17.xml"/><Relationship Id="rId198" Type="http://schemas.openxmlformats.org/officeDocument/2006/relationships/oleObject" Target="embeddings/oleObject59.bin"/><Relationship Id="rId321" Type="http://schemas.openxmlformats.org/officeDocument/2006/relationships/oleObject" Target="embeddings/oleObject119.bin"/><Relationship Id="rId363" Type="http://schemas.openxmlformats.org/officeDocument/2006/relationships/oleObject" Target="embeddings/oleObject140.bin"/><Relationship Id="rId419" Type="http://schemas.openxmlformats.org/officeDocument/2006/relationships/oleObject" Target="embeddings/oleObject168.bin"/><Relationship Id="rId570" Type="http://schemas.openxmlformats.org/officeDocument/2006/relationships/image" Target="media/image262.wmf"/><Relationship Id="rId626" Type="http://schemas.openxmlformats.org/officeDocument/2006/relationships/oleObject" Target="embeddings/oleObject255.bin"/><Relationship Id="rId223" Type="http://schemas.openxmlformats.org/officeDocument/2006/relationships/image" Target="media/image78.wmf"/><Relationship Id="rId430" Type="http://schemas.openxmlformats.org/officeDocument/2006/relationships/image" Target="media/image181.wmf"/><Relationship Id="rId18" Type="http://schemas.openxmlformats.org/officeDocument/2006/relationships/header" Target="header5.xml"/><Relationship Id="rId265" Type="http://schemas.openxmlformats.org/officeDocument/2006/relationships/image" Target="media/image99.wmf"/><Relationship Id="rId472" Type="http://schemas.openxmlformats.org/officeDocument/2006/relationships/image" Target="media/image210.png"/><Relationship Id="rId528" Type="http://schemas.openxmlformats.org/officeDocument/2006/relationships/image" Target="media/image241.wmf"/><Relationship Id="rId125" Type="http://schemas.openxmlformats.org/officeDocument/2006/relationships/image" Target="media/image33.wmf"/><Relationship Id="rId167" Type="http://schemas.openxmlformats.org/officeDocument/2006/relationships/package" Target="embeddings/Microsoft_Visio_Drawing8.vsdx"/><Relationship Id="rId332" Type="http://schemas.openxmlformats.org/officeDocument/2006/relationships/image" Target="media/image132.wmf"/><Relationship Id="rId374" Type="http://schemas.openxmlformats.org/officeDocument/2006/relationships/image" Target="media/image153.wmf"/><Relationship Id="rId581" Type="http://schemas.openxmlformats.org/officeDocument/2006/relationships/oleObject" Target="embeddings/oleObject231.bin"/><Relationship Id="rId71" Type="http://schemas.openxmlformats.org/officeDocument/2006/relationships/image" Target="media/image7.wmf"/><Relationship Id="rId234" Type="http://schemas.openxmlformats.org/officeDocument/2006/relationships/oleObject" Target="embeddings/oleObject77.bin"/><Relationship Id="rId637" Type="http://schemas.openxmlformats.org/officeDocument/2006/relationships/image" Target="media/image290.wmf"/><Relationship Id="rId2" Type="http://schemas.openxmlformats.org/officeDocument/2006/relationships/numbering" Target="numbering.xml"/><Relationship Id="rId29" Type="http://schemas.openxmlformats.org/officeDocument/2006/relationships/hyperlink" Target="file:///D:\&#35770;&#25991;\&#27605;&#35774;\0302_&#38472;&#38160;&#21531;_&#27605;&#19994;&#35770;&#25991;_&#22522;&#20110;&#28508;&#22312;&#21464;&#37327;&#24314;&#27169;&#30340;&#25991;&#26412;&#29983;&#25104;&#25216;&#26415;&#30740;&#31350;.docx" TargetMode="External"/><Relationship Id="rId276" Type="http://schemas.openxmlformats.org/officeDocument/2006/relationships/oleObject" Target="embeddings/oleObject98.bin"/><Relationship Id="rId441" Type="http://schemas.openxmlformats.org/officeDocument/2006/relationships/oleObject" Target="embeddings/oleObject179.bin"/><Relationship Id="rId483" Type="http://schemas.openxmlformats.org/officeDocument/2006/relationships/oleObject" Target="embeddings/oleObject189.bin"/><Relationship Id="rId539" Type="http://schemas.openxmlformats.org/officeDocument/2006/relationships/oleObject" Target="embeddings/oleObject210.bin"/><Relationship Id="rId40" Type="http://schemas.openxmlformats.org/officeDocument/2006/relationships/hyperlink" Target="file:///D:\&#35770;&#25991;\&#27605;&#35774;\0302_&#38472;&#38160;&#21531;_&#27605;&#19994;&#35770;&#25991;_&#22522;&#20110;&#28508;&#22312;&#21464;&#37327;&#24314;&#27169;&#30340;&#25991;&#26412;&#29983;&#25104;&#25216;&#26415;&#30740;&#31350;.docx" TargetMode="External"/><Relationship Id="rId136" Type="http://schemas.openxmlformats.org/officeDocument/2006/relationships/oleObject" Target="embeddings/oleObject35.bin"/><Relationship Id="rId178" Type="http://schemas.openxmlformats.org/officeDocument/2006/relationships/oleObject" Target="embeddings/oleObject49.bin"/><Relationship Id="rId301" Type="http://schemas.openxmlformats.org/officeDocument/2006/relationships/image" Target="media/image117.wmf"/><Relationship Id="rId343" Type="http://schemas.openxmlformats.org/officeDocument/2006/relationships/oleObject" Target="embeddings/oleObject130.bin"/><Relationship Id="rId550" Type="http://schemas.openxmlformats.org/officeDocument/2006/relationships/image" Target="media/image252.wmf"/><Relationship Id="rId82" Type="http://schemas.openxmlformats.org/officeDocument/2006/relationships/image" Target="media/image12.wmf"/><Relationship Id="rId203" Type="http://schemas.openxmlformats.org/officeDocument/2006/relationships/image" Target="media/image68.wmf"/><Relationship Id="rId385" Type="http://schemas.openxmlformats.org/officeDocument/2006/relationships/oleObject" Target="embeddings/oleObject151.bin"/><Relationship Id="rId592" Type="http://schemas.openxmlformats.org/officeDocument/2006/relationships/image" Target="media/image273.wmf"/><Relationship Id="rId606" Type="http://schemas.openxmlformats.org/officeDocument/2006/relationships/image" Target="media/image280.wmf"/><Relationship Id="rId648" Type="http://schemas.openxmlformats.org/officeDocument/2006/relationships/oleObject" Target="embeddings/oleObject270.bin"/><Relationship Id="rId245" Type="http://schemas.openxmlformats.org/officeDocument/2006/relationships/image" Target="media/image89.wmf"/><Relationship Id="rId287" Type="http://schemas.openxmlformats.org/officeDocument/2006/relationships/image" Target="media/image110.wmf"/><Relationship Id="rId410" Type="http://schemas.openxmlformats.org/officeDocument/2006/relationships/image" Target="media/image171.wmf"/><Relationship Id="rId452" Type="http://schemas.openxmlformats.org/officeDocument/2006/relationships/image" Target="media/image192.wmf"/><Relationship Id="rId494" Type="http://schemas.openxmlformats.org/officeDocument/2006/relationships/image" Target="media/image224.wmf"/><Relationship Id="rId508" Type="http://schemas.openxmlformats.org/officeDocument/2006/relationships/image" Target="media/image231.emf"/><Relationship Id="rId105" Type="http://schemas.openxmlformats.org/officeDocument/2006/relationships/image" Target="media/image23.wmf"/><Relationship Id="rId147" Type="http://schemas.openxmlformats.org/officeDocument/2006/relationships/image" Target="media/image44.wmf"/><Relationship Id="rId312" Type="http://schemas.openxmlformats.org/officeDocument/2006/relationships/oleObject" Target="embeddings/oleObject116.bin"/><Relationship Id="rId354" Type="http://schemas.openxmlformats.org/officeDocument/2006/relationships/image" Target="media/image143.wmf"/><Relationship Id="rId51" Type="http://schemas.openxmlformats.org/officeDocument/2006/relationships/hyperlink" Target="file:///D:\&#35770;&#25991;\&#27605;&#35774;\0302_&#38472;&#38160;&#21531;_&#27605;&#19994;&#35770;&#25991;_&#22522;&#20110;&#28508;&#22312;&#21464;&#37327;&#24314;&#27169;&#30340;&#25991;&#26412;&#29983;&#25104;&#25216;&#26415;&#30740;&#31350;.docx" TargetMode="External"/><Relationship Id="rId93" Type="http://schemas.openxmlformats.org/officeDocument/2006/relationships/oleObject" Target="embeddings/oleObject15.bin"/><Relationship Id="rId189" Type="http://schemas.openxmlformats.org/officeDocument/2006/relationships/image" Target="media/image61.wmf"/><Relationship Id="rId396" Type="http://schemas.openxmlformats.org/officeDocument/2006/relationships/image" Target="media/image164.wmf"/><Relationship Id="rId561" Type="http://schemas.openxmlformats.org/officeDocument/2006/relationships/oleObject" Target="embeddings/oleObject221.bin"/><Relationship Id="rId617" Type="http://schemas.openxmlformats.org/officeDocument/2006/relationships/oleObject" Target="embeddings/oleObject249.bin"/><Relationship Id="rId659" Type="http://schemas.openxmlformats.org/officeDocument/2006/relationships/header" Target="header24.xml"/><Relationship Id="rId214" Type="http://schemas.openxmlformats.org/officeDocument/2006/relationships/oleObject" Target="embeddings/oleObject67.bin"/><Relationship Id="rId256" Type="http://schemas.openxmlformats.org/officeDocument/2006/relationships/oleObject" Target="embeddings/oleObject88.bin"/><Relationship Id="rId298" Type="http://schemas.openxmlformats.org/officeDocument/2006/relationships/oleObject" Target="embeddings/oleObject109.bin"/><Relationship Id="rId421" Type="http://schemas.openxmlformats.org/officeDocument/2006/relationships/oleObject" Target="embeddings/oleObject169.bin"/><Relationship Id="rId463" Type="http://schemas.openxmlformats.org/officeDocument/2006/relationships/image" Target="media/image201.svg"/><Relationship Id="rId519" Type="http://schemas.openxmlformats.org/officeDocument/2006/relationships/image" Target="media/image237.emf"/><Relationship Id="rId116" Type="http://schemas.openxmlformats.org/officeDocument/2006/relationships/oleObject" Target="embeddings/oleObject25.bin"/><Relationship Id="rId158" Type="http://schemas.openxmlformats.org/officeDocument/2006/relationships/header" Target="header18.xml"/><Relationship Id="rId323" Type="http://schemas.openxmlformats.org/officeDocument/2006/relationships/oleObject" Target="embeddings/oleObject120.bin"/><Relationship Id="rId530" Type="http://schemas.openxmlformats.org/officeDocument/2006/relationships/image" Target="media/image242.wmf"/><Relationship Id="rId20" Type="http://schemas.openxmlformats.org/officeDocument/2006/relationships/footer" Target="footer7.xml"/><Relationship Id="rId62" Type="http://schemas.openxmlformats.org/officeDocument/2006/relationships/oleObject" Target="embeddings/oleObject1.bin"/><Relationship Id="rId365" Type="http://schemas.openxmlformats.org/officeDocument/2006/relationships/oleObject" Target="embeddings/oleObject141.bin"/><Relationship Id="rId572" Type="http://schemas.openxmlformats.org/officeDocument/2006/relationships/image" Target="media/image263.wmf"/><Relationship Id="rId628" Type="http://schemas.openxmlformats.org/officeDocument/2006/relationships/oleObject" Target="embeddings/oleObject257.bin"/><Relationship Id="rId225" Type="http://schemas.openxmlformats.org/officeDocument/2006/relationships/image" Target="media/image79.wmf"/><Relationship Id="rId267" Type="http://schemas.openxmlformats.org/officeDocument/2006/relationships/image" Target="media/image100.wmf"/><Relationship Id="rId432" Type="http://schemas.openxmlformats.org/officeDocument/2006/relationships/image" Target="media/image182.wmf"/><Relationship Id="rId474" Type="http://schemas.openxmlformats.org/officeDocument/2006/relationships/image" Target="media/image212.png"/><Relationship Id="rId127" Type="http://schemas.openxmlformats.org/officeDocument/2006/relationships/image" Target="media/image34.wmf"/><Relationship Id="rId31" Type="http://schemas.openxmlformats.org/officeDocument/2006/relationships/hyperlink" Target="file:///D:\&#35770;&#25991;\&#27605;&#35774;\0302_&#38472;&#38160;&#21531;_&#27605;&#19994;&#35770;&#25991;_&#22522;&#20110;&#28508;&#22312;&#21464;&#37327;&#24314;&#27169;&#30340;&#25991;&#26412;&#29983;&#25104;&#25216;&#26415;&#30740;&#31350;.docx" TargetMode="External"/><Relationship Id="rId73" Type="http://schemas.openxmlformats.org/officeDocument/2006/relationships/image" Target="media/image8.wmf"/><Relationship Id="rId169" Type="http://schemas.openxmlformats.org/officeDocument/2006/relationships/image" Target="media/image51.wmf"/><Relationship Id="rId334" Type="http://schemas.openxmlformats.org/officeDocument/2006/relationships/image" Target="media/image133.wmf"/><Relationship Id="rId376" Type="http://schemas.openxmlformats.org/officeDocument/2006/relationships/image" Target="media/image154.wmf"/><Relationship Id="rId541" Type="http://schemas.openxmlformats.org/officeDocument/2006/relationships/oleObject" Target="embeddings/oleObject211.bin"/><Relationship Id="rId583" Type="http://schemas.openxmlformats.org/officeDocument/2006/relationships/oleObject" Target="embeddings/oleObject232.bin"/><Relationship Id="rId639" Type="http://schemas.openxmlformats.org/officeDocument/2006/relationships/image" Target="media/image291.wmf"/><Relationship Id="rId4" Type="http://schemas.openxmlformats.org/officeDocument/2006/relationships/settings" Target="settings.xml"/><Relationship Id="rId180" Type="http://schemas.openxmlformats.org/officeDocument/2006/relationships/oleObject" Target="embeddings/oleObject50.bin"/><Relationship Id="rId236" Type="http://schemas.openxmlformats.org/officeDocument/2006/relationships/oleObject" Target="embeddings/oleObject78.bin"/><Relationship Id="rId278" Type="http://schemas.openxmlformats.org/officeDocument/2006/relationships/oleObject" Target="embeddings/oleObject99.bin"/><Relationship Id="rId401" Type="http://schemas.openxmlformats.org/officeDocument/2006/relationships/oleObject" Target="embeddings/oleObject159.bin"/><Relationship Id="rId443" Type="http://schemas.openxmlformats.org/officeDocument/2006/relationships/oleObject" Target="embeddings/oleObject180.bin"/><Relationship Id="rId650" Type="http://schemas.openxmlformats.org/officeDocument/2006/relationships/oleObject" Target="embeddings/oleObject271.bin"/><Relationship Id="rId303" Type="http://schemas.openxmlformats.org/officeDocument/2006/relationships/image" Target="media/image118.wmf"/><Relationship Id="rId485" Type="http://schemas.openxmlformats.org/officeDocument/2006/relationships/oleObject" Target="embeddings/oleObject190.bin"/><Relationship Id="rId42" Type="http://schemas.openxmlformats.org/officeDocument/2006/relationships/hyperlink" Target="file:///D:\&#35770;&#25991;\&#27605;&#35774;\0302_&#38472;&#38160;&#21531;_&#27605;&#19994;&#35770;&#25991;_&#22522;&#20110;&#28508;&#22312;&#21464;&#37327;&#24314;&#27169;&#30340;&#25991;&#26412;&#29983;&#25104;&#25216;&#26415;&#30740;&#31350;.docx" TargetMode="External"/><Relationship Id="rId84" Type="http://schemas.openxmlformats.org/officeDocument/2006/relationships/image" Target="media/image13.wmf"/><Relationship Id="rId138" Type="http://schemas.openxmlformats.org/officeDocument/2006/relationships/oleObject" Target="embeddings/oleObject36.bin"/><Relationship Id="rId345" Type="http://schemas.openxmlformats.org/officeDocument/2006/relationships/oleObject" Target="embeddings/oleObject131.bin"/><Relationship Id="rId387" Type="http://schemas.openxmlformats.org/officeDocument/2006/relationships/oleObject" Target="embeddings/oleObject152.bin"/><Relationship Id="rId510" Type="http://schemas.openxmlformats.org/officeDocument/2006/relationships/image" Target="media/image233.emf"/><Relationship Id="rId552" Type="http://schemas.openxmlformats.org/officeDocument/2006/relationships/image" Target="media/image253.wmf"/><Relationship Id="rId594" Type="http://schemas.openxmlformats.org/officeDocument/2006/relationships/image" Target="media/image274.wmf"/><Relationship Id="rId608" Type="http://schemas.openxmlformats.org/officeDocument/2006/relationships/image" Target="media/image281.wmf"/><Relationship Id="rId191" Type="http://schemas.openxmlformats.org/officeDocument/2006/relationships/image" Target="media/image62.wmf"/><Relationship Id="rId205" Type="http://schemas.openxmlformats.org/officeDocument/2006/relationships/image" Target="media/image69.wmf"/><Relationship Id="rId247" Type="http://schemas.openxmlformats.org/officeDocument/2006/relationships/image" Target="media/image90.wmf"/><Relationship Id="rId412" Type="http://schemas.openxmlformats.org/officeDocument/2006/relationships/image" Target="media/image172.wmf"/><Relationship Id="rId107" Type="http://schemas.openxmlformats.org/officeDocument/2006/relationships/image" Target="media/image24.wmf"/><Relationship Id="rId289" Type="http://schemas.openxmlformats.org/officeDocument/2006/relationships/image" Target="media/image111.wmf"/><Relationship Id="rId454" Type="http://schemas.openxmlformats.org/officeDocument/2006/relationships/image" Target="media/image193.wmf"/><Relationship Id="rId496" Type="http://schemas.openxmlformats.org/officeDocument/2006/relationships/image" Target="media/image225.wmf"/><Relationship Id="rId661" Type="http://schemas.openxmlformats.org/officeDocument/2006/relationships/theme" Target="theme/theme1.xml"/><Relationship Id="rId11" Type="http://schemas.openxmlformats.org/officeDocument/2006/relationships/footer" Target="footer1.xml"/><Relationship Id="rId53" Type="http://schemas.openxmlformats.org/officeDocument/2006/relationships/hyperlink" Target="file:///D:\&#35770;&#25991;\&#27605;&#35774;\0302_&#38472;&#38160;&#21531;_&#27605;&#19994;&#35770;&#25991;_&#22522;&#20110;&#28508;&#22312;&#21464;&#37327;&#24314;&#27169;&#30340;&#25991;&#26412;&#29983;&#25104;&#25216;&#26415;&#30740;&#31350;.docx" TargetMode="External"/><Relationship Id="rId149" Type="http://schemas.openxmlformats.org/officeDocument/2006/relationships/image" Target="media/image45.wmf"/><Relationship Id="rId314" Type="http://schemas.openxmlformats.org/officeDocument/2006/relationships/oleObject" Target="embeddings/oleObject117.bin"/><Relationship Id="rId356" Type="http://schemas.openxmlformats.org/officeDocument/2006/relationships/image" Target="media/image144.wmf"/><Relationship Id="rId398" Type="http://schemas.openxmlformats.org/officeDocument/2006/relationships/image" Target="media/image165.wmf"/><Relationship Id="rId521" Type="http://schemas.openxmlformats.org/officeDocument/2006/relationships/package" Target="embeddings/Microsoft_Visio_Drawing17.vsdx"/><Relationship Id="rId563" Type="http://schemas.openxmlformats.org/officeDocument/2006/relationships/oleObject" Target="embeddings/oleObject222.bin"/><Relationship Id="rId619" Type="http://schemas.openxmlformats.org/officeDocument/2006/relationships/oleObject" Target="embeddings/oleObject250.bin"/><Relationship Id="rId95" Type="http://schemas.openxmlformats.org/officeDocument/2006/relationships/oleObject" Target="embeddings/oleObject16.bin"/><Relationship Id="rId160" Type="http://schemas.openxmlformats.org/officeDocument/2006/relationships/image" Target="media/image48.emf"/><Relationship Id="rId216" Type="http://schemas.openxmlformats.org/officeDocument/2006/relationships/oleObject" Target="embeddings/oleObject68.bin"/><Relationship Id="rId423" Type="http://schemas.openxmlformats.org/officeDocument/2006/relationships/oleObject" Target="embeddings/oleObject170.bin"/><Relationship Id="rId258" Type="http://schemas.openxmlformats.org/officeDocument/2006/relationships/oleObject" Target="embeddings/oleObject89.bin"/><Relationship Id="rId465" Type="http://schemas.openxmlformats.org/officeDocument/2006/relationships/image" Target="media/image203.svg"/><Relationship Id="rId630" Type="http://schemas.openxmlformats.org/officeDocument/2006/relationships/oleObject" Target="embeddings/oleObject259.bin"/><Relationship Id="rId22" Type="http://schemas.openxmlformats.org/officeDocument/2006/relationships/header" Target="header7.xml"/><Relationship Id="rId64" Type="http://schemas.openxmlformats.org/officeDocument/2006/relationships/oleObject" Target="embeddings/oleObject2.bin"/><Relationship Id="rId118" Type="http://schemas.openxmlformats.org/officeDocument/2006/relationships/oleObject" Target="embeddings/oleObject26.bin"/><Relationship Id="rId325" Type="http://schemas.openxmlformats.org/officeDocument/2006/relationships/oleObject" Target="embeddings/oleObject121.bin"/><Relationship Id="rId367" Type="http://schemas.openxmlformats.org/officeDocument/2006/relationships/oleObject" Target="embeddings/oleObject142.bin"/><Relationship Id="rId532" Type="http://schemas.openxmlformats.org/officeDocument/2006/relationships/image" Target="media/image243.wmf"/><Relationship Id="rId574" Type="http://schemas.openxmlformats.org/officeDocument/2006/relationships/image" Target="media/image264.wmf"/><Relationship Id="rId171" Type="http://schemas.openxmlformats.org/officeDocument/2006/relationships/image" Target="media/image52.wmf"/><Relationship Id="rId227" Type="http://schemas.openxmlformats.org/officeDocument/2006/relationships/image" Target="media/image80.wmf"/><Relationship Id="rId269" Type="http://schemas.openxmlformats.org/officeDocument/2006/relationships/image" Target="media/image101.wmf"/><Relationship Id="rId434" Type="http://schemas.openxmlformats.org/officeDocument/2006/relationships/image" Target="media/image183.wmf"/><Relationship Id="rId476" Type="http://schemas.openxmlformats.org/officeDocument/2006/relationships/image" Target="media/image214.png"/><Relationship Id="rId641" Type="http://schemas.openxmlformats.org/officeDocument/2006/relationships/image" Target="media/image292.wmf"/><Relationship Id="rId33" Type="http://schemas.openxmlformats.org/officeDocument/2006/relationships/hyperlink" Target="file:///D:\&#35770;&#25991;\&#27605;&#35774;\0302_&#38472;&#38160;&#21531;_&#27605;&#19994;&#35770;&#25991;_&#22522;&#20110;&#28508;&#22312;&#21464;&#37327;&#24314;&#27169;&#30340;&#25991;&#26412;&#29983;&#25104;&#25216;&#26415;&#30740;&#31350;.docx" TargetMode="External"/><Relationship Id="rId129" Type="http://schemas.openxmlformats.org/officeDocument/2006/relationships/image" Target="media/image35.wmf"/><Relationship Id="rId280" Type="http://schemas.openxmlformats.org/officeDocument/2006/relationships/oleObject" Target="embeddings/oleObject100.bin"/><Relationship Id="rId336" Type="http://schemas.openxmlformats.org/officeDocument/2006/relationships/image" Target="media/image134.wmf"/><Relationship Id="rId501" Type="http://schemas.openxmlformats.org/officeDocument/2006/relationships/oleObject" Target="embeddings/oleObject198.bin"/><Relationship Id="rId543" Type="http://schemas.openxmlformats.org/officeDocument/2006/relationships/oleObject" Target="embeddings/oleObject212.bin"/><Relationship Id="rId75" Type="http://schemas.openxmlformats.org/officeDocument/2006/relationships/image" Target="media/image9.emf"/><Relationship Id="rId140" Type="http://schemas.openxmlformats.org/officeDocument/2006/relationships/oleObject" Target="embeddings/oleObject37.bin"/><Relationship Id="rId182" Type="http://schemas.openxmlformats.org/officeDocument/2006/relationships/oleObject" Target="embeddings/oleObject51.bin"/><Relationship Id="rId378" Type="http://schemas.openxmlformats.org/officeDocument/2006/relationships/image" Target="media/image155.wmf"/><Relationship Id="rId403" Type="http://schemas.openxmlformats.org/officeDocument/2006/relationships/oleObject" Target="embeddings/oleObject160.bin"/><Relationship Id="rId585" Type="http://schemas.openxmlformats.org/officeDocument/2006/relationships/oleObject" Target="embeddings/oleObject233.bin"/><Relationship Id="rId6" Type="http://schemas.openxmlformats.org/officeDocument/2006/relationships/footnotes" Target="footnotes.xml"/><Relationship Id="rId238" Type="http://schemas.openxmlformats.org/officeDocument/2006/relationships/oleObject" Target="embeddings/oleObject79.bin"/><Relationship Id="rId445" Type="http://schemas.openxmlformats.org/officeDocument/2006/relationships/oleObject" Target="embeddings/oleObject181.bin"/><Relationship Id="rId487" Type="http://schemas.openxmlformats.org/officeDocument/2006/relationships/oleObject" Target="embeddings/oleObject191.bin"/><Relationship Id="rId610" Type="http://schemas.openxmlformats.org/officeDocument/2006/relationships/image" Target="media/image282.wmf"/><Relationship Id="rId652" Type="http://schemas.openxmlformats.org/officeDocument/2006/relationships/oleObject" Target="embeddings/oleObject272.bin"/><Relationship Id="rId291" Type="http://schemas.openxmlformats.org/officeDocument/2006/relationships/image" Target="media/image112.wmf"/><Relationship Id="rId305" Type="http://schemas.openxmlformats.org/officeDocument/2006/relationships/image" Target="media/image119.wmf"/><Relationship Id="rId347" Type="http://schemas.openxmlformats.org/officeDocument/2006/relationships/oleObject" Target="embeddings/oleObject132.bin"/><Relationship Id="rId512" Type="http://schemas.openxmlformats.org/officeDocument/2006/relationships/header" Target="header19.xml"/><Relationship Id="rId44" Type="http://schemas.openxmlformats.org/officeDocument/2006/relationships/hyperlink" Target="file:///D:\&#35770;&#25991;\&#27605;&#35774;\0302_&#38472;&#38160;&#21531;_&#27605;&#19994;&#35770;&#25991;_&#22522;&#20110;&#28508;&#22312;&#21464;&#37327;&#24314;&#27169;&#30340;&#25991;&#26412;&#29983;&#25104;&#25216;&#26415;&#30740;&#31350;.docx" TargetMode="External"/><Relationship Id="rId86" Type="http://schemas.openxmlformats.org/officeDocument/2006/relationships/image" Target="media/image14.wmf"/><Relationship Id="rId151" Type="http://schemas.openxmlformats.org/officeDocument/2006/relationships/image" Target="media/image46.wmf"/><Relationship Id="rId389" Type="http://schemas.openxmlformats.org/officeDocument/2006/relationships/oleObject" Target="embeddings/oleObject153.bin"/><Relationship Id="rId554" Type="http://schemas.openxmlformats.org/officeDocument/2006/relationships/image" Target="media/image254.wmf"/><Relationship Id="rId596" Type="http://schemas.openxmlformats.org/officeDocument/2006/relationships/image" Target="media/image275.wmf"/><Relationship Id="rId193" Type="http://schemas.openxmlformats.org/officeDocument/2006/relationships/image" Target="media/image63.wmf"/><Relationship Id="rId207" Type="http://schemas.openxmlformats.org/officeDocument/2006/relationships/image" Target="media/image70.wmf"/><Relationship Id="rId249" Type="http://schemas.openxmlformats.org/officeDocument/2006/relationships/image" Target="media/image91.wmf"/><Relationship Id="rId414" Type="http://schemas.openxmlformats.org/officeDocument/2006/relationships/image" Target="media/image173.wmf"/><Relationship Id="rId456" Type="http://schemas.openxmlformats.org/officeDocument/2006/relationships/image" Target="media/image194.emf"/><Relationship Id="rId498" Type="http://schemas.openxmlformats.org/officeDocument/2006/relationships/image" Target="media/image226.wmf"/><Relationship Id="rId621" Type="http://schemas.openxmlformats.org/officeDocument/2006/relationships/oleObject" Target="embeddings/oleObject251.bin"/><Relationship Id="rId13" Type="http://schemas.openxmlformats.org/officeDocument/2006/relationships/header" Target="header3.xml"/><Relationship Id="rId109" Type="http://schemas.openxmlformats.org/officeDocument/2006/relationships/image" Target="media/image25.wmf"/><Relationship Id="rId260" Type="http://schemas.openxmlformats.org/officeDocument/2006/relationships/oleObject" Target="embeddings/oleObject90.bin"/><Relationship Id="rId316" Type="http://schemas.openxmlformats.org/officeDocument/2006/relationships/oleObject" Target="embeddings/oleObject118.bin"/><Relationship Id="rId523" Type="http://schemas.openxmlformats.org/officeDocument/2006/relationships/oleObject" Target="embeddings/oleObject202.bin"/><Relationship Id="rId55" Type="http://schemas.openxmlformats.org/officeDocument/2006/relationships/hyperlink" Target="file:///D:\&#35770;&#25991;\&#27605;&#35774;\0302_&#38472;&#38160;&#21531;_&#27605;&#19994;&#35770;&#25991;_&#22522;&#20110;&#28508;&#22312;&#21464;&#37327;&#24314;&#27169;&#30340;&#25991;&#26412;&#29983;&#25104;&#25216;&#26415;&#30740;&#31350;.docx" TargetMode="External"/><Relationship Id="rId97" Type="http://schemas.openxmlformats.org/officeDocument/2006/relationships/oleObject" Target="embeddings/oleObject17.bin"/><Relationship Id="rId120" Type="http://schemas.openxmlformats.org/officeDocument/2006/relationships/oleObject" Target="embeddings/oleObject27.bin"/><Relationship Id="rId358" Type="http://schemas.openxmlformats.org/officeDocument/2006/relationships/image" Target="media/image145.wmf"/><Relationship Id="rId565" Type="http://schemas.openxmlformats.org/officeDocument/2006/relationships/oleObject" Target="embeddings/oleObject223.bin"/><Relationship Id="rId162" Type="http://schemas.openxmlformats.org/officeDocument/2006/relationships/package" Target="embeddings/Microsoft_Visio_Drawing5.vsdx"/><Relationship Id="rId218" Type="http://schemas.openxmlformats.org/officeDocument/2006/relationships/oleObject" Target="embeddings/oleObject69.bin"/><Relationship Id="rId425" Type="http://schemas.openxmlformats.org/officeDocument/2006/relationships/oleObject" Target="embeddings/oleObject171.bin"/><Relationship Id="rId467" Type="http://schemas.openxmlformats.org/officeDocument/2006/relationships/image" Target="media/image205.svg"/><Relationship Id="rId632" Type="http://schemas.openxmlformats.org/officeDocument/2006/relationships/oleObject" Target="embeddings/oleObject261.bin"/><Relationship Id="rId271" Type="http://schemas.openxmlformats.org/officeDocument/2006/relationships/image" Target="media/image102.wmf"/><Relationship Id="rId24" Type="http://schemas.openxmlformats.org/officeDocument/2006/relationships/header" Target="header9.xml"/><Relationship Id="rId66" Type="http://schemas.openxmlformats.org/officeDocument/2006/relationships/oleObject" Target="embeddings/oleObject3.bin"/><Relationship Id="rId131" Type="http://schemas.openxmlformats.org/officeDocument/2006/relationships/image" Target="media/image36.wmf"/><Relationship Id="rId327" Type="http://schemas.openxmlformats.org/officeDocument/2006/relationships/oleObject" Target="embeddings/oleObject122.bin"/><Relationship Id="rId369" Type="http://schemas.openxmlformats.org/officeDocument/2006/relationships/oleObject" Target="embeddings/oleObject143.bin"/><Relationship Id="rId534" Type="http://schemas.openxmlformats.org/officeDocument/2006/relationships/image" Target="media/image244.wmf"/><Relationship Id="rId576" Type="http://schemas.openxmlformats.org/officeDocument/2006/relationships/image" Target="media/image265.wmf"/><Relationship Id="rId173" Type="http://schemas.openxmlformats.org/officeDocument/2006/relationships/image" Target="media/image53.wmf"/><Relationship Id="rId229" Type="http://schemas.openxmlformats.org/officeDocument/2006/relationships/image" Target="media/image81.wmf"/><Relationship Id="rId380" Type="http://schemas.openxmlformats.org/officeDocument/2006/relationships/image" Target="media/image156.wmf"/><Relationship Id="rId436" Type="http://schemas.openxmlformats.org/officeDocument/2006/relationships/image" Target="media/image184.wmf"/><Relationship Id="rId601" Type="http://schemas.openxmlformats.org/officeDocument/2006/relationships/oleObject" Target="embeddings/oleObject241.bin"/><Relationship Id="rId643" Type="http://schemas.openxmlformats.org/officeDocument/2006/relationships/image" Target="media/image293.wmf"/><Relationship Id="rId240" Type="http://schemas.openxmlformats.org/officeDocument/2006/relationships/oleObject" Target="embeddings/oleObject80.bin"/><Relationship Id="rId478" Type="http://schemas.openxmlformats.org/officeDocument/2006/relationships/image" Target="media/image216.wmf"/><Relationship Id="rId35" Type="http://schemas.openxmlformats.org/officeDocument/2006/relationships/hyperlink" Target="file:///D:\&#35770;&#25991;\&#27605;&#35774;\0302_&#38472;&#38160;&#21531;_&#27605;&#19994;&#35770;&#25991;_&#22522;&#20110;&#28508;&#22312;&#21464;&#37327;&#24314;&#27169;&#30340;&#25991;&#26412;&#29983;&#25104;&#25216;&#26415;&#30740;&#31350;.docx" TargetMode="External"/><Relationship Id="rId77" Type="http://schemas.openxmlformats.org/officeDocument/2006/relationships/package" Target="embeddings/Microsoft_Visio_Drawing1.vsdx"/><Relationship Id="rId100" Type="http://schemas.openxmlformats.org/officeDocument/2006/relationships/package" Target="embeddings/Microsoft_Visio_Drawing3.vsdx"/><Relationship Id="rId282" Type="http://schemas.openxmlformats.org/officeDocument/2006/relationships/oleObject" Target="embeddings/oleObject101.bin"/><Relationship Id="rId338" Type="http://schemas.openxmlformats.org/officeDocument/2006/relationships/image" Target="media/image135.wmf"/><Relationship Id="rId503" Type="http://schemas.openxmlformats.org/officeDocument/2006/relationships/oleObject" Target="embeddings/oleObject199.bin"/><Relationship Id="rId545" Type="http://schemas.openxmlformats.org/officeDocument/2006/relationships/oleObject" Target="embeddings/oleObject213.bin"/><Relationship Id="rId587" Type="http://schemas.openxmlformats.org/officeDocument/2006/relationships/oleObject" Target="embeddings/oleObject234.bin"/><Relationship Id="rId8" Type="http://schemas.openxmlformats.org/officeDocument/2006/relationships/image" Target="media/image1.jpeg"/><Relationship Id="rId142" Type="http://schemas.openxmlformats.org/officeDocument/2006/relationships/oleObject" Target="embeddings/oleObject38.bin"/><Relationship Id="rId184" Type="http://schemas.openxmlformats.org/officeDocument/2006/relationships/oleObject" Target="embeddings/oleObject52.bin"/><Relationship Id="rId391" Type="http://schemas.openxmlformats.org/officeDocument/2006/relationships/oleObject" Target="embeddings/oleObject154.bin"/><Relationship Id="rId405" Type="http://schemas.openxmlformats.org/officeDocument/2006/relationships/oleObject" Target="embeddings/oleObject161.bin"/><Relationship Id="rId447" Type="http://schemas.openxmlformats.org/officeDocument/2006/relationships/oleObject" Target="embeddings/oleObject182.bin"/><Relationship Id="rId612" Type="http://schemas.openxmlformats.org/officeDocument/2006/relationships/image" Target="media/image283.wmf"/><Relationship Id="rId251" Type="http://schemas.openxmlformats.org/officeDocument/2006/relationships/image" Target="media/image92.wmf"/><Relationship Id="rId489" Type="http://schemas.openxmlformats.org/officeDocument/2006/relationships/oleObject" Target="embeddings/oleObject192.bin"/><Relationship Id="rId654" Type="http://schemas.openxmlformats.org/officeDocument/2006/relationships/oleObject" Target="embeddings/oleObject273.bin"/><Relationship Id="rId46" Type="http://schemas.openxmlformats.org/officeDocument/2006/relationships/hyperlink" Target="file:///D:\&#35770;&#25991;\&#27605;&#35774;\0302_&#38472;&#38160;&#21531;_&#27605;&#19994;&#35770;&#25991;_&#22522;&#20110;&#28508;&#22312;&#21464;&#37327;&#24314;&#27169;&#30340;&#25991;&#26412;&#29983;&#25104;&#25216;&#26415;&#30740;&#31350;.docx" TargetMode="External"/><Relationship Id="rId293" Type="http://schemas.openxmlformats.org/officeDocument/2006/relationships/image" Target="media/image113.wmf"/><Relationship Id="rId307" Type="http://schemas.openxmlformats.org/officeDocument/2006/relationships/image" Target="media/image120.wmf"/><Relationship Id="rId349" Type="http://schemas.openxmlformats.org/officeDocument/2006/relationships/oleObject" Target="embeddings/oleObject133.bin"/><Relationship Id="rId514" Type="http://schemas.openxmlformats.org/officeDocument/2006/relationships/package" Target="embeddings/Microsoft_Visio_Drawing12.vsdx"/><Relationship Id="rId556" Type="http://schemas.openxmlformats.org/officeDocument/2006/relationships/image" Target="media/image255.wmf"/><Relationship Id="rId88" Type="http://schemas.openxmlformats.org/officeDocument/2006/relationships/image" Target="media/image15.wmf"/><Relationship Id="rId111" Type="http://schemas.openxmlformats.org/officeDocument/2006/relationships/image" Target="media/image26.wmf"/><Relationship Id="rId153" Type="http://schemas.openxmlformats.org/officeDocument/2006/relationships/image" Target="media/image47.wmf"/><Relationship Id="rId195" Type="http://schemas.openxmlformats.org/officeDocument/2006/relationships/image" Target="media/image64.wmf"/><Relationship Id="rId209" Type="http://schemas.openxmlformats.org/officeDocument/2006/relationships/image" Target="media/image71.wmf"/><Relationship Id="rId360" Type="http://schemas.openxmlformats.org/officeDocument/2006/relationships/image" Target="media/image146.wmf"/><Relationship Id="rId416" Type="http://schemas.openxmlformats.org/officeDocument/2006/relationships/image" Target="media/image174.wmf"/><Relationship Id="rId598" Type="http://schemas.openxmlformats.org/officeDocument/2006/relationships/image" Target="media/image276.wmf"/><Relationship Id="rId220" Type="http://schemas.openxmlformats.org/officeDocument/2006/relationships/oleObject" Target="embeddings/oleObject70.bin"/><Relationship Id="rId458" Type="http://schemas.openxmlformats.org/officeDocument/2006/relationships/image" Target="media/image196.emf"/><Relationship Id="rId623" Type="http://schemas.openxmlformats.org/officeDocument/2006/relationships/oleObject" Target="embeddings/oleObject252.bin"/><Relationship Id="rId15" Type="http://schemas.openxmlformats.org/officeDocument/2006/relationships/footer" Target="footer4.xml"/><Relationship Id="rId57" Type="http://schemas.openxmlformats.org/officeDocument/2006/relationships/header" Target="header12.xml"/><Relationship Id="rId262" Type="http://schemas.openxmlformats.org/officeDocument/2006/relationships/oleObject" Target="embeddings/oleObject91.bin"/><Relationship Id="rId318" Type="http://schemas.openxmlformats.org/officeDocument/2006/relationships/package" Target="embeddings/Microsoft_Visio_Drawing10.vsdx"/><Relationship Id="rId525" Type="http://schemas.openxmlformats.org/officeDocument/2006/relationships/oleObject" Target="embeddings/oleObject203.bin"/><Relationship Id="rId567" Type="http://schemas.openxmlformats.org/officeDocument/2006/relationships/oleObject" Target="embeddings/oleObject224.bin"/><Relationship Id="rId99" Type="http://schemas.openxmlformats.org/officeDocument/2006/relationships/package" Target="embeddings/Microsoft_Visio_Drawing2.vsdx"/><Relationship Id="rId122" Type="http://schemas.openxmlformats.org/officeDocument/2006/relationships/oleObject" Target="embeddings/oleObject28.bin"/><Relationship Id="rId164" Type="http://schemas.openxmlformats.org/officeDocument/2006/relationships/package" Target="embeddings/Microsoft_Visio_Drawing6.vsdx"/><Relationship Id="rId371" Type="http://schemas.openxmlformats.org/officeDocument/2006/relationships/oleObject" Target="embeddings/oleObject144.bin"/><Relationship Id="rId427" Type="http://schemas.openxmlformats.org/officeDocument/2006/relationships/oleObject" Target="embeddings/oleObject172.bin"/><Relationship Id="rId469" Type="http://schemas.openxmlformats.org/officeDocument/2006/relationships/image" Target="media/image207.svg"/><Relationship Id="rId634" Type="http://schemas.openxmlformats.org/officeDocument/2006/relationships/oleObject" Target="embeddings/oleObject263.bin"/><Relationship Id="rId26" Type="http://schemas.openxmlformats.org/officeDocument/2006/relationships/hyperlink" Target="file:///D:\&#35770;&#25991;\&#27605;&#35774;\0302_&#38472;&#38160;&#21531;_&#27605;&#19994;&#35770;&#25991;_&#22522;&#20110;&#28508;&#22312;&#21464;&#37327;&#24314;&#27169;&#30340;&#25991;&#26412;&#29983;&#25104;&#25216;&#26415;&#30740;&#31350;.docx" TargetMode="External"/><Relationship Id="rId231" Type="http://schemas.openxmlformats.org/officeDocument/2006/relationships/image" Target="media/image82.wmf"/><Relationship Id="rId273" Type="http://schemas.openxmlformats.org/officeDocument/2006/relationships/image" Target="media/image103.wmf"/><Relationship Id="rId329" Type="http://schemas.openxmlformats.org/officeDocument/2006/relationships/oleObject" Target="embeddings/oleObject123.bin"/><Relationship Id="rId480" Type="http://schemas.openxmlformats.org/officeDocument/2006/relationships/image" Target="media/image217.wmf"/><Relationship Id="rId536" Type="http://schemas.openxmlformats.org/officeDocument/2006/relationships/image" Target="media/image245.wmf"/><Relationship Id="rId68" Type="http://schemas.openxmlformats.org/officeDocument/2006/relationships/oleObject" Target="embeddings/oleObject4.bin"/><Relationship Id="rId133" Type="http://schemas.openxmlformats.org/officeDocument/2006/relationships/image" Target="media/image37.wmf"/><Relationship Id="rId175" Type="http://schemas.openxmlformats.org/officeDocument/2006/relationships/image" Target="media/image54.wmf"/><Relationship Id="rId340" Type="http://schemas.openxmlformats.org/officeDocument/2006/relationships/image" Target="media/image136.wmf"/><Relationship Id="rId578" Type="http://schemas.openxmlformats.org/officeDocument/2006/relationships/image" Target="media/image266.wmf"/><Relationship Id="rId200" Type="http://schemas.openxmlformats.org/officeDocument/2006/relationships/oleObject" Target="embeddings/oleObject60.bin"/><Relationship Id="rId382" Type="http://schemas.openxmlformats.org/officeDocument/2006/relationships/image" Target="media/image157.wmf"/><Relationship Id="rId438" Type="http://schemas.openxmlformats.org/officeDocument/2006/relationships/image" Target="media/image185.wmf"/><Relationship Id="rId603" Type="http://schemas.openxmlformats.org/officeDocument/2006/relationships/oleObject" Target="embeddings/oleObject242.bin"/><Relationship Id="rId645" Type="http://schemas.openxmlformats.org/officeDocument/2006/relationships/image" Target="media/image294.wmf"/><Relationship Id="rId242" Type="http://schemas.openxmlformats.org/officeDocument/2006/relationships/oleObject" Target="embeddings/oleObject81.bin"/><Relationship Id="rId284" Type="http://schemas.openxmlformats.org/officeDocument/2006/relationships/oleObject" Target="embeddings/oleObject102.bin"/><Relationship Id="rId491" Type="http://schemas.openxmlformats.org/officeDocument/2006/relationships/oleObject" Target="embeddings/oleObject193.bin"/><Relationship Id="rId505" Type="http://schemas.openxmlformats.org/officeDocument/2006/relationships/oleObject" Target="embeddings/oleObject200.bin"/><Relationship Id="rId37" Type="http://schemas.openxmlformats.org/officeDocument/2006/relationships/header" Target="header10.xml"/><Relationship Id="rId79" Type="http://schemas.openxmlformats.org/officeDocument/2006/relationships/oleObject" Target="embeddings/oleObject8.bin"/><Relationship Id="rId102" Type="http://schemas.openxmlformats.org/officeDocument/2006/relationships/oleObject" Target="embeddings/oleObject18.bin"/><Relationship Id="rId144" Type="http://schemas.openxmlformats.org/officeDocument/2006/relationships/oleObject" Target="embeddings/oleObject39.bin"/><Relationship Id="rId547" Type="http://schemas.openxmlformats.org/officeDocument/2006/relationships/oleObject" Target="embeddings/oleObject214.bin"/><Relationship Id="rId589" Type="http://schemas.openxmlformats.org/officeDocument/2006/relationships/oleObject" Target="embeddings/oleObject235.bin"/><Relationship Id="rId90" Type="http://schemas.openxmlformats.org/officeDocument/2006/relationships/image" Target="media/image16.wmf"/><Relationship Id="rId186" Type="http://schemas.openxmlformats.org/officeDocument/2006/relationships/oleObject" Target="embeddings/oleObject53.bin"/><Relationship Id="rId351" Type="http://schemas.openxmlformats.org/officeDocument/2006/relationships/oleObject" Target="embeddings/oleObject134.bin"/><Relationship Id="rId393" Type="http://schemas.openxmlformats.org/officeDocument/2006/relationships/oleObject" Target="embeddings/oleObject155.bin"/><Relationship Id="rId407" Type="http://schemas.openxmlformats.org/officeDocument/2006/relationships/oleObject" Target="embeddings/oleObject162.bin"/><Relationship Id="rId449" Type="http://schemas.openxmlformats.org/officeDocument/2006/relationships/oleObject" Target="embeddings/oleObject183.bin"/><Relationship Id="rId614" Type="http://schemas.openxmlformats.org/officeDocument/2006/relationships/image" Target="media/image284.wmf"/><Relationship Id="rId656" Type="http://schemas.openxmlformats.org/officeDocument/2006/relationships/header" Target="header21.xml"/><Relationship Id="rId211" Type="http://schemas.openxmlformats.org/officeDocument/2006/relationships/image" Target="media/image72.wmf"/><Relationship Id="rId253" Type="http://schemas.openxmlformats.org/officeDocument/2006/relationships/image" Target="media/image93.wmf"/><Relationship Id="rId295" Type="http://schemas.openxmlformats.org/officeDocument/2006/relationships/image" Target="media/image114.wmf"/><Relationship Id="rId309" Type="http://schemas.openxmlformats.org/officeDocument/2006/relationships/image" Target="media/image121.wmf"/><Relationship Id="rId460" Type="http://schemas.openxmlformats.org/officeDocument/2006/relationships/image" Target="media/image198.emf"/><Relationship Id="rId516" Type="http://schemas.openxmlformats.org/officeDocument/2006/relationships/image" Target="media/image236.emf"/><Relationship Id="rId48" Type="http://schemas.openxmlformats.org/officeDocument/2006/relationships/hyperlink" Target="file:///D:\&#35770;&#25991;\&#27605;&#35774;\0302_&#38472;&#38160;&#21531;_&#27605;&#19994;&#35770;&#25991;_&#22522;&#20110;&#28508;&#22312;&#21464;&#37327;&#24314;&#27169;&#30340;&#25991;&#26412;&#29983;&#25104;&#25216;&#26415;&#30740;&#31350;.docx" TargetMode="External"/><Relationship Id="rId113" Type="http://schemas.openxmlformats.org/officeDocument/2006/relationships/image" Target="media/image27.wmf"/><Relationship Id="rId320" Type="http://schemas.openxmlformats.org/officeDocument/2006/relationships/image" Target="media/image126.wmf"/><Relationship Id="rId558" Type="http://schemas.openxmlformats.org/officeDocument/2006/relationships/image" Target="media/image256.wmf"/><Relationship Id="rId155" Type="http://schemas.openxmlformats.org/officeDocument/2006/relationships/header" Target="header16.xml"/><Relationship Id="rId197" Type="http://schemas.openxmlformats.org/officeDocument/2006/relationships/image" Target="media/image65.wmf"/><Relationship Id="rId362" Type="http://schemas.openxmlformats.org/officeDocument/2006/relationships/image" Target="media/image147.wmf"/><Relationship Id="rId418" Type="http://schemas.openxmlformats.org/officeDocument/2006/relationships/image" Target="media/image175.wmf"/><Relationship Id="rId625" Type="http://schemas.openxmlformats.org/officeDocument/2006/relationships/oleObject" Target="embeddings/oleObject254.bin"/><Relationship Id="rId222" Type="http://schemas.openxmlformats.org/officeDocument/2006/relationships/oleObject" Target="embeddings/oleObject71.bin"/><Relationship Id="rId264" Type="http://schemas.openxmlformats.org/officeDocument/2006/relationships/oleObject" Target="embeddings/oleObject92.bin"/><Relationship Id="rId471" Type="http://schemas.openxmlformats.org/officeDocument/2006/relationships/image" Target="media/image209.svg"/><Relationship Id="rId17" Type="http://schemas.openxmlformats.org/officeDocument/2006/relationships/header" Target="header4.xml"/><Relationship Id="rId59" Type="http://schemas.openxmlformats.org/officeDocument/2006/relationships/header" Target="header14.xml"/><Relationship Id="rId124" Type="http://schemas.openxmlformats.org/officeDocument/2006/relationships/oleObject" Target="embeddings/oleObject29.bin"/><Relationship Id="rId527" Type="http://schemas.openxmlformats.org/officeDocument/2006/relationships/oleObject" Target="embeddings/oleObject204.bin"/><Relationship Id="rId569" Type="http://schemas.openxmlformats.org/officeDocument/2006/relationships/oleObject" Target="embeddings/oleObject225.bin"/><Relationship Id="rId70" Type="http://schemas.openxmlformats.org/officeDocument/2006/relationships/oleObject" Target="embeddings/oleObject5.bin"/><Relationship Id="rId166" Type="http://schemas.openxmlformats.org/officeDocument/2006/relationships/image" Target="media/image50.emf"/><Relationship Id="rId331" Type="http://schemas.openxmlformats.org/officeDocument/2006/relationships/oleObject" Target="embeddings/oleObject124.bin"/><Relationship Id="rId373" Type="http://schemas.openxmlformats.org/officeDocument/2006/relationships/oleObject" Target="embeddings/oleObject145.bin"/><Relationship Id="rId429" Type="http://schemas.openxmlformats.org/officeDocument/2006/relationships/oleObject" Target="embeddings/oleObject173.bin"/><Relationship Id="rId580" Type="http://schemas.openxmlformats.org/officeDocument/2006/relationships/image" Target="media/image267.wmf"/><Relationship Id="rId636" Type="http://schemas.openxmlformats.org/officeDocument/2006/relationships/oleObject" Target="embeddings/oleObject264.bin"/><Relationship Id="rId1" Type="http://schemas.openxmlformats.org/officeDocument/2006/relationships/customXml" Target="../customXml/item1.xml"/><Relationship Id="rId233" Type="http://schemas.openxmlformats.org/officeDocument/2006/relationships/image" Target="media/image83.wmf"/><Relationship Id="rId440" Type="http://schemas.openxmlformats.org/officeDocument/2006/relationships/image" Target="media/image186.wmf"/><Relationship Id="rId28" Type="http://schemas.openxmlformats.org/officeDocument/2006/relationships/hyperlink" Target="file:///D:\&#35770;&#25991;\&#27605;&#35774;\0302_&#38472;&#38160;&#21531;_&#27605;&#19994;&#35770;&#25991;_&#22522;&#20110;&#28508;&#22312;&#21464;&#37327;&#24314;&#27169;&#30340;&#25991;&#26412;&#29983;&#25104;&#25216;&#26415;&#30740;&#31350;.docx" TargetMode="External"/><Relationship Id="rId275" Type="http://schemas.openxmlformats.org/officeDocument/2006/relationships/image" Target="media/image104.wmf"/><Relationship Id="rId300" Type="http://schemas.openxmlformats.org/officeDocument/2006/relationships/oleObject" Target="embeddings/oleObject110.bin"/><Relationship Id="rId482" Type="http://schemas.openxmlformats.org/officeDocument/2006/relationships/image" Target="media/image218.wmf"/><Relationship Id="rId538" Type="http://schemas.openxmlformats.org/officeDocument/2006/relationships/image" Target="media/image246.wmf"/><Relationship Id="rId81" Type="http://schemas.openxmlformats.org/officeDocument/2006/relationships/oleObject" Target="embeddings/oleObject9.bin"/><Relationship Id="rId135" Type="http://schemas.openxmlformats.org/officeDocument/2006/relationships/image" Target="media/image38.wmf"/><Relationship Id="rId177" Type="http://schemas.openxmlformats.org/officeDocument/2006/relationships/image" Target="media/image55.wmf"/><Relationship Id="rId342" Type="http://schemas.openxmlformats.org/officeDocument/2006/relationships/image" Target="media/image137.wmf"/><Relationship Id="rId384" Type="http://schemas.openxmlformats.org/officeDocument/2006/relationships/image" Target="media/image158.wmf"/><Relationship Id="rId591" Type="http://schemas.openxmlformats.org/officeDocument/2006/relationships/oleObject" Target="embeddings/oleObject236.bin"/><Relationship Id="rId605" Type="http://schemas.openxmlformats.org/officeDocument/2006/relationships/oleObject" Target="embeddings/oleObject243.bin"/><Relationship Id="rId202" Type="http://schemas.openxmlformats.org/officeDocument/2006/relationships/oleObject" Target="embeddings/oleObject61.bin"/><Relationship Id="rId244" Type="http://schemas.openxmlformats.org/officeDocument/2006/relationships/oleObject" Target="embeddings/oleObject82.bin"/><Relationship Id="rId647" Type="http://schemas.openxmlformats.org/officeDocument/2006/relationships/image" Target="media/image295.wmf"/><Relationship Id="rId39" Type="http://schemas.openxmlformats.org/officeDocument/2006/relationships/hyperlink" Target="file:///D:\&#35770;&#25991;\&#27605;&#35774;\0302_&#38472;&#38160;&#21531;_&#27605;&#19994;&#35770;&#25991;_&#22522;&#20110;&#28508;&#22312;&#21464;&#37327;&#24314;&#27169;&#30340;&#25991;&#26412;&#29983;&#25104;&#25216;&#26415;&#30740;&#31350;.docx" TargetMode="External"/><Relationship Id="rId286" Type="http://schemas.openxmlformats.org/officeDocument/2006/relationships/oleObject" Target="embeddings/oleObject103.bin"/><Relationship Id="rId451" Type="http://schemas.openxmlformats.org/officeDocument/2006/relationships/oleObject" Target="embeddings/oleObject184.bin"/><Relationship Id="rId493" Type="http://schemas.openxmlformats.org/officeDocument/2006/relationships/oleObject" Target="embeddings/oleObject194.bin"/><Relationship Id="rId507" Type="http://schemas.openxmlformats.org/officeDocument/2006/relationships/oleObject" Target="embeddings/oleObject201.bin"/><Relationship Id="rId549" Type="http://schemas.openxmlformats.org/officeDocument/2006/relationships/oleObject" Target="embeddings/oleObject215.bin"/><Relationship Id="rId50" Type="http://schemas.openxmlformats.org/officeDocument/2006/relationships/hyperlink" Target="file:///D:\&#35770;&#25991;\&#27605;&#35774;\0302_&#38472;&#38160;&#21531;_&#27605;&#19994;&#35770;&#25991;_&#22522;&#20110;&#28508;&#22312;&#21464;&#37327;&#24314;&#27169;&#30340;&#25991;&#26412;&#29983;&#25104;&#25216;&#26415;&#30740;&#31350;.docx" TargetMode="External"/><Relationship Id="rId104" Type="http://schemas.openxmlformats.org/officeDocument/2006/relationships/oleObject" Target="embeddings/oleObject19.bin"/><Relationship Id="rId146" Type="http://schemas.openxmlformats.org/officeDocument/2006/relationships/oleObject" Target="embeddings/oleObject40.bin"/><Relationship Id="rId188" Type="http://schemas.openxmlformats.org/officeDocument/2006/relationships/oleObject" Target="embeddings/oleObject54.bin"/><Relationship Id="rId311" Type="http://schemas.openxmlformats.org/officeDocument/2006/relationships/image" Target="media/image122.wmf"/><Relationship Id="rId353" Type="http://schemas.openxmlformats.org/officeDocument/2006/relationships/oleObject" Target="embeddings/oleObject135.bin"/><Relationship Id="rId395" Type="http://schemas.openxmlformats.org/officeDocument/2006/relationships/oleObject" Target="embeddings/oleObject156.bin"/><Relationship Id="rId409" Type="http://schemas.openxmlformats.org/officeDocument/2006/relationships/oleObject" Target="embeddings/oleObject163.bin"/><Relationship Id="rId560" Type="http://schemas.openxmlformats.org/officeDocument/2006/relationships/image" Target="media/image257.wmf"/><Relationship Id="rId92" Type="http://schemas.openxmlformats.org/officeDocument/2006/relationships/image" Target="media/image17.wmf"/><Relationship Id="rId213" Type="http://schemas.openxmlformats.org/officeDocument/2006/relationships/image" Target="media/image73.wmf"/><Relationship Id="rId420" Type="http://schemas.openxmlformats.org/officeDocument/2006/relationships/image" Target="media/image176.wmf"/><Relationship Id="rId616" Type="http://schemas.openxmlformats.org/officeDocument/2006/relationships/image" Target="media/image285.wmf"/><Relationship Id="rId658" Type="http://schemas.openxmlformats.org/officeDocument/2006/relationships/header" Target="header23.xml"/><Relationship Id="rId255" Type="http://schemas.openxmlformats.org/officeDocument/2006/relationships/image" Target="media/image94.wmf"/><Relationship Id="rId297" Type="http://schemas.openxmlformats.org/officeDocument/2006/relationships/image" Target="media/image115.wmf"/><Relationship Id="rId462" Type="http://schemas.openxmlformats.org/officeDocument/2006/relationships/image" Target="media/image200.png"/><Relationship Id="rId518" Type="http://schemas.openxmlformats.org/officeDocument/2006/relationships/package" Target="embeddings/Microsoft_Visio_Drawing15.vsdx"/><Relationship Id="rId115" Type="http://schemas.openxmlformats.org/officeDocument/2006/relationships/image" Target="media/image28.wmf"/><Relationship Id="rId157" Type="http://schemas.openxmlformats.org/officeDocument/2006/relationships/footer" Target="footer8.xml"/><Relationship Id="rId322" Type="http://schemas.openxmlformats.org/officeDocument/2006/relationships/image" Target="media/image127.wmf"/><Relationship Id="rId364" Type="http://schemas.openxmlformats.org/officeDocument/2006/relationships/image" Target="media/image148.wmf"/><Relationship Id="rId61" Type="http://schemas.openxmlformats.org/officeDocument/2006/relationships/image" Target="media/image2.wmf"/><Relationship Id="rId199" Type="http://schemas.openxmlformats.org/officeDocument/2006/relationships/image" Target="media/image66.wmf"/><Relationship Id="rId571" Type="http://schemas.openxmlformats.org/officeDocument/2006/relationships/oleObject" Target="embeddings/oleObject226.bin"/><Relationship Id="rId627" Type="http://schemas.openxmlformats.org/officeDocument/2006/relationships/oleObject" Target="embeddings/oleObject256.bin"/><Relationship Id="rId19" Type="http://schemas.openxmlformats.org/officeDocument/2006/relationships/footer" Target="footer6.xml"/><Relationship Id="rId224" Type="http://schemas.openxmlformats.org/officeDocument/2006/relationships/oleObject" Target="embeddings/oleObject72.bin"/><Relationship Id="rId266" Type="http://schemas.openxmlformats.org/officeDocument/2006/relationships/oleObject" Target="embeddings/oleObject93.bin"/><Relationship Id="rId431" Type="http://schemas.openxmlformats.org/officeDocument/2006/relationships/oleObject" Target="embeddings/oleObject174.bin"/><Relationship Id="rId473" Type="http://schemas.openxmlformats.org/officeDocument/2006/relationships/image" Target="media/image211.svg"/><Relationship Id="rId529" Type="http://schemas.openxmlformats.org/officeDocument/2006/relationships/oleObject" Target="embeddings/oleObject205.bin"/><Relationship Id="rId30" Type="http://schemas.openxmlformats.org/officeDocument/2006/relationships/hyperlink" Target="file:///D:\&#35770;&#25991;\&#27605;&#35774;\0302_&#38472;&#38160;&#21531;_&#27605;&#19994;&#35770;&#25991;_&#22522;&#20110;&#28508;&#22312;&#21464;&#37327;&#24314;&#27169;&#30340;&#25991;&#26412;&#29983;&#25104;&#25216;&#26415;&#30740;&#31350;.docx" TargetMode="External"/><Relationship Id="rId126" Type="http://schemas.openxmlformats.org/officeDocument/2006/relationships/oleObject" Target="embeddings/oleObject30.bin"/><Relationship Id="rId168" Type="http://schemas.openxmlformats.org/officeDocument/2006/relationships/package" Target="embeddings/Microsoft_Visio_Drawing9.vsdx"/><Relationship Id="rId333" Type="http://schemas.openxmlformats.org/officeDocument/2006/relationships/oleObject" Target="embeddings/oleObject125.bin"/><Relationship Id="rId540" Type="http://schemas.openxmlformats.org/officeDocument/2006/relationships/image" Target="media/image247.wmf"/><Relationship Id="rId72" Type="http://schemas.openxmlformats.org/officeDocument/2006/relationships/oleObject" Target="embeddings/oleObject6.bin"/><Relationship Id="rId375" Type="http://schemas.openxmlformats.org/officeDocument/2006/relationships/oleObject" Target="embeddings/oleObject146.bin"/><Relationship Id="rId582" Type="http://schemas.openxmlformats.org/officeDocument/2006/relationships/image" Target="media/image268.wmf"/><Relationship Id="rId638" Type="http://schemas.openxmlformats.org/officeDocument/2006/relationships/oleObject" Target="embeddings/oleObject265.bin"/><Relationship Id="rId3" Type="http://schemas.openxmlformats.org/officeDocument/2006/relationships/styles" Target="styles.xml"/><Relationship Id="rId235" Type="http://schemas.openxmlformats.org/officeDocument/2006/relationships/image" Target="media/image84.wmf"/><Relationship Id="rId277" Type="http://schemas.openxmlformats.org/officeDocument/2006/relationships/image" Target="media/image105.wmf"/><Relationship Id="rId400" Type="http://schemas.openxmlformats.org/officeDocument/2006/relationships/image" Target="media/image166.wmf"/><Relationship Id="rId442" Type="http://schemas.openxmlformats.org/officeDocument/2006/relationships/image" Target="media/image187.wmf"/><Relationship Id="rId484" Type="http://schemas.openxmlformats.org/officeDocument/2006/relationships/image" Target="media/image219.wmf"/><Relationship Id="rId137" Type="http://schemas.openxmlformats.org/officeDocument/2006/relationships/image" Target="media/image39.wmf"/><Relationship Id="rId302" Type="http://schemas.openxmlformats.org/officeDocument/2006/relationships/oleObject" Target="embeddings/oleObject111.bin"/><Relationship Id="rId344" Type="http://schemas.openxmlformats.org/officeDocument/2006/relationships/image" Target="media/image138.wmf"/><Relationship Id="rId41" Type="http://schemas.openxmlformats.org/officeDocument/2006/relationships/hyperlink" Target="file:///D:\&#35770;&#25991;\&#27605;&#35774;\0302_&#38472;&#38160;&#21531;_&#27605;&#19994;&#35770;&#25991;_&#22522;&#20110;&#28508;&#22312;&#21464;&#37327;&#24314;&#27169;&#30340;&#25991;&#26412;&#29983;&#25104;&#25216;&#26415;&#30740;&#31350;.docx" TargetMode="External"/><Relationship Id="rId83" Type="http://schemas.openxmlformats.org/officeDocument/2006/relationships/oleObject" Target="embeddings/oleObject10.bin"/><Relationship Id="rId179" Type="http://schemas.openxmlformats.org/officeDocument/2006/relationships/image" Target="media/image56.wmf"/><Relationship Id="rId386" Type="http://schemas.openxmlformats.org/officeDocument/2006/relationships/image" Target="media/image159.wmf"/><Relationship Id="rId551" Type="http://schemas.openxmlformats.org/officeDocument/2006/relationships/oleObject" Target="embeddings/oleObject216.bin"/><Relationship Id="rId593" Type="http://schemas.openxmlformats.org/officeDocument/2006/relationships/oleObject" Target="embeddings/oleObject237.bin"/><Relationship Id="rId607" Type="http://schemas.openxmlformats.org/officeDocument/2006/relationships/oleObject" Target="embeddings/oleObject244.bin"/><Relationship Id="rId649" Type="http://schemas.openxmlformats.org/officeDocument/2006/relationships/image" Target="media/image296.wmf"/><Relationship Id="rId190" Type="http://schemas.openxmlformats.org/officeDocument/2006/relationships/oleObject" Target="embeddings/oleObject55.bin"/><Relationship Id="rId204" Type="http://schemas.openxmlformats.org/officeDocument/2006/relationships/oleObject" Target="embeddings/oleObject62.bin"/><Relationship Id="rId246" Type="http://schemas.openxmlformats.org/officeDocument/2006/relationships/oleObject" Target="embeddings/oleObject83.bin"/><Relationship Id="rId288" Type="http://schemas.openxmlformats.org/officeDocument/2006/relationships/oleObject" Target="embeddings/oleObject104.bin"/><Relationship Id="rId411" Type="http://schemas.openxmlformats.org/officeDocument/2006/relationships/oleObject" Target="embeddings/oleObject164.bin"/><Relationship Id="rId453" Type="http://schemas.openxmlformats.org/officeDocument/2006/relationships/oleObject" Target="embeddings/oleObject185.bin"/><Relationship Id="rId509" Type="http://schemas.openxmlformats.org/officeDocument/2006/relationships/image" Target="media/image232.emf"/><Relationship Id="rId660" Type="http://schemas.openxmlformats.org/officeDocument/2006/relationships/fontTable" Target="fontTable.xml"/><Relationship Id="rId106" Type="http://schemas.openxmlformats.org/officeDocument/2006/relationships/oleObject" Target="embeddings/oleObject20.bin"/><Relationship Id="rId313" Type="http://schemas.openxmlformats.org/officeDocument/2006/relationships/image" Target="media/image123.wmf"/><Relationship Id="rId495" Type="http://schemas.openxmlformats.org/officeDocument/2006/relationships/oleObject" Target="embeddings/oleObject195.bin"/><Relationship Id="rId10" Type="http://schemas.openxmlformats.org/officeDocument/2006/relationships/header" Target="header2.xml"/><Relationship Id="rId52" Type="http://schemas.openxmlformats.org/officeDocument/2006/relationships/hyperlink" Target="file:///D:\&#35770;&#25991;\&#27605;&#35774;\0302_&#38472;&#38160;&#21531;_&#27605;&#19994;&#35770;&#25991;_&#22522;&#20110;&#28508;&#22312;&#21464;&#37327;&#24314;&#27169;&#30340;&#25991;&#26412;&#29983;&#25104;&#25216;&#26415;&#30740;&#31350;.docx" TargetMode="External"/><Relationship Id="rId94" Type="http://schemas.openxmlformats.org/officeDocument/2006/relationships/image" Target="media/image18.wmf"/><Relationship Id="rId148" Type="http://schemas.openxmlformats.org/officeDocument/2006/relationships/oleObject" Target="embeddings/oleObject41.bin"/><Relationship Id="rId355" Type="http://schemas.openxmlformats.org/officeDocument/2006/relationships/oleObject" Target="embeddings/oleObject136.bin"/><Relationship Id="rId397" Type="http://schemas.openxmlformats.org/officeDocument/2006/relationships/oleObject" Target="embeddings/oleObject157.bin"/><Relationship Id="rId520" Type="http://schemas.openxmlformats.org/officeDocument/2006/relationships/package" Target="embeddings/Microsoft_Visio_Drawing16.vsdx"/><Relationship Id="rId562" Type="http://schemas.openxmlformats.org/officeDocument/2006/relationships/image" Target="media/image258.wmf"/><Relationship Id="rId618" Type="http://schemas.openxmlformats.org/officeDocument/2006/relationships/image" Target="media/image286.wmf"/><Relationship Id="rId215" Type="http://schemas.openxmlformats.org/officeDocument/2006/relationships/image" Target="media/image74.wmf"/><Relationship Id="rId257" Type="http://schemas.openxmlformats.org/officeDocument/2006/relationships/image" Target="media/image95.wmf"/><Relationship Id="rId422" Type="http://schemas.openxmlformats.org/officeDocument/2006/relationships/image" Target="media/image177.wmf"/><Relationship Id="rId464" Type="http://schemas.openxmlformats.org/officeDocument/2006/relationships/image" Target="media/image202.png"/><Relationship Id="rId299" Type="http://schemas.openxmlformats.org/officeDocument/2006/relationships/image" Target="media/image116.wmf"/><Relationship Id="rId63" Type="http://schemas.openxmlformats.org/officeDocument/2006/relationships/image" Target="media/image3.wmf"/><Relationship Id="rId159" Type="http://schemas.openxmlformats.org/officeDocument/2006/relationships/footer" Target="footer9.xml"/><Relationship Id="rId366" Type="http://schemas.openxmlformats.org/officeDocument/2006/relationships/image" Target="media/image149.wmf"/><Relationship Id="rId573" Type="http://schemas.openxmlformats.org/officeDocument/2006/relationships/oleObject" Target="embeddings/oleObject227.bin"/><Relationship Id="rId226" Type="http://schemas.openxmlformats.org/officeDocument/2006/relationships/oleObject" Target="embeddings/oleObject73.bin"/><Relationship Id="rId433" Type="http://schemas.openxmlformats.org/officeDocument/2006/relationships/oleObject" Target="embeddings/oleObject175.bin"/><Relationship Id="rId640" Type="http://schemas.openxmlformats.org/officeDocument/2006/relationships/oleObject" Target="embeddings/oleObject266.bin"/><Relationship Id="rId74" Type="http://schemas.openxmlformats.org/officeDocument/2006/relationships/oleObject" Target="embeddings/oleObject7.bin"/><Relationship Id="rId377" Type="http://schemas.openxmlformats.org/officeDocument/2006/relationships/oleObject" Target="embeddings/oleObject147.bin"/><Relationship Id="rId500" Type="http://schemas.openxmlformats.org/officeDocument/2006/relationships/image" Target="media/image227.wmf"/><Relationship Id="rId584" Type="http://schemas.openxmlformats.org/officeDocument/2006/relationships/image" Target="media/image269.wmf"/><Relationship Id="rId5" Type="http://schemas.openxmlformats.org/officeDocument/2006/relationships/webSettings" Target="webSettings.xml"/><Relationship Id="rId237" Type="http://schemas.openxmlformats.org/officeDocument/2006/relationships/image" Target="media/image85.wmf"/><Relationship Id="rId444" Type="http://schemas.openxmlformats.org/officeDocument/2006/relationships/image" Target="media/image188.wmf"/><Relationship Id="rId651" Type="http://schemas.openxmlformats.org/officeDocument/2006/relationships/image" Target="media/image297.wmf"/><Relationship Id="rId290" Type="http://schemas.openxmlformats.org/officeDocument/2006/relationships/oleObject" Target="embeddings/oleObject105.bin"/><Relationship Id="rId304" Type="http://schemas.openxmlformats.org/officeDocument/2006/relationships/oleObject" Target="embeddings/oleObject112.bin"/><Relationship Id="rId388" Type="http://schemas.openxmlformats.org/officeDocument/2006/relationships/image" Target="media/image160.wmf"/><Relationship Id="rId511" Type="http://schemas.openxmlformats.org/officeDocument/2006/relationships/image" Target="media/image234.emf"/><Relationship Id="rId609" Type="http://schemas.openxmlformats.org/officeDocument/2006/relationships/oleObject" Target="embeddings/oleObject245.bin"/><Relationship Id="rId85" Type="http://schemas.openxmlformats.org/officeDocument/2006/relationships/oleObject" Target="embeddings/oleObject11.bin"/><Relationship Id="rId150" Type="http://schemas.openxmlformats.org/officeDocument/2006/relationships/oleObject" Target="embeddings/oleObject42.bin"/><Relationship Id="rId595" Type="http://schemas.openxmlformats.org/officeDocument/2006/relationships/oleObject" Target="embeddings/oleObject238.bin"/><Relationship Id="rId248" Type="http://schemas.openxmlformats.org/officeDocument/2006/relationships/oleObject" Target="embeddings/oleObject84.bin"/><Relationship Id="rId455" Type="http://schemas.openxmlformats.org/officeDocument/2006/relationships/oleObject" Target="embeddings/oleObject186.bin"/><Relationship Id="rId12" Type="http://schemas.openxmlformats.org/officeDocument/2006/relationships/footer" Target="footer2.xml"/><Relationship Id="rId108" Type="http://schemas.openxmlformats.org/officeDocument/2006/relationships/oleObject" Target="embeddings/oleObject21.bin"/><Relationship Id="rId315" Type="http://schemas.openxmlformats.org/officeDocument/2006/relationships/image" Target="media/image124.wmf"/><Relationship Id="rId522" Type="http://schemas.openxmlformats.org/officeDocument/2006/relationships/image" Target="media/image238.wmf"/><Relationship Id="rId96" Type="http://schemas.openxmlformats.org/officeDocument/2006/relationships/image" Target="media/image19.wmf"/><Relationship Id="rId161" Type="http://schemas.openxmlformats.org/officeDocument/2006/relationships/package" Target="embeddings/Microsoft_Visio_Drawing4.vsdx"/><Relationship Id="rId399" Type="http://schemas.openxmlformats.org/officeDocument/2006/relationships/oleObject" Target="embeddings/oleObject158.bin"/><Relationship Id="rId259" Type="http://schemas.openxmlformats.org/officeDocument/2006/relationships/image" Target="media/image96.wmf"/><Relationship Id="rId466" Type="http://schemas.openxmlformats.org/officeDocument/2006/relationships/image" Target="media/image204.png"/><Relationship Id="rId23" Type="http://schemas.openxmlformats.org/officeDocument/2006/relationships/header" Target="header8.xml"/><Relationship Id="rId119" Type="http://schemas.openxmlformats.org/officeDocument/2006/relationships/image" Target="media/image30.wmf"/><Relationship Id="rId326" Type="http://schemas.openxmlformats.org/officeDocument/2006/relationships/image" Target="media/image129.wmf"/><Relationship Id="rId533" Type="http://schemas.openxmlformats.org/officeDocument/2006/relationships/oleObject" Target="embeddings/oleObject207.bin"/><Relationship Id="rId172" Type="http://schemas.openxmlformats.org/officeDocument/2006/relationships/oleObject" Target="embeddings/oleObject46.bin"/><Relationship Id="rId477" Type="http://schemas.openxmlformats.org/officeDocument/2006/relationships/image" Target="media/image215.svg"/><Relationship Id="rId600" Type="http://schemas.openxmlformats.org/officeDocument/2006/relationships/image" Target="media/image277.wmf"/><Relationship Id="rId337" Type="http://schemas.openxmlformats.org/officeDocument/2006/relationships/oleObject" Target="embeddings/oleObject127.bin"/><Relationship Id="rId34" Type="http://schemas.openxmlformats.org/officeDocument/2006/relationships/hyperlink" Target="file:///D:\&#35770;&#25991;\&#27605;&#35774;\0302_&#38472;&#38160;&#21531;_&#27605;&#19994;&#35770;&#25991;_&#22522;&#20110;&#28508;&#22312;&#21464;&#37327;&#24314;&#27169;&#30340;&#25991;&#26412;&#29983;&#25104;&#25216;&#26415;&#30740;&#31350;.docx" TargetMode="External"/><Relationship Id="rId544" Type="http://schemas.openxmlformats.org/officeDocument/2006/relationships/image" Target="media/image249.wmf"/><Relationship Id="rId183" Type="http://schemas.openxmlformats.org/officeDocument/2006/relationships/image" Target="media/image58.wmf"/><Relationship Id="rId390" Type="http://schemas.openxmlformats.org/officeDocument/2006/relationships/image" Target="media/image161.wmf"/><Relationship Id="rId404" Type="http://schemas.openxmlformats.org/officeDocument/2006/relationships/image" Target="media/image168.wmf"/><Relationship Id="rId611" Type="http://schemas.openxmlformats.org/officeDocument/2006/relationships/oleObject" Target="embeddings/oleObject246.bin"/><Relationship Id="rId250" Type="http://schemas.openxmlformats.org/officeDocument/2006/relationships/oleObject" Target="embeddings/oleObject85.bin"/><Relationship Id="rId488" Type="http://schemas.openxmlformats.org/officeDocument/2006/relationships/image" Target="media/image221.wmf"/><Relationship Id="rId45" Type="http://schemas.openxmlformats.org/officeDocument/2006/relationships/hyperlink" Target="file:///D:\&#35770;&#25991;\&#27605;&#35774;\0302_&#38472;&#38160;&#21531;_&#27605;&#19994;&#35770;&#25991;_&#22522;&#20110;&#28508;&#22312;&#21464;&#37327;&#24314;&#27169;&#30340;&#25991;&#26412;&#29983;&#25104;&#25216;&#26415;&#30740;&#31350;.docx" TargetMode="External"/><Relationship Id="rId110" Type="http://schemas.openxmlformats.org/officeDocument/2006/relationships/oleObject" Target="embeddings/oleObject22.bin"/><Relationship Id="rId348" Type="http://schemas.openxmlformats.org/officeDocument/2006/relationships/image" Target="media/image140.wmf"/><Relationship Id="rId555" Type="http://schemas.openxmlformats.org/officeDocument/2006/relationships/oleObject" Target="embeddings/oleObject218.bin"/><Relationship Id="rId194" Type="http://schemas.openxmlformats.org/officeDocument/2006/relationships/oleObject" Target="embeddings/oleObject57.bin"/><Relationship Id="rId208" Type="http://schemas.openxmlformats.org/officeDocument/2006/relationships/oleObject" Target="embeddings/oleObject64.bin"/><Relationship Id="rId415" Type="http://schemas.openxmlformats.org/officeDocument/2006/relationships/oleObject" Target="embeddings/oleObject166.bin"/><Relationship Id="rId622" Type="http://schemas.openxmlformats.org/officeDocument/2006/relationships/image" Target="media/image288.wmf"/><Relationship Id="rId261" Type="http://schemas.openxmlformats.org/officeDocument/2006/relationships/image" Target="media/image97.wmf"/><Relationship Id="rId499" Type="http://schemas.openxmlformats.org/officeDocument/2006/relationships/oleObject" Target="embeddings/oleObject197.bin"/><Relationship Id="rId56" Type="http://schemas.openxmlformats.org/officeDocument/2006/relationships/hyperlink" Target="file:///D:\&#35770;&#25991;\&#27605;&#35774;\0302_&#38472;&#38160;&#21531;_&#27605;&#19994;&#35770;&#25991;_&#22522;&#20110;&#28508;&#22312;&#21464;&#37327;&#24314;&#27169;&#30340;&#25991;&#26412;&#29983;&#25104;&#25216;&#26415;&#30740;&#31350;.docx" TargetMode="External"/><Relationship Id="rId359" Type="http://schemas.openxmlformats.org/officeDocument/2006/relationships/oleObject" Target="embeddings/oleObject138.bin"/><Relationship Id="rId566" Type="http://schemas.openxmlformats.org/officeDocument/2006/relationships/image" Target="media/image260.wmf"/><Relationship Id="rId121" Type="http://schemas.openxmlformats.org/officeDocument/2006/relationships/image" Target="media/image31.wmf"/><Relationship Id="rId219" Type="http://schemas.openxmlformats.org/officeDocument/2006/relationships/image" Target="media/image76.wmf"/><Relationship Id="rId426" Type="http://schemas.openxmlformats.org/officeDocument/2006/relationships/image" Target="media/image179.wmf"/><Relationship Id="rId633" Type="http://schemas.openxmlformats.org/officeDocument/2006/relationships/oleObject" Target="embeddings/oleObject262.bin"/><Relationship Id="rId67" Type="http://schemas.openxmlformats.org/officeDocument/2006/relationships/image" Target="media/image5.wmf"/><Relationship Id="rId272" Type="http://schemas.openxmlformats.org/officeDocument/2006/relationships/oleObject" Target="embeddings/oleObject96.bin"/><Relationship Id="rId577" Type="http://schemas.openxmlformats.org/officeDocument/2006/relationships/oleObject" Target="embeddings/oleObject229.bin"/><Relationship Id="rId132" Type="http://schemas.openxmlformats.org/officeDocument/2006/relationships/oleObject" Target="embeddings/oleObject33.bin"/><Relationship Id="rId437" Type="http://schemas.openxmlformats.org/officeDocument/2006/relationships/oleObject" Target="embeddings/oleObject177.bin"/><Relationship Id="rId644" Type="http://schemas.openxmlformats.org/officeDocument/2006/relationships/oleObject" Target="embeddings/oleObject268.bin"/><Relationship Id="rId283" Type="http://schemas.openxmlformats.org/officeDocument/2006/relationships/image" Target="media/image108.wmf"/><Relationship Id="rId490" Type="http://schemas.openxmlformats.org/officeDocument/2006/relationships/image" Target="media/image222.wmf"/><Relationship Id="rId504" Type="http://schemas.openxmlformats.org/officeDocument/2006/relationships/image" Target="media/image229.wmf"/><Relationship Id="rId78" Type="http://schemas.openxmlformats.org/officeDocument/2006/relationships/image" Target="media/image10.wmf"/><Relationship Id="rId143" Type="http://schemas.openxmlformats.org/officeDocument/2006/relationships/image" Target="media/image42.wmf"/><Relationship Id="rId350" Type="http://schemas.openxmlformats.org/officeDocument/2006/relationships/image" Target="media/image141.wmf"/><Relationship Id="rId588" Type="http://schemas.openxmlformats.org/officeDocument/2006/relationships/image" Target="media/image271.wmf"/><Relationship Id="rId9" Type="http://schemas.openxmlformats.org/officeDocument/2006/relationships/header" Target="header1.xml"/><Relationship Id="rId210" Type="http://schemas.openxmlformats.org/officeDocument/2006/relationships/oleObject" Target="embeddings/oleObject65.bin"/><Relationship Id="rId448" Type="http://schemas.openxmlformats.org/officeDocument/2006/relationships/image" Target="media/image190.wmf"/><Relationship Id="rId655" Type="http://schemas.openxmlformats.org/officeDocument/2006/relationships/header" Target="header20.xml"/><Relationship Id="rId294" Type="http://schemas.openxmlformats.org/officeDocument/2006/relationships/oleObject" Target="embeddings/oleObject107.bin"/><Relationship Id="rId308" Type="http://schemas.openxmlformats.org/officeDocument/2006/relationships/oleObject" Target="embeddings/oleObject114.bin"/><Relationship Id="rId515" Type="http://schemas.openxmlformats.org/officeDocument/2006/relationships/package" Target="embeddings/Microsoft_Visio_Drawing13.vsdx"/><Relationship Id="rId89" Type="http://schemas.openxmlformats.org/officeDocument/2006/relationships/oleObject" Target="embeddings/oleObject13.bin"/><Relationship Id="rId154" Type="http://schemas.openxmlformats.org/officeDocument/2006/relationships/oleObject" Target="embeddings/oleObject44.bin"/><Relationship Id="rId361" Type="http://schemas.openxmlformats.org/officeDocument/2006/relationships/oleObject" Target="embeddings/oleObject139.bin"/><Relationship Id="rId599" Type="http://schemas.openxmlformats.org/officeDocument/2006/relationships/oleObject" Target="embeddings/oleObject240.bin"/><Relationship Id="rId459" Type="http://schemas.openxmlformats.org/officeDocument/2006/relationships/image" Target="media/image197.emf"/><Relationship Id="rId16" Type="http://schemas.openxmlformats.org/officeDocument/2006/relationships/footer" Target="footer5.xml"/><Relationship Id="rId221" Type="http://schemas.openxmlformats.org/officeDocument/2006/relationships/image" Target="media/image77.wmf"/><Relationship Id="rId319" Type="http://schemas.openxmlformats.org/officeDocument/2006/relationships/package" Target="embeddings/Microsoft_Visio_Drawing11.vsdx"/><Relationship Id="rId526" Type="http://schemas.openxmlformats.org/officeDocument/2006/relationships/image" Target="media/image240.wmf"/><Relationship Id="rId165" Type="http://schemas.openxmlformats.org/officeDocument/2006/relationships/package" Target="embeddings/Microsoft_Visio_Drawing7.vsdx"/><Relationship Id="rId372" Type="http://schemas.openxmlformats.org/officeDocument/2006/relationships/image" Target="media/image1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87439-DC9D-4235-90BE-209524A89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2525</Words>
  <Characters>242395</Characters>
  <Application>Microsoft Office Word</Application>
  <DocSecurity>0</DocSecurity>
  <Lines>2019</Lines>
  <Paragraphs>568</Paragraphs>
  <ScaleCrop>false</ScaleCrop>
  <Company/>
  <LinksUpToDate>false</LinksUpToDate>
  <CharactersWithSpaces>284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2-24T02:20:00Z</dcterms:created>
  <dcterms:modified xsi:type="dcterms:W3CDTF">2023-03-11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617632251/china-national-standard-gb-t-7714-2015-numeric-2-enus</vt:lpwstr>
  </property>
  <property fmtid="{D5CDD505-2E9C-101B-9397-08002B2CF9AE}" pid="4" name="Mendeley Unique User Id_1">
    <vt:lpwstr>2f8fb10f-a66d-3379-ada2-7ed4336b4d85</vt:lpwstr>
  </property>
  <property fmtid="{D5CDD505-2E9C-101B-9397-08002B2CF9AE}" pid="5" name="Mendeley Recent Style Id 0_1">
    <vt:lpwstr>http://www.zotero.org/styles/american-sociological-association</vt:lpwstr>
  </property>
  <property fmtid="{D5CDD505-2E9C-101B-9397-08002B2CF9AE}" pid="6" name="Mendeley Recent Style Name 0_1">
    <vt:lpwstr>American Sociological Association 6th edition</vt:lpwstr>
  </property>
  <property fmtid="{D5CDD505-2E9C-101B-9397-08002B2CF9AE}" pid="7" name="Mendeley Recent Style Id 1_1">
    <vt:lpwstr>http://www.zotero.org/styles/association-for-computational-linguistics</vt:lpwstr>
  </property>
  <property fmtid="{D5CDD505-2E9C-101B-9397-08002B2CF9AE}" pid="8" name="Mendeley Recent Style Name 1_1">
    <vt:lpwstr>Association for Computational Linguistics - Conference Proceedings</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china-national-standard-gb-t-7714-2015-numeric</vt:lpwstr>
  </property>
  <property fmtid="{D5CDD505-2E9C-101B-9397-08002B2CF9AE}" pid="12" name="Mendeley Recent Style Name 3_1">
    <vt:lpwstr>China National Standard GB/T 7714-2015 (numeric, 中文)</vt:lpwstr>
  </property>
  <property fmtid="{D5CDD505-2E9C-101B-9397-08002B2CF9AE}" pid="13" name="Mendeley Recent Style Id 4_1">
    <vt:lpwstr>http://csl.mendeley.com/styles/617632251/china-national-standard-gb-t-7714-2015-numeric-2-enus</vt:lpwstr>
  </property>
  <property fmtid="{D5CDD505-2E9C-101B-9397-08002B2CF9AE}" pid="14" name="Mendeley Recent Style Name 4_1">
    <vt:lpwstr>China National Standard GB/T 7714-2015 (numeric, 中文) - ruijun chen</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EquationNumber2">
    <vt:lpwstr>(#C1.#E1)</vt:lpwstr>
  </property>
  <property fmtid="{D5CDD505-2E9C-101B-9397-08002B2CF9AE}" pid="26" name="MTWinEqns">
    <vt:bool>true</vt:bool>
  </property>
  <property fmtid="{D5CDD505-2E9C-101B-9397-08002B2CF9AE}" pid="27" name="MTEquationSection">
    <vt:lpwstr>1</vt:lpwstr>
  </property>
</Properties>
</file>